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7125" w:rsidRPr="001E4BB8" w:rsidRDefault="00337125" w:rsidP="003248AA">
      <w:pPr>
        <w:ind w:right="200"/>
        <w:rPr>
          <w:rFonts w:ascii="Trebuchet MS" w:eastAsiaTheme="minorHAnsi" w:hAnsi="Trebuchet MS"/>
          <w:szCs w:val="20"/>
        </w:rPr>
      </w:pPr>
    </w:p>
    <w:p w:rsidR="00337125" w:rsidRPr="001E4BB8" w:rsidRDefault="00337125" w:rsidP="003248AA">
      <w:pPr>
        <w:ind w:right="200"/>
        <w:rPr>
          <w:rFonts w:ascii="Trebuchet MS" w:eastAsiaTheme="minorHAnsi" w:hAnsi="Trebuchet MS"/>
          <w:szCs w:val="20"/>
        </w:rPr>
      </w:pPr>
    </w:p>
    <w:p w:rsidR="00337125" w:rsidRPr="001E4BB8" w:rsidRDefault="00337125" w:rsidP="003248AA">
      <w:pPr>
        <w:ind w:right="200"/>
        <w:rPr>
          <w:rFonts w:ascii="Trebuchet MS" w:eastAsiaTheme="minorHAnsi" w:hAnsi="Trebuchet MS"/>
          <w:szCs w:val="20"/>
        </w:rPr>
      </w:pPr>
    </w:p>
    <w:p w:rsidR="00337125" w:rsidRPr="001E4BB8" w:rsidRDefault="00337125" w:rsidP="003248AA">
      <w:pPr>
        <w:ind w:right="200"/>
        <w:rPr>
          <w:rFonts w:ascii="Trebuchet MS" w:eastAsiaTheme="minorHAnsi" w:hAnsi="Trebuchet MS"/>
          <w:szCs w:val="20"/>
        </w:rPr>
      </w:pPr>
    </w:p>
    <w:p w:rsidR="004957CD" w:rsidRPr="001E4BB8" w:rsidRDefault="004957CD" w:rsidP="003248AA">
      <w:pPr>
        <w:ind w:right="200"/>
        <w:rPr>
          <w:rFonts w:ascii="Trebuchet MS" w:eastAsiaTheme="minorHAnsi" w:hAnsi="Trebuchet MS"/>
          <w:szCs w:val="20"/>
        </w:rPr>
      </w:pPr>
    </w:p>
    <w:p w:rsidR="004957CD" w:rsidRPr="001E4BB8" w:rsidRDefault="004957CD" w:rsidP="003248AA">
      <w:pPr>
        <w:ind w:right="200"/>
        <w:rPr>
          <w:rFonts w:ascii="Trebuchet MS" w:eastAsiaTheme="minorHAnsi" w:hAnsi="Trebuchet MS"/>
          <w:szCs w:val="20"/>
        </w:rPr>
      </w:pPr>
    </w:p>
    <w:p w:rsidR="005334E3" w:rsidRPr="001E4BB8" w:rsidRDefault="00C94D38" w:rsidP="003248AA">
      <w:pPr>
        <w:jc w:val="center"/>
        <w:rPr>
          <w:rFonts w:ascii="Trebuchet MS" w:eastAsiaTheme="minorHAnsi" w:hAnsi="Trebuchet MS" w:cs="Arial"/>
          <w:b/>
          <w:sz w:val="72"/>
          <w:szCs w:val="72"/>
        </w:rPr>
      </w:pPr>
      <w:r w:rsidRPr="001E4BB8">
        <w:rPr>
          <w:rFonts w:ascii="Trebuchet MS" w:eastAsiaTheme="minorHAnsi" w:hAnsi="Trebuchet MS" w:cs="Arial"/>
          <w:b/>
          <w:sz w:val="72"/>
          <w:szCs w:val="72"/>
        </w:rPr>
        <w:t>W7500x</w:t>
      </w:r>
      <w:r w:rsidR="00337125" w:rsidRPr="001E4BB8">
        <w:rPr>
          <w:rFonts w:ascii="Trebuchet MS" w:eastAsiaTheme="minorHAnsi" w:hAnsi="Trebuchet MS" w:cs="Arial"/>
          <w:b/>
          <w:sz w:val="72"/>
          <w:szCs w:val="72"/>
        </w:rPr>
        <w:t xml:space="preserve"> </w:t>
      </w:r>
    </w:p>
    <w:p w:rsidR="005334E3" w:rsidRPr="001E4BB8" w:rsidRDefault="005334E3" w:rsidP="003248AA">
      <w:pPr>
        <w:jc w:val="center"/>
        <w:rPr>
          <w:rFonts w:ascii="Trebuchet MS" w:eastAsiaTheme="minorHAnsi" w:hAnsi="Trebuchet MS" w:cs="Arial"/>
          <w:b/>
          <w:sz w:val="72"/>
          <w:szCs w:val="72"/>
        </w:rPr>
      </w:pPr>
      <w:r w:rsidRPr="001E4BB8">
        <w:rPr>
          <w:rFonts w:ascii="Trebuchet MS" w:eastAsiaTheme="minorHAnsi" w:hAnsi="Trebuchet MS" w:cs="Arial"/>
          <w:b/>
          <w:sz w:val="72"/>
          <w:szCs w:val="72"/>
        </w:rPr>
        <w:t>Reference</w:t>
      </w:r>
      <w:r w:rsidR="00C94D38" w:rsidRPr="001E4BB8">
        <w:rPr>
          <w:rFonts w:ascii="Trebuchet MS" w:eastAsiaTheme="minorHAnsi" w:hAnsi="Trebuchet MS" w:cs="Arial"/>
          <w:b/>
          <w:sz w:val="72"/>
          <w:szCs w:val="72"/>
        </w:rPr>
        <w:t xml:space="preserve"> </w:t>
      </w:r>
      <w:r w:rsidRPr="001E4BB8">
        <w:rPr>
          <w:rFonts w:ascii="Trebuchet MS" w:eastAsiaTheme="minorHAnsi" w:hAnsi="Trebuchet MS" w:cs="Arial"/>
          <w:b/>
          <w:sz w:val="72"/>
          <w:szCs w:val="72"/>
        </w:rPr>
        <w:t>Manual</w:t>
      </w:r>
    </w:p>
    <w:p w:rsidR="00337125" w:rsidRPr="001E4BB8" w:rsidRDefault="00337125" w:rsidP="003248AA">
      <w:pPr>
        <w:jc w:val="center"/>
        <w:rPr>
          <w:rFonts w:ascii="Trebuchet MS" w:eastAsiaTheme="minorHAnsi" w:hAnsi="Trebuchet MS" w:cs="Arial"/>
          <w:b/>
          <w:sz w:val="36"/>
          <w:szCs w:val="36"/>
        </w:rPr>
      </w:pPr>
      <w:r w:rsidRPr="001E4BB8">
        <w:rPr>
          <w:rFonts w:ascii="Trebuchet MS" w:eastAsiaTheme="minorHAnsi" w:hAnsi="Trebuchet MS" w:cs="Arial"/>
          <w:b/>
          <w:sz w:val="36"/>
          <w:szCs w:val="36"/>
        </w:rPr>
        <w:t xml:space="preserve">Version </w:t>
      </w:r>
      <w:r w:rsidR="004957CD" w:rsidRPr="001E4BB8">
        <w:rPr>
          <w:rFonts w:ascii="Trebuchet MS" w:eastAsiaTheme="minorHAnsi" w:hAnsi="Trebuchet MS" w:cs="Arial"/>
          <w:b/>
          <w:sz w:val="36"/>
          <w:szCs w:val="36"/>
        </w:rPr>
        <w:t>1</w:t>
      </w:r>
      <w:r w:rsidR="00D67181" w:rsidRPr="001E4BB8">
        <w:rPr>
          <w:rFonts w:ascii="Trebuchet MS" w:eastAsiaTheme="minorHAnsi" w:hAnsi="Trebuchet MS" w:cs="Arial"/>
          <w:b/>
          <w:sz w:val="36"/>
          <w:szCs w:val="36"/>
        </w:rPr>
        <w:t>.</w:t>
      </w:r>
      <w:r w:rsidR="001A050E">
        <w:rPr>
          <w:rFonts w:ascii="Trebuchet MS" w:eastAsiaTheme="minorHAnsi" w:hAnsi="Trebuchet MS" w:cs="Arial"/>
          <w:b/>
          <w:sz w:val="36"/>
          <w:szCs w:val="36"/>
        </w:rPr>
        <w:t>1</w:t>
      </w:r>
      <w:r w:rsidR="006577F9">
        <w:rPr>
          <w:rFonts w:ascii="Trebuchet MS" w:eastAsiaTheme="minorHAnsi" w:hAnsi="Trebuchet MS" w:cs="Arial"/>
          <w:b/>
          <w:sz w:val="36"/>
          <w:szCs w:val="36"/>
        </w:rPr>
        <w:t>.</w:t>
      </w:r>
      <w:r w:rsidR="00193967">
        <w:rPr>
          <w:rFonts w:ascii="Trebuchet MS" w:eastAsiaTheme="minorHAnsi" w:hAnsi="Trebuchet MS" w:cs="Arial"/>
          <w:b/>
          <w:sz w:val="36"/>
          <w:szCs w:val="36"/>
        </w:rPr>
        <w:t>1</w:t>
      </w:r>
    </w:p>
    <w:p w:rsidR="00337125" w:rsidRPr="001E4BB8" w:rsidRDefault="00337125" w:rsidP="003248AA">
      <w:pPr>
        <w:ind w:left="484" w:right="200"/>
        <w:rPr>
          <w:rFonts w:ascii="Trebuchet MS" w:eastAsiaTheme="minorHAnsi" w:hAnsi="Trebuchet MS"/>
          <w:szCs w:val="20"/>
        </w:rPr>
      </w:pPr>
    </w:p>
    <w:p w:rsidR="00337125" w:rsidRPr="001E4BB8" w:rsidRDefault="00337125" w:rsidP="003248AA">
      <w:pPr>
        <w:ind w:left="484" w:right="200"/>
        <w:rPr>
          <w:rFonts w:ascii="Trebuchet MS" w:eastAsiaTheme="minorHAnsi" w:hAnsi="Trebuchet MS" w:cs="Arial"/>
          <w:color w:val="333333"/>
          <w:szCs w:val="20"/>
        </w:rPr>
      </w:pPr>
      <w:r w:rsidRPr="001E4BB8">
        <w:rPr>
          <w:rFonts w:ascii="Trebuchet MS" w:eastAsiaTheme="minorHAnsi" w:hAnsi="Trebuchet MS" w:cs="Arial"/>
          <w:color w:val="333333"/>
          <w:szCs w:val="20"/>
        </w:rPr>
        <w:t xml:space="preserve">   </w:t>
      </w:r>
    </w:p>
    <w:p w:rsidR="00337125" w:rsidRPr="001E4BB8" w:rsidRDefault="00337125" w:rsidP="003248AA">
      <w:pPr>
        <w:ind w:left="484" w:right="200"/>
        <w:rPr>
          <w:rFonts w:ascii="Trebuchet MS" w:eastAsiaTheme="minorHAnsi" w:hAnsi="Trebuchet MS" w:cs="Arial"/>
          <w:color w:val="333333"/>
          <w:szCs w:val="20"/>
        </w:rPr>
      </w:pPr>
    </w:p>
    <w:p w:rsidR="00337125" w:rsidRPr="001E4BB8" w:rsidRDefault="00337125" w:rsidP="003248AA">
      <w:pPr>
        <w:ind w:left="484" w:right="200"/>
        <w:rPr>
          <w:rFonts w:ascii="Trebuchet MS" w:eastAsiaTheme="minorHAnsi" w:hAnsi="Trebuchet MS" w:cs="Arial"/>
          <w:color w:val="333333"/>
          <w:szCs w:val="20"/>
        </w:rPr>
      </w:pPr>
    </w:p>
    <w:p w:rsidR="00337125" w:rsidRPr="001E4BB8" w:rsidRDefault="00337125" w:rsidP="003248AA">
      <w:pPr>
        <w:ind w:left="484" w:right="200"/>
        <w:rPr>
          <w:rFonts w:ascii="Trebuchet MS" w:eastAsiaTheme="minorHAnsi" w:hAnsi="Trebuchet MS" w:cs="Arial"/>
          <w:color w:val="333333"/>
          <w:szCs w:val="20"/>
        </w:rPr>
      </w:pPr>
    </w:p>
    <w:p w:rsidR="00337125" w:rsidRPr="001E4BB8" w:rsidRDefault="00337125" w:rsidP="003248AA">
      <w:pPr>
        <w:ind w:left="484" w:right="200"/>
        <w:rPr>
          <w:rFonts w:ascii="Trebuchet MS" w:eastAsiaTheme="minorHAnsi" w:hAnsi="Trebuchet MS" w:cs="Arial"/>
          <w:color w:val="333333"/>
          <w:szCs w:val="20"/>
        </w:rPr>
      </w:pPr>
    </w:p>
    <w:p w:rsidR="00337125" w:rsidRPr="001E4BB8" w:rsidRDefault="00337125" w:rsidP="003248AA">
      <w:pPr>
        <w:ind w:left="484" w:right="200"/>
        <w:rPr>
          <w:rFonts w:ascii="Trebuchet MS" w:eastAsiaTheme="minorHAnsi" w:hAnsi="Trebuchet MS" w:cs="Arial"/>
          <w:color w:val="333333"/>
          <w:szCs w:val="20"/>
        </w:rPr>
      </w:pPr>
    </w:p>
    <w:p w:rsidR="00337125" w:rsidRPr="001E4BB8" w:rsidRDefault="00337125" w:rsidP="003248AA">
      <w:pPr>
        <w:ind w:left="484" w:right="200"/>
        <w:rPr>
          <w:rFonts w:ascii="Trebuchet MS" w:eastAsiaTheme="minorHAnsi" w:hAnsi="Trebuchet MS" w:cs="Arial"/>
          <w:color w:val="333333"/>
          <w:szCs w:val="20"/>
        </w:rPr>
      </w:pPr>
    </w:p>
    <w:p w:rsidR="00337125" w:rsidRPr="001E4BB8" w:rsidRDefault="00337125" w:rsidP="003248AA">
      <w:pPr>
        <w:ind w:left="484" w:right="300"/>
        <w:jc w:val="center"/>
        <w:rPr>
          <w:rFonts w:ascii="Trebuchet MS" w:eastAsia="나눔고딕" w:hAnsi="Trebuchet MS" w:cs="Arial"/>
          <w:b/>
          <w:color w:val="333333"/>
          <w:sz w:val="22"/>
        </w:rPr>
      </w:pPr>
    </w:p>
    <w:p w:rsidR="00337125" w:rsidRPr="001E4BB8" w:rsidRDefault="00337125" w:rsidP="003248AA">
      <w:pPr>
        <w:rPr>
          <w:rFonts w:ascii="Trebuchet MS" w:eastAsiaTheme="minorHAnsi" w:hAnsi="Trebuchet MS" w:cs="Arial"/>
          <w:color w:val="333333"/>
          <w:szCs w:val="20"/>
        </w:rPr>
      </w:pPr>
    </w:p>
    <w:p w:rsidR="00337125" w:rsidRPr="001E4BB8" w:rsidRDefault="00337125" w:rsidP="003248AA">
      <w:pPr>
        <w:rPr>
          <w:rFonts w:ascii="Trebuchet MS" w:eastAsiaTheme="minorHAnsi" w:hAnsi="Trebuchet MS" w:cs="Arial"/>
          <w:color w:val="333333"/>
          <w:szCs w:val="20"/>
        </w:rPr>
      </w:pPr>
    </w:p>
    <w:p w:rsidR="00337125" w:rsidRPr="001E4BB8" w:rsidRDefault="00337125" w:rsidP="003248AA">
      <w:pPr>
        <w:rPr>
          <w:rFonts w:ascii="Trebuchet MS" w:eastAsiaTheme="minorHAnsi" w:hAnsi="Trebuchet MS" w:cs="Arial"/>
          <w:color w:val="333333"/>
          <w:szCs w:val="20"/>
        </w:rPr>
      </w:pPr>
    </w:p>
    <w:p w:rsidR="00337125" w:rsidRPr="001E4BB8" w:rsidRDefault="00337125" w:rsidP="003248AA">
      <w:pPr>
        <w:rPr>
          <w:rFonts w:ascii="Trebuchet MS" w:eastAsiaTheme="minorHAnsi" w:hAnsi="Trebuchet MS" w:cs="Arial"/>
          <w:color w:val="333333"/>
          <w:szCs w:val="20"/>
        </w:rPr>
      </w:pPr>
    </w:p>
    <w:p w:rsidR="00337125" w:rsidRPr="001E4BB8" w:rsidRDefault="00337125" w:rsidP="003248AA">
      <w:pPr>
        <w:jc w:val="center"/>
        <w:rPr>
          <w:rFonts w:ascii="Trebuchet MS" w:eastAsiaTheme="minorHAnsi" w:hAnsi="Trebuchet MS"/>
          <w:szCs w:val="20"/>
        </w:rPr>
      </w:pPr>
      <w:r w:rsidRPr="001E4BB8">
        <w:rPr>
          <w:rFonts w:ascii="Trebuchet MS" w:eastAsiaTheme="minorHAnsi" w:hAnsi="Trebuchet MS" w:cs="Arial"/>
          <w:noProof/>
          <w:color w:val="333333"/>
          <w:szCs w:val="20"/>
        </w:rPr>
        <w:drawing>
          <wp:inline distT="0" distB="0" distL="0" distR="0" wp14:anchorId="06F49B22" wp14:editId="70F02829">
            <wp:extent cx="1691011" cy="569174"/>
            <wp:effectExtent l="19050" t="0" r="4439" b="0"/>
            <wp:docPr id="1" name="그림 2" descr="wizn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wiznet_logo"/>
                    <pic:cNvPicPr>
                      <a:picLocks noChangeAspect="1" noChangeArrowheads="1"/>
                    </pic:cNvPicPr>
                  </pic:nvPicPr>
                  <pic:blipFill>
                    <a:blip r:embed="rId8" cstate="print"/>
                    <a:srcRect/>
                    <a:stretch>
                      <a:fillRect/>
                    </a:stretch>
                  </pic:blipFill>
                  <pic:spPr bwMode="auto">
                    <a:xfrm>
                      <a:off x="0" y="0"/>
                      <a:ext cx="1698988" cy="571859"/>
                    </a:xfrm>
                    <a:prstGeom prst="rect">
                      <a:avLst/>
                    </a:prstGeom>
                    <a:noFill/>
                    <a:ln w="9525">
                      <a:noFill/>
                      <a:miter lim="800000"/>
                      <a:headEnd/>
                      <a:tailEnd/>
                    </a:ln>
                  </pic:spPr>
                </pic:pic>
              </a:graphicData>
            </a:graphic>
          </wp:inline>
        </w:drawing>
      </w:r>
    </w:p>
    <w:p w:rsidR="00337125" w:rsidRPr="001E4BB8" w:rsidRDefault="00914803" w:rsidP="003248AA">
      <w:pPr>
        <w:spacing w:line="360" w:lineRule="exact"/>
        <w:ind w:firstLineChars="50" w:firstLine="100"/>
        <w:jc w:val="center"/>
        <w:rPr>
          <w:rStyle w:val="afb"/>
          <w:rFonts w:ascii="Trebuchet MS" w:eastAsiaTheme="minorHAnsi" w:hAnsi="Trebuchet MS" w:cs="Arial"/>
          <w:szCs w:val="20"/>
        </w:rPr>
        <w:sectPr w:rsidR="00337125" w:rsidRPr="001E4BB8" w:rsidSect="003248AA">
          <w:headerReference w:type="even" r:id="rId9"/>
          <w:headerReference w:type="default" r:id="rId10"/>
          <w:footerReference w:type="even" r:id="rId11"/>
          <w:footerReference w:type="default" r:id="rId12"/>
          <w:pgSz w:w="11906" w:h="16838"/>
          <w:pgMar w:top="1701" w:right="1440" w:bottom="1440" w:left="1440" w:header="851" w:footer="992" w:gutter="0"/>
          <w:cols w:space="425"/>
          <w:docGrid w:linePitch="360"/>
        </w:sectPr>
      </w:pPr>
      <w:hyperlink r:id="rId13" w:history="1">
        <w:r w:rsidR="004C5239">
          <w:rPr>
            <w:rStyle w:val="afb"/>
            <w:rFonts w:ascii="Trebuchet MS" w:eastAsiaTheme="minorHAnsi" w:hAnsi="Trebuchet MS" w:cs="Arial"/>
            <w:szCs w:val="20"/>
          </w:rPr>
          <w:t>http://www.wiznet.io</w:t>
        </w:r>
      </w:hyperlink>
    </w:p>
    <w:p w:rsidR="00337125" w:rsidRPr="001E4BB8" w:rsidRDefault="00337125" w:rsidP="00207BEE">
      <w:pPr>
        <w:pStyle w:val="1"/>
        <w:ind w:left="0"/>
      </w:pPr>
      <w:bookmarkStart w:id="0" w:name="_Toc511315332"/>
      <w:r w:rsidRPr="001E4BB8">
        <w:lastRenderedPageBreak/>
        <w:t>Table of Contents</w:t>
      </w:r>
      <w:bookmarkEnd w:id="0"/>
    </w:p>
    <w:p w:rsidR="00523D3A" w:rsidRDefault="00523D3A">
      <w:pPr>
        <w:pStyle w:val="13"/>
        <w:rPr>
          <w:rFonts w:asciiTheme="minorHAnsi" w:eastAsiaTheme="minorEastAsia" w:hAnsiTheme="minorHAnsi" w:cstheme="minorBidi"/>
          <w:b w:val="0"/>
          <w:szCs w:val="22"/>
        </w:rPr>
      </w:pPr>
      <w:r>
        <w:rPr>
          <w:rFonts w:eastAsiaTheme="minorHAnsi"/>
          <w:b w:val="0"/>
        </w:rPr>
        <w:fldChar w:fldCharType="begin"/>
      </w:r>
      <w:r>
        <w:rPr>
          <w:rFonts w:eastAsiaTheme="minorHAnsi"/>
          <w:b w:val="0"/>
        </w:rPr>
        <w:instrText xml:space="preserve"> TOC \o "1-3" \h \z \u </w:instrText>
      </w:r>
      <w:r>
        <w:rPr>
          <w:rFonts w:eastAsiaTheme="minorHAnsi"/>
          <w:b w:val="0"/>
        </w:rPr>
        <w:fldChar w:fldCharType="separate"/>
      </w:r>
      <w:hyperlink w:anchor="_Toc511315332" w:history="1">
        <w:r w:rsidRPr="0035126E">
          <w:rPr>
            <w:rStyle w:val="afb"/>
            <w:rFonts w:eastAsia="바탕"/>
          </w:rPr>
          <w:t>1</w:t>
        </w:r>
        <w:r>
          <w:rPr>
            <w:rFonts w:asciiTheme="minorHAnsi" w:eastAsiaTheme="minorEastAsia" w:hAnsiTheme="minorHAnsi" w:cstheme="minorBidi"/>
            <w:b w:val="0"/>
            <w:szCs w:val="22"/>
          </w:rPr>
          <w:tab/>
        </w:r>
        <w:r w:rsidRPr="0035126E">
          <w:rPr>
            <w:rStyle w:val="afb"/>
          </w:rPr>
          <w:t>Table of Contents</w:t>
        </w:r>
        <w:r>
          <w:rPr>
            <w:webHidden/>
          </w:rPr>
          <w:tab/>
        </w:r>
        <w:r>
          <w:rPr>
            <w:webHidden/>
          </w:rPr>
          <w:fldChar w:fldCharType="begin"/>
        </w:r>
        <w:r>
          <w:rPr>
            <w:webHidden/>
          </w:rPr>
          <w:instrText xml:space="preserve"> PAGEREF _Toc511315332 \h </w:instrText>
        </w:r>
        <w:r>
          <w:rPr>
            <w:webHidden/>
          </w:rPr>
        </w:r>
        <w:r>
          <w:rPr>
            <w:webHidden/>
          </w:rPr>
          <w:fldChar w:fldCharType="separate"/>
        </w:r>
        <w:r w:rsidR="000A6461">
          <w:rPr>
            <w:webHidden/>
          </w:rPr>
          <w:t>2</w:t>
        </w:r>
        <w:r>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33" w:history="1">
        <w:r w:rsidR="00523D3A" w:rsidRPr="0035126E">
          <w:rPr>
            <w:rStyle w:val="afb"/>
            <w:rFonts w:eastAsia="바탕" w:cs="Arial"/>
          </w:rPr>
          <w:t>2</w:t>
        </w:r>
        <w:r w:rsidR="00523D3A">
          <w:rPr>
            <w:rFonts w:asciiTheme="minorHAnsi" w:eastAsiaTheme="minorEastAsia" w:hAnsiTheme="minorHAnsi" w:cstheme="minorBidi"/>
            <w:b w:val="0"/>
            <w:szCs w:val="22"/>
          </w:rPr>
          <w:tab/>
        </w:r>
        <w:r w:rsidR="00523D3A" w:rsidRPr="0035126E">
          <w:rPr>
            <w:rStyle w:val="afb"/>
          </w:rPr>
          <w:t>List of table</w:t>
        </w:r>
        <w:r w:rsidR="00523D3A">
          <w:rPr>
            <w:webHidden/>
          </w:rPr>
          <w:tab/>
        </w:r>
        <w:r w:rsidR="00523D3A">
          <w:rPr>
            <w:webHidden/>
          </w:rPr>
          <w:fldChar w:fldCharType="begin"/>
        </w:r>
        <w:r w:rsidR="00523D3A">
          <w:rPr>
            <w:webHidden/>
          </w:rPr>
          <w:instrText xml:space="preserve"> PAGEREF _Toc511315333 \h </w:instrText>
        </w:r>
        <w:r w:rsidR="00523D3A">
          <w:rPr>
            <w:webHidden/>
          </w:rPr>
        </w:r>
        <w:r w:rsidR="00523D3A">
          <w:rPr>
            <w:webHidden/>
          </w:rPr>
          <w:fldChar w:fldCharType="separate"/>
        </w:r>
        <w:r w:rsidR="000A6461">
          <w:rPr>
            <w:webHidden/>
          </w:rPr>
          <w:t>19</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34" w:history="1">
        <w:r w:rsidR="00523D3A" w:rsidRPr="0035126E">
          <w:rPr>
            <w:rStyle w:val="afb"/>
            <w:rFonts w:eastAsia="바탕" w:cs="Arial"/>
          </w:rPr>
          <w:t>3</w:t>
        </w:r>
        <w:r w:rsidR="00523D3A">
          <w:rPr>
            <w:rFonts w:asciiTheme="minorHAnsi" w:eastAsiaTheme="minorEastAsia" w:hAnsiTheme="minorHAnsi" w:cstheme="minorBidi"/>
            <w:b w:val="0"/>
            <w:szCs w:val="22"/>
          </w:rPr>
          <w:tab/>
        </w:r>
        <w:r w:rsidR="00523D3A" w:rsidRPr="0035126E">
          <w:rPr>
            <w:rStyle w:val="afb"/>
          </w:rPr>
          <w:t>List of figures</w:t>
        </w:r>
        <w:r w:rsidR="00523D3A">
          <w:rPr>
            <w:webHidden/>
          </w:rPr>
          <w:tab/>
        </w:r>
        <w:r w:rsidR="00523D3A">
          <w:rPr>
            <w:webHidden/>
          </w:rPr>
          <w:fldChar w:fldCharType="begin"/>
        </w:r>
        <w:r w:rsidR="00523D3A">
          <w:rPr>
            <w:webHidden/>
          </w:rPr>
          <w:instrText xml:space="preserve"> PAGEREF _Toc511315334 \h </w:instrText>
        </w:r>
        <w:r w:rsidR="00523D3A">
          <w:rPr>
            <w:webHidden/>
          </w:rPr>
        </w:r>
        <w:r w:rsidR="00523D3A">
          <w:rPr>
            <w:webHidden/>
          </w:rPr>
          <w:fldChar w:fldCharType="separate"/>
        </w:r>
        <w:r w:rsidR="000A6461">
          <w:rPr>
            <w:webHidden/>
          </w:rPr>
          <w:t>21</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35" w:history="1">
        <w:r w:rsidR="00523D3A" w:rsidRPr="0035126E">
          <w:rPr>
            <w:rStyle w:val="afb"/>
            <w:rFonts w:eastAsia="바탕"/>
          </w:rPr>
          <w:t>4</w:t>
        </w:r>
        <w:r w:rsidR="00523D3A">
          <w:rPr>
            <w:rFonts w:asciiTheme="minorHAnsi" w:eastAsiaTheme="minorEastAsia" w:hAnsiTheme="minorHAnsi" w:cstheme="minorBidi"/>
            <w:b w:val="0"/>
            <w:szCs w:val="22"/>
          </w:rPr>
          <w:tab/>
        </w:r>
        <w:r w:rsidR="00523D3A" w:rsidRPr="0035126E">
          <w:rPr>
            <w:rStyle w:val="afb"/>
          </w:rPr>
          <w:t>Documentation conventions</w:t>
        </w:r>
        <w:r w:rsidR="00523D3A">
          <w:rPr>
            <w:webHidden/>
          </w:rPr>
          <w:tab/>
        </w:r>
        <w:r w:rsidR="00523D3A">
          <w:rPr>
            <w:webHidden/>
          </w:rPr>
          <w:fldChar w:fldCharType="begin"/>
        </w:r>
        <w:r w:rsidR="00523D3A">
          <w:rPr>
            <w:webHidden/>
          </w:rPr>
          <w:instrText xml:space="preserve"> PAGEREF _Toc511315335 \h </w:instrText>
        </w:r>
        <w:r w:rsidR="00523D3A">
          <w:rPr>
            <w:webHidden/>
          </w:rPr>
        </w:r>
        <w:r w:rsidR="00523D3A">
          <w:rPr>
            <w:webHidden/>
          </w:rPr>
          <w:fldChar w:fldCharType="separate"/>
        </w:r>
        <w:r w:rsidR="000A6461">
          <w:rPr>
            <w:webHidden/>
          </w:rPr>
          <w:t>2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36" w:history="1">
        <w:r w:rsidR="00523D3A" w:rsidRPr="0035126E">
          <w:rPr>
            <w:rStyle w:val="afb"/>
          </w:rPr>
          <w:t>4.1</w:t>
        </w:r>
        <w:r w:rsidR="00523D3A">
          <w:rPr>
            <w:rFonts w:asciiTheme="minorHAnsi" w:eastAsiaTheme="minorEastAsia" w:hAnsiTheme="minorHAnsi" w:cstheme="minorBidi"/>
            <w:szCs w:val="22"/>
          </w:rPr>
          <w:tab/>
        </w:r>
        <w:r w:rsidR="00523D3A" w:rsidRPr="0035126E">
          <w:rPr>
            <w:rStyle w:val="afb"/>
          </w:rPr>
          <w:t>Glossary</w:t>
        </w:r>
        <w:r w:rsidR="00523D3A">
          <w:rPr>
            <w:webHidden/>
          </w:rPr>
          <w:tab/>
        </w:r>
        <w:r w:rsidR="00523D3A">
          <w:rPr>
            <w:webHidden/>
          </w:rPr>
          <w:fldChar w:fldCharType="begin"/>
        </w:r>
        <w:r w:rsidR="00523D3A">
          <w:rPr>
            <w:webHidden/>
          </w:rPr>
          <w:instrText xml:space="preserve"> PAGEREF _Toc511315336 \h </w:instrText>
        </w:r>
        <w:r w:rsidR="00523D3A">
          <w:rPr>
            <w:webHidden/>
          </w:rPr>
        </w:r>
        <w:r w:rsidR="00523D3A">
          <w:rPr>
            <w:webHidden/>
          </w:rPr>
          <w:fldChar w:fldCharType="separate"/>
        </w:r>
        <w:r w:rsidR="000A6461">
          <w:rPr>
            <w:webHidden/>
          </w:rPr>
          <w:t>2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37" w:history="1">
        <w:r w:rsidR="00523D3A" w:rsidRPr="0035126E">
          <w:rPr>
            <w:rStyle w:val="afb"/>
          </w:rPr>
          <w:t>4.2</w:t>
        </w:r>
        <w:r w:rsidR="00523D3A">
          <w:rPr>
            <w:rFonts w:asciiTheme="minorHAnsi" w:eastAsiaTheme="minorEastAsia" w:hAnsiTheme="minorHAnsi" w:cstheme="minorBidi"/>
            <w:szCs w:val="22"/>
          </w:rPr>
          <w:tab/>
        </w:r>
        <w:r w:rsidR="00523D3A" w:rsidRPr="0035126E">
          <w:rPr>
            <w:rStyle w:val="afb"/>
          </w:rPr>
          <w:t>Register Bit Conventions</w:t>
        </w:r>
        <w:r w:rsidR="00523D3A">
          <w:rPr>
            <w:webHidden/>
          </w:rPr>
          <w:tab/>
        </w:r>
        <w:r w:rsidR="00523D3A">
          <w:rPr>
            <w:webHidden/>
          </w:rPr>
          <w:fldChar w:fldCharType="begin"/>
        </w:r>
        <w:r w:rsidR="00523D3A">
          <w:rPr>
            <w:webHidden/>
          </w:rPr>
          <w:instrText xml:space="preserve"> PAGEREF _Toc511315337 \h </w:instrText>
        </w:r>
        <w:r w:rsidR="00523D3A">
          <w:rPr>
            <w:webHidden/>
          </w:rPr>
        </w:r>
        <w:r w:rsidR="00523D3A">
          <w:rPr>
            <w:webHidden/>
          </w:rPr>
          <w:fldChar w:fldCharType="separate"/>
        </w:r>
        <w:r w:rsidR="000A6461">
          <w:rPr>
            <w:webHidden/>
          </w:rPr>
          <w:t>25</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38" w:history="1">
        <w:r w:rsidR="00523D3A" w:rsidRPr="0035126E">
          <w:rPr>
            <w:rStyle w:val="afb"/>
            <w:rFonts w:eastAsia="바탕"/>
          </w:rPr>
          <w:t>5</w:t>
        </w:r>
        <w:r w:rsidR="00523D3A">
          <w:rPr>
            <w:rFonts w:asciiTheme="minorHAnsi" w:eastAsiaTheme="minorEastAsia" w:hAnsiTheme="minorHAnsi" w:cstheme="minorBidi"/>
            <w:b w:val="0"/>
            <w:szCs w:val="22"/>
          </w:rPr>
          <w:tab/>
        </w:r>
        <w:r w:rsidR="00523D3A" w:rsidRPr="0035126E">
          <w:rPr>
            <w:rStyle w:val="afb"/>
          </w:rPr>
          <w:t>System and memory overview</w:t>
        </w:r>
        <w:r w:rsidR="00523D3A">
          <w:rPr>
            <w:webHidden/>
          </w:rPr>
          <w:tab/>
        </w:r>
        <w:r w:rsidR="00523D3A">
          <w:rPr>
            <w:webHidden/>
          </w:rPr>
          <w:fldChar w:fldCharType="begin"/>
        </w:r>
        <w:r w:rsidR="00523D3A">
          <w:rPr>
            <w:webHidden/>
          </w:rPr>
          <w:instrText xml:space="preserve"> PAGEREF _Toc511315338 \h </w:instrText>
        </w:r>
        <w:r w:rsidR="00523D3A">
          <w:rPr>
            <w:webHidden/>
          </w:rPr>
        </w:r>
        <w:r w:rsidR="00523D3A">
          <w:rPr>
            <w:webHidden/>
          </w:rPr>
          <w:fldChar w:fldCharType="separate"/>
        </w:r>
        <w:r w:rsidR="000A6461">
          <w:rPr>
            <w:webHidden/>
          </w:rPr>
          <w:t>2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39" w:history="1">
        <w:r w:rsidR="00523D3A" w:rsidRPr="0035126E">
          <w:rPr>
            <w:rStyle w:val="afb"/>
          </w:rPr>
          <w:t>5.1</w:t>
        </w:r>
        <w:r w:rsidR="00523D3A">
          <w:rPr>
            <w:rFonts w:asciiTheme="minorHAnsi" w:eastAsiaTheme="minorEastAsia" w:hAnsiTheme="minorHAnsi" w:cstheme="minorBidi"/>
            <w:szCs w:val="22"/>
          </w:rPr>
          <w:tab/>
        </w:r>
        <w:r w:rsidR="00523D3A" w:rsidRPr="0035126E">
          <w:rPr>
            <w:rStyle w:val="afb"/>
          </w:rPr>
          <w:t>System architecture</w:t>
        </w:r>
        <w:r w:rsidR="00523D3A">
          <w:rPr>
            <w:webHidden/>
          </w:rPr>
          <w:tab/>
        </w:r>
        <w:r w:rsidR="00523D3A">
          <w:rPr>
            <w:webHidden/>
          </w:rPr>
          <w:fldChar w:fldCharType="begin"/>
        </w:r>
        <w:r w:rsidR="00523D3A">
          <w:rPr>
            <w:webHidden/>
          </w:rPr>
          <w:instrText xml:space="preserve"> PAGEREF _Toc511315339 \h </w:instrText>
        </w:r>
        <w:r w:rsidR="00523D3A">
          <w:rPr>
            <w:webHidden/>
          </w:rPr>
        </w:r>
        <w:r w:rsidR="00523D3A">
          <w:rPr>
            <w:webHidden/>
          </w:rPr>
          <w:fldChar w:fldCharType="separate"/>
        </w:r>
        <w:r w:rsidR="000A6461">
          <w:rPr>
            <w:webHidden/>
          </w:rPr>
          <w:t>2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40" w:history="1">
        <w:r w:rsidR="00523D3A" w:rsidRPr="0035126E">
          <w:rPr>
            <w:rStyle w:val="afb"/>
          </w:rPr>
          <w:t>5.2</w:t>
        </w:r>
        <w:r w:rsidR="00523D3A">
          <w:rPr>
            <w:rFonts w:asciiTheme="minorHAnsi" w:eastAsiaTheme="minorEastAsia" w:hAnsiTheme="minorHAnsi" w:cstheme="minorBidi"/>
            <w:szCs w:val="22"/>
          </w:rPr>
          <w:tab/>
        </w:r>
        <w:r w:rsidR="00523D3A" w:rsidRPr="0035126E">
          <w:rPr>
            <w:rStyle w:val="afb"/>
          </w:rPr>
          <w:t>Memory organization</w:t>
        </w:r>
        <w:r w:rsidR="00523D3A">
          <w:rPr>
            <w:webHidden/>
          </w:rPr>
          <w:tab/>
        </w:r>
        <w:r w:rsidR="00523D3A">
          <w:rPr>
            <w:webHidden/>
          </w:rPr>
          <w:fldChar w:fldCharType="begin"/>
        </w:r>
        <w:r w:rsidR="00523D3A">
          <w:rPr>
            <w:webHidden/>
          </w:rPr>
          <w:instrText xml:space="preserve"> PAGEREF _Toc511315340 \h </w:instrText>
        </w:r>
        <w:r w:rsidR="00523D3A">
          <w:rPr>
            <w:webHidden/>
          </w:rPr>
        </w:r>
        <w:r w:rsidR="00523D3A">
          <w:rPr>
            <w:webHidden/>
          </w:rPr>
          <w:fldChar w:fldCharType="separate"/>
        </w:r>
        <w:r w:rsidR="000A6461">
          <w:rPr>
            <w:webHidden/>
          </w:rPr>
          <w:t>2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41" w:history="1">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341 \h </w:instrText>
        </w:r>
        <w:r w:rsidR="00523D3A">
          <w:rPr>
            <w:webHidden/>
          </w:rPr>
        </w:r>
        <w:r w:rsidR="00523D3A">
          <w:rPr>
            <w:webHidden/>
          </w:rPr>
          <w:fldChar w:fldCharType="separate"/>
        </w:r>
        <w:r w:rsidR="000A6461">
          <w:rPr>
            <w:webHidden/>
          </w:rPr>
          <w:t>2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42" w:history="1">
        <w:r w:rsidR="00523D3A" w:rsidRPr="0035126E">
          <w:rPr>
            <w:rStyle w:val="afb"/>
          </w:rPr>
          <w:t>Memory map</w:t>
        </w:r>
        <w:r w:rsidR="00523D3A">
          <w:rPr>
            <w:webHidden/>
          </w:rPr>
          <w:tab/>
        </w:r>
        <w:r w:rsidR="00523D3A">
          <w:rPr>
            <w:webHidden/>
          </w:rPr>
          <w:fldChar w:fldCharType="begin"/>
        </w:r>
        <w:r w:rsidR="00523D3A">
          <w:rPr>
            <w:webHidden/>
          </w:rPr>
          <w:instrText xml:space="preserve"> PAGEREF _Toc511315342 \h </w:instrText>
        </w:r>
        <w:r w:rsidR="00523D3A">
          <w:rPr>
            <w:webHidden/>
          </w:rPr>
        </w:r>
        <w:r w:rsidR="00523D3A">
          <w:rPr>
            <w:webHidden/>
          </w:rPr>
          <w:fldChar w:fldCharType="separate"/>
        </w:r>
        <w:r w:rsidR="000A6461">
          <w:rPr>
            <w:webHidden/>
          </w:rPr>
          <w:t>28</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43" w:history="1">
        <w:r w:rsidR="00523D3A" w:rsidRPr="0035126E">
          <w:rPr>
            <w:rStyle w:val="afb"/>
            <w:rFonts w:eastAsia="바탕"/>
          </w:rPr>
          <w:t>6</w:t>
        </w:r>
        <w:r w:rsidR="00523D3A">
          <w:rPr>
            <w:rFonts w:asciiTheme="minorHAnsi" w:eastAsiaTheme="minorEastAsia" w:hAnsiTheme="minorHAnsi" w:cstheme="minorBidi"/>
            <w:b w:val="0"/>
            <w:szCs w:val="22"/>
          </w:rPr>
          <w:tab/>
        </w:r>
        <w:r w:rsidR="00523D3A" w:rsidRPr="0035126E">
          <w:rPr>
            <w:rStyle w:val="afb"/>
          </w:rPr>
          <w:t>System configuration controller (SYSCFG)</w:t>
        </w:r>
        <w:r w:rsidR="00523D3A">
          <w:rPr>
            <w:webHidden/>
          </w:rPr>
          <w:tab/>
        </w:r>
        <w:r w:rsidR="00523D3A">
          <w:rPr>
            <w:webHidden/>
          </w:rPr>
          <w:fldChar w:fldCharType="begin"/>
        </w:r>
        <w:r w:rsidR="00523D3A">
          <w:rPr>
            <w:webHidden/>
          </w:rPr>
          <w:instrText xml:space="preserve"> PAGEREF _Toc511315343 \h </w:instrText>
        </w:r>
        <w:r w:rsidR="00523D3A">
          <w:rPr>
            <w:webHidden/>
          </w:rPr>
        </w:r>
        <w:r w:rsidR="00523D3A">
          <w:rPr>
            <w:webHidden/>
          </w:rPr>
          <w:fldChar w:fldCharType="separate"/>
        </w:r>
        <w:r w:rsidR="000A6461">
          <w:rPr>
            <w:webHidden/>
          </w:rPr>
          <w:t>29</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44" w:history="1">
        <w:r w:rsidR="00523D3A" w:rsidRPr="0035126E">
          <w:rPr>
            <w:rStyle w:val="afb"/>
            <w:rFonts w:eastAsia="바탕"/>
          </w:rPr>
          <w:t>7</w:t>
        </w:r>
        <w:r w:rsidR="00523D3A">
          <w:rPr>
            <w:rFonts w:asciiTheme="minorHAnsi" w:eastAsiaTheme="minorEastAsia" w:hAnsiTheme="minorHAnsi" w:cstheme="minorBidi"/>
            <w:b w:val="0"/>
            <w:szCs w:val="22"/>
          </w:rPr>
          <w:tab/>
        </w:r>
        <w:r w:rsidR="00523D3A" w:rsidRPr="0035126E">
          <w:rPr>
            <w:rStyle w:val="afb"/>
          </w:rPr>
          <w:t>Interrupt and events</w:t>
        </w:r>
        <w:r w:rsidR="00523D3A">
          <w:rPr>
            <w:webHidden/>
          </w:rPr>
          <w:tab/>
        </w:r>
        <w:r w:rsidR="00523D3A">
          <w:rPr>
            <w:webHidden/>
          </w:rPr>
          <w:fldChar w:fldCharType="begin"/>
        </w:r>
        <w:r w:rsidR="00523D3A">
          <w:rPr>
            <w:webHidden/>
          </w:rPr>
          <w:instrText xml:space="preserve"> PAGEREF _Toc511315344 \h </w:instrText>
        </w:r>
        <w:r w:rsidR="00523D3A">
          <w:rPr>
            <w:webHidden/>
          </w:rPr>
        </w:r>
        <w:r w:rsidR="00523D3A">
          <w:rPr>
            <w:webHidden/>
          </w:rPr>
          <w:fldChar w:fldCharType="separate"/>
        </w:r>
        <w:r w:rsidR="000A6461">
          <w:rPr>
            <w:webHidden/>
          </w:rPr>
          <w:t>2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45" w:history="1">
        <w:r w:rsidR="00523D3A" w:rsidRPr="0035126E">
          <w:rPr>
            <w:rStyle w:val="afb"/>
          </w:rPr>
          <w:t>7.1</w:t>
        </w:r>
        <w:r w:rsidR="00523D3A">
          <w:rPr>
            <w:rFonts w:asciiTheme="minorHAnsi" w:eastAsiaTheme="minorEastAsia" w:hAnsiTheme="minorHAnsi" w:cstheme="minorBidi"/>
            <w:szCs w:val="22"/>
          </w:rPr>
          <w:tab/>
        </w:r>
        <w:r w:rsidR="00523D3A" w:rsidRPr="0035126E">
          <w:rPr>
            <w:rStyle w:val="afb"/>
          </w:rPr>
          <w:t>Nested vectored interrupt controller (NVIC)</w:t>
        </w:r>
        <w:r w:rsidR="00523D3A">
          <w:rPr>
            <w:webHidden/>
          </w:rPr>
          <w:tab/>
        </w:r>
        <w:r w:rsidR="00523D3A">
          <w:rPr>
            <w:webHidden/>
          </w:rPr>
          <w:fldChar w:fldCharType="begin"/>
        </w:r>
        <w:r w:rsidR="00523D3A">
          <w:rPr>
            <w:webHidden/>
          </w:rPr>
          <w:instrText xml:space="preserve"> PAGEREF _Toc511315345 \h </w:instrText>
        </w:r>
        <w:r w:rsidR="00523D3A">
          <w:rPr>
            <w:webHidden/>
          </w:rPr>
        </w:r>
        <w:r w:rsidR="00523D3A">
          <w:rPr>
            <w:webHidden/>
          </w:rPr>
          <w:fldChar w:fldCharType="separate"/>
        </w:r>
        <w:r w:rsidR="000A6461">
          <w:rPr>
            <w:webHidden/>
          </w:rPr>
          <w:t>2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46" w:history="1">
        <w:r w:rsidR="00523D3A" w:rsidRPr="0035126E">
          <w:rPr>
            <w:rStyle w:val="afb"/>
          </w:rPr>
          <w:t>NVIC main features</w:t>
        </w:r>
        <w:r w:rsidR="00523D3A">
          <w:rPr>
            <w:webHidden/>
          </w:rPr>
          <w:tab/>
        </w:r>
        <w:r w:rsidR="00523D3A">
          <w:rPr>
            <w:webHidden/>
          </w:rPr>
          <w:fldChar w:fldCharType="begin"/>
        </w:r>
        <w:r w:rsidR="00523D3A">
          <w:rPr>
            <w:webHidden/>
          </w:rPr>
          <w:instrText xml:space="preserve"> PAGEREF _Toc511315346 \h </w:instrText>
        </w:r>
        <w:r w:rsidR="00523D3A">
          <w:rPr>
            <w:webHidden/>
          </w:rPr>
        </w:r>
        <w:r w:rsidR="00523D3A">
          <w:rPr>
            <w:webHidden/>
          </w:rPr>
          <w:fldChar w:fldCharType="separate"/>
        </w:r>
        <w:r w:rsidR="000A6461">
          <w:rPr>
            <w:webHidden/>
          </w:rPr>
          <w:t>2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47" w:history="1">
        <w:r w:rsidR="00523D3A" w:rsidRPr="0035126E">
          <w:rPr>
            <w:rStyle w:val="afb"/>
          </w:rPr>
          <w:t>SysTick calibration value register</w:t>
        </w:r>
        <w:r w:rsidR="00523D3A">
          <w:rPr>
            <w:webHidden/>
          </w:rPr>
          <w:tab/>
        </w:r>
        <w:r w:rsidR="00523D3A">
          <w:rPr>
            <w:webHidden/>
          </w:rPr>
          <w:fldChar w:fldCharType="begin"/>
        </w:r>
        <w:r w:rsidR="00523D3A">
          <w:rPr>
            <w:webHidden/>
          </w:rPr>
          <w:instrText xml:space="preserve"> PAGEREF _Toc511315347 \h </w:instrText>
        </w:r>
        <w:r w:rsidR="00523D3A">
          <w:rPr>
            <w:webHidden/>
          </w:rPr>
        </w:r>
        <w:r w:rsidR="00523D3A">
          <w:rPr>
            <w:webHidden/>
          </w:rPr>
          <w:fldChar w:fldCharType="separate"/>
        </w:r>
        <w:r w:rsidR="000A6461">
          <w:rPr>
            <w:webHidden/>
          </w:rPr>
          <w:t>2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48" w:history="1">
        <w:r w:rsidR="00523D3A" w:rsidRPr="0035126E">
          <w:rPr>
            <w:rStyle w:val="afb"/>
          </w:rPr>
          <w:t>Interrupt and exception vectors</w:t>
        </w:r>
        <w:r w:rsidR="00523D3A">
          <w:rPr>
            <w:webHidden/>
          </w:rPr>
          <w:tab/>
        </w:r>
        <w:r w:rsidR="00523D3A">
          <w:rPr>
            <w:webHidden/>
          </w:rPr>
          <w:fldChar w:fldCharType="begin"/>
        </w:r>
        <w:r w:rsidR="00523D3A">
          <w:rPr>
            <w:webHidden/>
          </w:rPr>
          <w:instrText xml:space="preserve"> PAGEREF _Toc511315348 \h </w:instrText>
        </w:r>
        <w:r w:rsidR="00523D3A">
          <w:rPr>
            <w:webHidden/>
          </w:rPr>
        </w:r>
        <w:r w:rsidR="00523D3A">
          <w:rPr>
            <w:webHidden/>
          </w:rPr>
          <w:fldChar w:fldCharType="separate"/>
        </w:r>
        <w:r w:rsidR="000A6461">
          <w:rPr>
            <w:webHidden/>
          </w:rPr>
          <w:t>2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49" w:history="1">
        <w:r w:rsidR="00523D3A" w:rsidRPr="0035126E">
          <w:rPr>
            <w:rStyle w:val="afb"/>
          </w:rPr>
          <w:t>7.2</w:t>
        </w:r>
        <w:r w:rsidR="00523D3A">
          <w:rPr>
            <w:rFonts w:asciiTheme="minorHAnsi" w:eastAsiaTheme="minorEastAsia" w:hAnsiTheme="minorHAnsi" w:cstheme="minorBidi"/>
            <w:szCs w:val="22"/>
          </w:rPr>
          <w:tab/>
        </w:r>
        <w:r w:rsidR="00523D3A" w:rsidRPr="0035126E">
          <w:rPr>
            <w:rStyle w:val="afb"/>
          </w:rPr>
          <w:t>Event</w:t>
        </w:r>
        <w:r w:rsidR="00523D3A">
          <w:rPr>
            <w:webHidden/>
          </w:rPr>
          <w:tab/>
        </w:r>
        <w:r w:rsidR="00523D3A">
          <w:rPr>
            <w:webHidden/>
          </w:rPr>
          <w:fldChar w:fldCharType="begin"/>
        </w:r>
        <w:r w:rsidR="00523D3A">
          <w:rPr>
            <w:webHidden/>
          </w:rPr>
          <w:instrText xml:space="preserve"> PAGEREF _Toc511315349 \h </w:instrText>
        </w:r>
        <w:r w:rsidR="00523D3A">
          <w:rPr>
            <w:webHidden/>
          </w:rPr>
        </w:r>
        <w:r w:rsidR="00523D3A">
          <w:rPr>
            <w:webHidden/>
          </w:rPr>
          <w:fldChar w:fldCharType="separate"/>
        </w:r>
        <w:r w:rsidR="000A6461">
          <w:rPr>
            <w:webHidden/>
          </w:rPr>
          <w:t>30</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50" w:history="1">
        <w:r w:rsidR="00523D3A" w:rsidRPr="0035126E">
          <w:rPr>
            <w:rStyle w:val="afb"/>
            <w:rFonts w:eastAsia="바탕"/>
          </w:rPr>
          <w:t>8</w:t>
        </w:r>
        <w:r w:rsidR="00523D3A">
          <w:rPr>
            <w:rFonts w:asciiTheme="minorHAnsi" w:eastAsiaTheme="minorEastAsia" w:hAnsiTheme="minorHAnsi" w:cstheme="minorBidi"/>
            <w:b w:val="0"/>
            <w:szCs w:val="22"/>
          </w:rPr>
          <w:tab/>
        </w:r>
        <w:r w:rsidR="00523D3A" w:rsidRPr="0035126E">
          <w:rPr>
            <w:rStyle w:val="afb"/>
          </w:rPr>
          <w:t>Power supply</w:t>
        </w:r>
        <w:r w:rsidR="00523D3A">
          <w:rPr>
            <w:webHidden/>
          </w:rPr>
          <w:tab/>
        </w:r>
        <w:r w:rsidR="00523D3A">
          <w:rPr>
            <w:webHidden/>
          </w:rPr>
          <w:fldChar w:fldCharType="begin"/>
        </w:r>
        <w:r w:rsidR="00523D3A">
          <w:rPr>
            <w:webHidden/>
          </w:rPr>
          <w:instrText xml:space="preserve"> PAGEREF _Toc511315350 \h </w:instrText>
        </w:r>
        <w:r w:rsidR="00523D3A">
          <w:rPr>
            <w:webHidden/>
          </w:rPr>
        </w:r>
        <w:r w:rsidR="00523D3A">
          <w:rPr>
            <w:webHidden/>
          </w:rPr>
          <w:fldChar w:fldCharType="separate"/>
        </w:r>
        <w:r w:rsidR="000A6461">
          <w:rPr>
            <w:webHidden/>
          </w:rPr>
          <w:t>3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51" w:history="1">
        <w:r w:rsidR="00523D3A" w:rsidRPr="0035126E">
          <w:rPr>
            <w:rStyle w:val="afb"/>
          </w:rPr>
          <w:t>8.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351 \h </w:instrText>
        </w:r>
        <w:r w:rsidR="00523D3A">
          <w:rPr>
            <w:webHidden/>
          </w:rPr>
        </w:r>
        <w:r w:rsidR="00523D3A">
          <w:rPr>
            <w:webHidden/>
          </w:rPr>
          <w:fldChar w:fldCharType="separate"/>
        </w:r>
        <w:r w:rsidR="000A6461">
          <w:rPr>
            <w:webHidden/>
          </w:rPr>
          <w:t>3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52" w:history="1">
        <w:r w:rsidR="00523D3A" w:rsidRPr="0035126E">
          <w:rPr>
            <w:rStyle w:val="afb"/>
          </w:rPr>
          <w:t>8.2</w:t>
        </w:r>
        <w:r w:rsidR="00523D3A">
          <w:rPr>
            <w:rFonts w:asciiTheme="minorHAnsi" w:eastAsiaTheme="minorEastAsia" w:hAnsiTheme="minorHAnsi" w:cstheme="minorBidi"/>
            <w:szCs w:val="22"/>
          </w:rPr>
          <w:tab/>
        </w:r>
        <w:r w:rsidR="00523D3A" w:rsidRPr="0035126E">
          <w:rPr>
            <w:rStyle w:val="afb"/>
          </w:rPr>
          <w:t>Voltage regulator</w:t>
        </w:r>
        <w:r w:rsidR="00523D3A">
          <w:rPr>
            <w:webHidden/>
          </w:rPr>
          <w:tab/>
        </w:r>
        <w:r w:rsidR="00523D3A">
          <w:rPr>
            <w:webHidden/>
          </w:rPr>
          <w:fldChar w:fldCharType="begin"/>
        </w:r>
        <w:r w:rsidR="00523D3A">
          <w:rPr>
            <w:webHidden/>
          </w:rPr>
          <w:instrText xml:space="preserve"> PAGEREF _Toc511315352 \h </w:instrText>
        </w:r>
        <w:r w:rsidR="00523D3A">
          <w:rPr>
            <w:webHidden/>
          </w:rPr>
        </w:r>
        <w:r w:rsidR="00523D3A">
          <w:rPr>
            <w:webHidden/>
          </w:rPr>
          <w:fldChar w:fldCharType="separate"/>
        </w:r>
        <w:r w:rsidR="000A6461">
          <w:rPr>
            <w:webHidden/>
          </w:rPr>
          <w:t>3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53" w:history="1">
        <w:r w:rsidR="00523D3A" w:rsidRPr="0035126E">
          <w:rPr>
            <w:rStyle w:val="afb"/>
          </w:rPr>
          <w:t>8.3</w:t>
        </w:r>
        <w:r w:rsidR="00523D3A">
          <w:rPr>
            <w:rFonts w:asciiTheme="minorHAnsi" w:eastAsiaTheme="minorEastAsia" w:hAnsiTheme="minorHAnsi" w:cstheme="minorBidi"/>
            <w:szCs w:val="22"/>
          </w:rPr>
          <w:tab/>
        </w:r>
        <w:r w:rsidR="00523D3A" w:rsidRPr="0035126E">
          <w:rPr>
            <w:rStyle w:val="afb"/>
          </w:rPr>
          <w:t>Low-power modes</w:t>
        </w:r>
        <w:r w:rsidR="00523D3A">
          <w:rPr>
            <w:webHidden/>
          </w:rPr>
          <w:tab/>
        </w:r>
        <w:r w:rsidR="00523D3A">
          <w:rPr>
            <w:webHidden/>
          </w:rPr>
          <w:fldChar w:fldCharType="begin"/>
        </w:r>
        <w:r w:rsidR="00523D3A">
          <w:rPr>
            <w:webHidden/>
          </w:rPr>
          <w:instrText xml:space="preserve"> PAGEREF _Toc511315353 \h </w:instrText>
        </w:r>
        <w:r w:rsidR="00523D3A">
          <w:rPr>
            <w:webHidden/>
          </w:rPr>
        </w:r>
        <w:r w:rsidR="00523D3A">
          <w:rPr>
            <w:webHidden/>
          </w:rPr>
          <w:fldChar w:fldCharType="separate"/>
        </w:r>
        <w:r w:rsidR="000A6461">
          <w:rPr>
            <w:webHidden/>
          </w:rPr>
          <w:t>3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54" w:history="1">
        <w:r w:rsidR="00523D3A" w:rsidRPr="0035126E">
          <w:rPr>
            <w:rStyle w:val="afb"/>
          </w:rPr>
          <w:t>Sleep mode</w:t>
        </w:r>
        <w:r w:rsidR="00523D3A">
          <w:rPr>
            <w:webHidden/>
          </w:rPr>
          <w:tab/>
        </w:r>
        <w:r w:rsidR="00523D3A">
          <w:rPr>
            <w:webHidden/>
          </w:rPr>
          <w:fldChar w:fldCharType="begin"/>
        </w:r>
        <w:r w:rsidR="00523D3A">
          <w:rPr>
            <w:webHidden/>
          </w:rPr>
          <w:instrText xml:space="preserve"> PAGEREF _Toc511315354 \h </w:instrText>
        </w:r>
        <w:r w:rsidR="00523D3A">
          <w:rPr>
            <w:webHidden/>
          </w:rPr>
        </w:r>
        <w:r w:rsidR="00523D3A">
          <w:rPr>
            <w:webHidden/>
          </w:rPr>
          <w:fldChar w:fldCharType="separate"/>
        </w:r>
        <w:r w:rsidR="000A6461">
          <w:rPr>
            <w:webHidden/>
          </w:rPr>
          <w:t>3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55" w:history="1">
        <w:r w:rsidR="00523D3A" w:rsidRPr="0035126E">
          <w:rPr>
            <w:rStyle w:val="afb"/>
          </w:rPr>
          <w:t>Peripheral clock gating</w:t>
        </w:r>
        <w:r w:rsidR="00523D3A">
          <w:rPr>
            <w:webHidden/>
          </w:rPr>
          <w:tab/>
        </w:r>
        <w:r w:rsidR="00523D3A">
          <w:rPr>
            <w:webHidden/>
          </w:rPr>
          <w:fldChar w:fldCharType="begin"/>
        </w:r>
        <w:r w:rsidR="00523D3A">
          <w:rPr>
            <w:webHidden/>
          </w:rPr>
          <w:instrText xml:space="preserve"> PAGEREF _Toc511315355 \h </w:instrText>
        </w:r>
        <w:r w:rsidR="00523D3A">
          <w:rPr>
            <w:webHidden/>
          </w:rPr>
        </w:r>
        <w:r w:rsidR="00523D3A">
          <w:rPr>
            <w:webHidden/>
          </w:rPr>
          <w:fldChar w:fldCharType="separate"/>
        </w:r>
        <w:r w:rsidR="000A6461">
          <w:rPr>
            <w:webHidden/>
          </w:rPr>
          <w:t>32</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56" w:history="1">
        <w:r w:rsidR="00523D3A" w:rsidRPr="0035126E">
          <w:rPr>
            <w:rStyle w:val="afb"/>
            <w:rFonts w:eastAsia="바탕"/>
          </w:rPr>
          <w:t>9</w:t>
        </w:r>
        <w:r w:rsidR="00523D3A">
          <w:rPr>
            <w:rFonts w:asciiTheme="minorHAnsi" w:eastAsiaTheme="minorEastAsia" w:hAnsiTheme="minorHAnsi" w:cstheme="minorBidi"/>
            <w:b w:val="0"/>
            <w:szCs w:val="22"/>
          </w:rPr>
          <w:tab/>
        </w:r>
        <w:r w:rsidR="00523D3A" w:rsidRPr="0035126E">
          <w:rPr>
            <w:rStyle w:val="afb"/>
          </w:rPr>
          <w:t>System tick timer</w:t>
        </w:r>
        <w:r w:rsidR="00523D3A">
          <w:rPr>
            <w:webHidden/>
          </w:rPr>
          <w:tab/>
        </w:r>
        <w:r w:rsidR="00523D3A">
          <w:rPr>
            <w:webHidden/>
          </w:rPr>
          <w:fldChar w:fldCharType="begin"/>
        </w:r>
        <w:r w:rsidR="00523D3A">
          <w:rPr>
            <w:webHidden/>
          </w:rPr>
          <w:instrText xml:space="preserve"> PAGEREF _Toc511315356 \h </w:instrText>
        </w:r>
        <w:r w:rsidR="00523D3A">
          <w:rPr>
            <w:webHidden/>
          </w:rPr>
        </w:r>
        <w:r w:rsidR="00523D3A">
          <w:rPr>
            <w:webHidden/>
          </w:rPr>
          <w:fldChar w:fldCharType="separate"/>
        </w:r>
        <w:r w:rsidR="000A6461">
          <w:rPr>
            <w:webHidden/>
          </w:rPr>
          <w:t>3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57" w:history="1">
        <w:r w:rsidR="00523D3A" w:rsidRPr="0035126E">
          <w:rPr>
            <w:rStyle w:val="afb"/>
          </w:rPr>
          <w:t>9.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357 \h </w:instrText>
        </w:r>
        <w:r w:rsidR="00523D3A">
          <w:rPr>
            <w:webHidden/>
          </w:rPr>
        </w:r>
        <w:r w:rsidR="00523D3A">
          <w:rPr>
            <w:webHidden/>
          </w:rPr>
          <w:fldChar w:fldCharType="separate"/>
        </w:r>
        <w:r w:rsidR="000A6461">
          <w:rPr>
            <w:webHidden/>
          </w:rPr>
          <w:t>3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58" w:history="1">
        <w:r w:rsidR="00523D3A" w:rsidRPr="0035126E">
          <w:rPr>
            <w:rStyle w:val="afb"/>
          </w:rPr>
          <w:t>9.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358 \h </w:instrText>
        </w:r>
        <w:r w:rsidR="00523D3A">
          <w:rPr>
            <w:webHidden/>
          </w:rPr>
        </w:r>
        <w:r w:rsidR="00523D3A">
          <w:rPr>
            <w:webHidden/>
          </w:rPr>
          <w:fldChar w:fldCharType="separate"/>
        </w:r>
        <w:r w:rsidR="000A6461">
          <w:rPr>
            <w:webHidden/>
          </w:rPr>
          <w:t>3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59" w:history="1">
        <w:r w:rsidR="00523D3A" w:rsidRPr="0035126E">
          <w:rPr>
            <w:rStyle w:val="afb"/>
          </w:rPr>
          <w:t>9.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359 \h </w:instrText>
        </w:r>
        <w:r w:rsidR="00523D3A">
          <w:rPr>
            <w:webHidden/>
          </w:rPr>
        </w:r>
        <w:r w:rsidR="00523D3A">
          <w:rPr>
            <w:webHidden/>
          </w:rPr>
          <w:fldChar w:fldCharType="separate"/>
        </w:r>
        <w:r w:rsidR="000A6461">
          <w:rPr>
            <w:webHidden/>
          </w:rPr>
          <w:t>3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60" w:history="1">
        <w:r w:rsidR="00523D3A" w:rsidRPr="0035126E">
          <w:rPr>
            <w:rStyle w:val="afb"/>
          </w:rPr>
          <w:t>9.4</w:t>
        </w:r>
        <w:r w:rsidR="00523D3A">
          <w:rPr>
            <w:rFonts w:asciiTheme="minorHAnsi" w:eastAsiaTheme="minorEastAsia" w:hAnsiTheme="minorHAnsi" w:cstheme="minorBidi"/>
            <w:szCs w:val="22"/>
          </w:rPr>
          <w:tab/>
        </w:r>
        <w:r w:rsidR="00523D3A" w:rsidRPr="0035126E">
          <w:rPr>
            <w:rStyle w:val="afb"/>
          </w:rPr>
          <w:t>Registers (Base : 0xE000_E000)</w:t>
        </w:r>
        <w:r w:rsidR="00523D3A">
          <w:rPr>
            <w:webHidden/>
          </w:rPr>
          <w:tab/>
        </w:r>
        <w:r w:rsidR="00523D3A">
          <w:rPr>
            <w:webHidden/>
          </w:rPr>
          <w:fldChar w:fldCharType="begin"/>
        </w:r>
        <w:r w:rsidR="00523D3A">
          <w:rPr>
            <w:webHidden/>
          </w:rPr>
          <w:instrText xml:space="preserve"> PAGEREF _Toc511315360 \h </w:instrText>
        </w:r>
        <w:r w:rsidR="00523D3A">
          <w:rPr>
            <w:webHidden/>
          </w:rPr>
        </w:r>
        <w:r w:rsidR="00523D3A">
          <w:rPr>
            <w:webHidden/>
          </w:rPr>
          <w:fldChar w:fldCharType="separate"/>
        </w:r>
        <w:r w:rsidR="000A6461">
          <w:rPr>
            <w:webHidden/>
          </w:rPr>
          <w:t>3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61" w:history="1">
        <w:r w:rsidR="00523D3A" w:rsidRPr="0035126E">
          <w:rPr>
            <w:rStyle w:val="afb"/>
          </w:rPr>
          <w:t>System Timer control and status register (SYST_CSR)</w:t>
        </w:r>
        <w:r w:rsidR="00523D3A">
          <w:rPr>
            <w:webHidden/>
          </w:rPr>
          <w:tab/>
        </w:r>
        <w:r w:rsidR="00523D3A">
          <w:rPr>
            <w:webHidden/>
          </w:rPr>
          <w:fldChar w:fldCharType="begin"/>
        </w:r>
        <w:r w:rsidR="00523D3A">
          <w:rPr>
            <w:webHidden/>
          </w:rPr>
          <w:instrText xml:space="preserve"> PAGEREF _Toc511315361 \h </w:instrText>
        </w:r>
        <w:r w:rsidR="00523D3A">
          <w:rPr>
            <w:webHidden/>
          </w:rPr>
        </w:r>
        <w:r w:rsidR="00523D3A">
          <w:rPr>
            <w:webHidden/>
          </w:rPr>
          <w:fldChar w:fldCharType="separate"/>
        </w:r>
        <w:r w:rsidR="000A6461">
          <w:rPr>
            <w:webHidden/>
          </w:rPr>
          <w:t>3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62" w:history="1">
        <w:r w:rsidR="00523D3A" w:rsidRPr="0035126E">
          <w:rPr>
            <w:rStyle w:val="afb"/>
          </w:rPr>
          <w:t>SysTick Reload Value Register (SYST_RVR)</w:t>
        </w:r>
        <w:r w:rsidR="00523D3A">
          <w:rPr>
            <w:webHidden/>
          </w:rPr>
          <w:tab/>
        </w:r>
        <w:r w:rsidR="00523D3A">
          <w:rPr>
            <w:webHidden/>
          </w:rPr>
          <w:fldChar w:fldCharType="begin"/>
        </w:r>
        <w:r w:rsidR="00523D3A">
          <w:rPr>
            <w:webHidden/>
          </w:rPr>
          <w:instrText xml:space="preserve"> PAGEREF _Toc511315362 \h </w:instrText>
        </w:r>
        <w:r w:rsidR="00523D3A">
          <w:rPr>
            <w:webHidden/>
          </w:rPr>
        </w:r>
        <w:r w:rsidR="00523D3A">
          <w:rPr>
            <w:webHidden/>
          </w:rPr>
          <w:fldChar w:fldCharType="separate"/>
        </w:r>
        <w:r w:rsidR="000A6461">
          <w:rPr>
            <w:webHidden/>
          </w:rPr>
          <w:t>3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63" w:history="1">
        <w:r w:rsidR="00523D3A" w:rsidRPr="0035126E">
          <w:rPr>
            <w:rStyle w:val="afb"/>
          </w:rPr>
          <w:t>SysTick Current Value Register (SYST_CVR)</w:t>
        </w:r>
        <w:r w:rsidR="00523D3A">
          <w:rPr>
            <w:webHidden/>
          </w:rPr>
          <w:tab/>
        </w:r>
        <w:r w:rsidR="00523D3A">
          <w:rPr>
            <w:webHidden/>
          </w:rPr>
          <w:fldChar w:fldCharType="begin"/>
        </w:r>
        <w:r w:rsidR="00523D3A">
          <w:rPr>
            <w:webHidden/>
          </w:rPr>
          <w:instrText xml:space="preserve"> PAGEREF _Toc511315363 \h </w:instrText>
        </w:r>
        <w:r w:rsidR="00523D3A">
          <w:rPr>
            <w:webHidden/>
          </w:rPr>
        </w:r>
        <w:r w:rsidR="00523D3A">
          <w:rPr>
            <w:webHidden/>
          </w:rPr>
          <w:fldChar w:fldCharType="separate"/>
        </w:r>
        <w:r w:rsidR="000A6461">
          <w:rPr>
            <w:webHidden/>
          </w:rPr>
          <w:t>3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64" w:history="1">
        <w:r w:rsidR="00523D3A" w:rsidRPr="0035126E">
          <w:rPr>
            <w:rStyle w:val="afb"/>
          </w:rPr>
          <w:t>SysTick Calibration Value Register (SYST_CALIB)</w:t>
        </w:r>
        <w:r w:rsidR="00523D3A">
          <w:rPr>
            <w:webHidden/>
          </w:rPr>
          <w:tab/>
        </w:r>
        <w:r w:rsidR="00523D3A">
          <w:rPr>
            <w:webHidden/>
          </w:rPr>
          <w:fldChar w:fldCharType="begin"/>
        </w:r>
        <w:r w:rsidR="00523D3A">
          <w:rPr>
            <w:webHidden/>
          </w:rPr>
          <w:instrText xml:space="preserve"> PAGEREF _Toc511315364 \h </w:instrText>
        </w:r>
        <w:r w:rsidR="00523D3A">
          <w:rPr>
            <w:webHidden/>
          </w:rPr>
        </w:r>
        <w:r w:rsidR="00523D3A">
          <w:rPr>
            <w:webHidden/>
          </w:rPr>
          <w:fldChar w:fldCharType="separate"/>
        </w:r>
        <w:r w:rsidR="000A6461">
          <w:rPr>
            <w:webHidden/>
          </w:rPr>
          <w:t>35</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65" w:history="1">
        <w:r w:rsidR="00523D3A" w:rsidRPr="0035126E">
          <w:rPr>
            <w:rStyle w:val="afb"/>
            <w:rFonts w:eastAsia="바탕"/>
          </w:rPr>
          <w:t>10</w:t>
        </w:r>
        <w:r w:rsidR="00523D3A">
          <w:rPr>
            <w:rFonts w:asciiTheme="minorHAnsi" w:eastAsiaTheme="minorEastAsia" w:hAnsiTheme="minorHAnsi" w:cstheme="minorBidi"/>
            <w:b w:val="0"/>
            <w:szCs w:val="22"/>
          </w:rPr>
          <w:tab/>
        </w:r>
        <w:r w:rsidR="00523D3A" w:rsidRPr="0035126E">
          <w:rPr>
            <w:rStyle w:val="afb"/>
          </w:rPr>
          <w:t>Booting Sequence</w:t>
        </w:r>
        <w:r w:rsidR="00523D3A">
          <w:rPr>
            <w:webHidden/>
          </w:rPr>
          <w:tab/>
        </w:r>
        <w:r w:rsidR="00523D3A">
          <w:rPr>
            <w:webHidden/>
          </w:rPr>
          <w:fldChar w:fldCharType="begin"/>
        </w:r>
        <w:r w:rsidR="00523D3A">
          <w:rPr>
            <w:webHidden/>
          </w:rPr>
          <w:instrText xml:space="preserve"> PAGEREF _Toc511315365 \h </w:instrText>
        </w:r>
        <w:r w:rsidR="00523D3A">
          <w:rPr>
            <w:webHidden/>
          </w:rPr>
        </w:r>
        <w:r w:rsidR="00523D3A">
          <w:rPr>
            <w:webHidden/>
          </w:rPr>
          <w:fldChar w:fldCharType="separate"/>
        </w:r>
        <w:r w:rsidR="000A6461">
          <w:rPr>
            <w:webHidden/>
          </w:rPr>
          <w:t>36</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66" w:history="1">
        <w:r w:rsidR="00523D3A" w:rsidRPr="0035126E">
          <w:rPr>
            <w:rStyle w:val="afb"/>
            <w:rFonts w:eastAsia="바탕"/>
          </w:rPr>
          <w:t>11</w:t>
        </w:r>
        <w:r w:rsidR="00523D3A">
          <w:rPr>
            <w:rFonts w:asciiTheme="minorHAnsi" w:eastAsiaTheme="minorEastAsia" w:hAnsiTheme="minorHAnsi" w:cstheme="minorBidi"/>
            <w:b w:val="0"/>
            <w:szCs w:val="22"/>
          </w:rPr>
          <w:tab/>
        </w:r>
        <w:r w:rsidR="00523D3A" w:rsidRPr="0035126E">
          <w:rPr>
            <w:rStyle w:val="afb"/>
          </w:rPr>
          <w:t>Embedded Flash memory</w:t>
        </w:r>
        <w:r w:rsidR="00523D3A">
          <w:rPr>
            <w:webHidden/>
          </w:rPr>
          <w:tab/>
        </w:r>
        <w:r w:rsidR="00523D3A">
          <w:rPr>
            <w:webHidden/>
          </w:rPr>
          <w:fldChar w:fldCharType="begin"/>
        </w:r>
        <w:r w:rsidR="00523D3A">
          <w:rPr>
            <w:webHidden/>
          </w:rPr>
          <w:instrText xml:space="preserve"> PAGEREF _Toc511315366 \h </w:instrText>
        </w:r>
        <w:r w:rsidR="00523D3A">
          <w:rPr>
            <w:webHidden/>
          </w:rPr>
        </w:r>
        <w:r w:rsidR="00523D3A">
          <w:rPr>
            <w:webHidden/>
          </w:rPr>
          <w:fldChar w:fldCharType="separate"/>
        </w:r>
        <w:r w:rsidR="000A6461">
          <w:rPr>
            <w:webHidden/>
          </w:rPr>
          <w:t>3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67" w:history="1">
        <w:r w:rsidR="00523D3A" w:rsidRPr="0035126E">
          <w:rPr>
            <w:rStyle w:val="afb"/>
          </w:rPr>
          <w:t>11.1</w:t>
        </w:r>
        <w:r w:rsidR="00523D3A">
          <w:rPr>
            <w:rFonts w:asciiTheme="minorHAnsi" w:eastAsiaTheme="minorEastAsia" w:hAnsiTheme="minorHAnsi" w:cstheme="minorBidi"/>
            <w:szCs w:val="22"/>
          </w:rPr>
          <w:tab/>
        </w:r>
        <w:r w:rsidR="00523D3A" w:rsidRPr="0035126E">
          <w:rPr>
            <w:rStyle w:val="afb"/>
          </w:rPr>
          <w:t>Flash main features</w:t>
        </w:r>
        <w:r w:rsidR="00523D3A">
          <w:rPr>
            <w:webHidden/>
          </w:rPr>
          <w:tab/>
        </w:r>
        <w:r w:rsidR="00523D3A">
          <w:rPr>
            <w:webHidden/>
          </w:rPr>
          <w:fldChar w:fldCharType="begin"/>
        </w:r>
        <w:r w:rsidR="00523D3A">
          <w:rPr>
            <w:webHidden/>
          </w:rPr>
          <w:instrText xml:space="preserve"> PAGEREF _Toc511315367 \h </w:instrText>
        </w:r>
        <w:r w:rsidR="00523D3A">
          <w:rPr>
            <w:webHidden/>
          </w:rPr>
        </w:r>
        <w:r w:rsidR="00523D3A">
          <w:rPr>
            <w:webHidden/>
          </w:rPr>
          <w:fldChar w:fldCharType="separate"/>
        </w:r>
        <w:r w:rsidR="000A6461">
          <w:rPr>
            <w:webHidden/>
          </w:rPr>
          <w:t>3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68" w:history="1">
        <w:r w:rsidR="00523D3A" w:rsidRPr="0035126E">
          <w:rPr>
            <w:rStyle w:val="afb"/>
          </w:rPr>
          <w:t>11.2</w:t>
        </w:r>
        <w:r w:rsidR="00523D3A">
          <w:rPr>
            <w:rFonts w:asciiTheme="minorHAnsi" w:eastAsiaTheme="minorEastAsia" w:hAnsiTheme="minorHAnsi" w:cstheme="minorBidi"/>
            <w:szCs w:val="22"/>
          </w:rPr>
          <w:tab/>
        </w:r>
        <w:r w:rsidR="00523D3A" w:rsidRPr="0035126E">
          <w:rPr>
            <w:rStyle w:val="afb"/>
          </w:rPr>
          <w:t>Flash memory organization</w:t>
        </w:r>
        <w:r w:rsidR="00523D3A">
          <w:rPr>
            <w:webHidden/>
          </w:rPr>
          <w:tab/>
        </w:r>
        <w:r w:rsidR="00523D3A">
          <w:rPr>
            <w:webHidden/>
          </w:rPr>
          <w:fldChar w:fldCharType="begin"/>
        </w:r>
        <w:r w:rsidR="00523D3A">
          <w:rPr>
            <w:webHidden/>
          </w:rPr>
          <w:instrText xml:space="preserve"> PAGEREF _Toc511315368 \h </w:instrText>
        </w:r>
        <w:r w:rsidR="00523D3A">
          <w:rPr>
            <w:webHidden/>
          </w:rPr>
        </w:r>
        <w:r w:rsidR="00523D3A">
          <w:rPr>
            <w:webHidden/>
          </w:rPr>
          <w:fldChar w:fldCharType="separate"/>
        </w:r>
        <w:r w:rsidR="000A6461">
          <w:rPr>
            <w:webHidden/>
          </w:rPr>
          <w:t>37</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369" w:history="1">
        <w:r w:rsidR="00523D3A" w:rsidRPr="0035126E">
          <w:rPr>
            <w:rStyle w:val="afb"/>
            <w:rFonts w:eastAsia="바탕"/>
          </w:rPr>
          <w:t>12</w:t>
        </w:r>
        <w:r w:rsidR="00523D3A">
          <w:rPr>
            <w:rFonts w:asciiTheme="minorHAnsi" w:eastAsiaTheme="minorEastAsia" w:hAnsiTheme="minorHAnsi" w:cstheme="minorBidi"/>
            <w:b w:val="0"/>
            <w:szCs w:val="22"/>
          </w:rPr>
          <w:tab/>
        </w:r>
        <w:r w:rsidR="00523D3A" w:rsidRPr="0035126E">
          <w:rPr>
            <w:rStyle w:val="afb"/>
          </w:rPr>
          <w:t>Clock Reset generator (CRG)</w:t>
        </w:r>
        <w:r w:rsidR="00523D3A">
          <w:rPr>
            <w:webHidden/>
          </w:rPr>
          <w:tab/>
        </w:r>
        <w:r w:rsidR="00523D3A">
          <w:rPr>
            <w:webHidden/>
          </w:rPr>
          <w:fldChar w:fldCharType="begin"/>
        </w:r>
        <w:r w:rsidR="00523D3A">
          <w:rPr>
            <w:webHidden/>
          </w:rPr>
          <w:instrText xml:space="preserve"> PAGEREF _Toc511315369 \h </w:instrText>
        </w:r>
        <w:r w:rsidR="00523D3A">
          <w:rPr>
            <w:webHidden/>
          </w:rPr>
        </w:r>
        <w:r w:rsidR="00523D3A">
          <w:rPr>
            <w:webHidden/>
          </w:rPr>
          <w:fldChar w:fldCharType="separate"/>
        </w:r>
        <w:r w:rsidR="000A6461">
          <w:rPr>
            <w:webHidden/>
          </w:rPr>
          <w:t>3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70" w:history="1">
        <w:r w:rsidR="00523D3A" w:rsidRPr="0035126E">
          <w:rPr>
            <w:rStyle w:val="afb"/>
          </w:rPr>
          <w:t>12.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370 \h </w:instrText>
        </w:r>
        <w:r w:rsidR="00523D3A">
          <w:rPr>
            <w:webHidden/>
          </w:rPr>
        </w:r>
        <w:r w:rsidR="00523D3A">
          <w:rPr>
            <w:webHidden/>
          </w:rPr>
          <w:fldChar w:fldCharType="separate"/>
        </w:r>
        <w:r w:rsidR="000A6461">
          <w:rPr>
            <w:webHidden/>
          </w:rPr>
          <w:t>3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71" w:history="1">
        <w:r w:rsidR="00523D3A" w:rsidRPr="0035126E">
          <w:rPr>
            <w:rStyle w:val="afb"/>
          </w:rPr>
          <w:t>12.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371 \h </w:instrText>
        </w:r>
        <w:r w:rsidR="00523D3A">
          <w:rPr>
            <w:webHidden/>
          </w:rPr>
        </w:r>
        <w:r w:rsidR="00523D3A">
          <w:rPr>
            <w:webHidden/>
          </w:rPr>
          <w:fldChar w:fldCharType="separate"/>
        </w:r>
        <w:r w:rsidR="000A6461">
          <w:rPr>
            <w:webHidden/>
          </w:rPr>
          <w:t>3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72" w:history="1">
        <w:r w:rsidR="00523D3A" w:rsidRPr="0035126E">
          <w:rPr>
            <w:rStyle w:val="afb"/>
          </w:rPr>
          <w:t>Reset</w:t>
        </w:r>
        <w:r w:rsidR="00584BE8" w:rsidRPr="00584BE8">
          <w:t>....</w:t>
        </w:r>
        <w:r w:rsidR="00584BE8">
          <w:rPr>
            <w:rStyle w:val="afb"/>
            <w:kern w:val="0"/>
          </w:rPr>
          <w:t>...</w:t>
        </w:r>
        <w:r w:rsidR="00523D3A">
          <w:rPr>
            <w:webHidden/>
          </w:rPr>
          <w:tab/>
        </w:r>
        <w:r w:rsidR="00523D3A">
          <w:rPr>
            <w:webHidden/>
          </w:rPr>
          <w:fldChar w:fldCharType="begin"/>
        </w:r>
        <w:r w:rsidR="00523D3A">
          <w:rPr>
            <w:webHidden/>
          </w:rPr>
          <w:instrText xml:space="preserve"> PAGEREF _Toc511315372 \h </w:instrText>
        </w:r>
        <w:r w:rsidR="00523D3A">
          <w:rPr>
            <w:webHidden/>
          </w:rPr>
        </w:r>
        <w:r w:rsidR="00523D3A">
          <w:rPr>
            <w:webHidden/>
          </w:rPr>
          <w:fldChar w:fldCharType="separate"/>
        </w:r>
        <w:r w:rsidR="000A6461">
          <w:rPr>
            <w:webHidden/>
          </w:rPr>
          <w:t>3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73" w:history="1">
        <w:r w:rsidR="00523D3A" w:rsidRPr="0035126E">
          <w:rPr>
            <w:rStyle w:val="afb"/>
          </w:rPr>
          <w:t>Clock</w:t>
        </w:r>
        <w:r w:rsidR="00584BE8">
          <w:rPr>
            <w:rStyle w:val="afb"/>
          </w:rPr>
          <w:t>.......</w:t>
        </w:r>
        <w:r w:rsidR="00523D3A">
          <w:rPr>
            <w:webHidden/>
          </w:rPr>
          <w:tab/>
        </w:r>
        <w:r w:rsidR="00523D3A">
          <w:rPr>
            <w:webHidden/>
          </w:rPr>
          <w:fldChar w:fldCharType="begin"/>
        </w:r>
        <w:r w:rsidR="00523D3A">
          <w:rPr>
            <w:webHidden/>
          </w:rPr>
          <w:instrText xml:space="preserve"> PAGEREF _Toc511315373 \h </w:instrText>
        </w:r>
        <w:r w:rsidR="00523D3A">
          <w:rPr>
            <w:webHidden/>
          </w:rPr>
        </w:r>
        <w:r w:rsidR="00523D3A">
          <w:rPr>
            <w:webHidden/>
          </w:rPr>
          <w:fldChar w:fldCharType="separate"/>
        </w:r>
        <w:r w:rsidR="000A6461">
          <w:rPr>
            <w:webHidden/>
          </w:rPr>
          <w:t>4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74" w:history="1">
        <w:r w:rsidR="00523D3A" w:rsidRPr="0035126E">
          <w:rPr>
            <w:rStyle w:val="afb"/>
          </w:rPr>
          <w:t>12.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374 \h </w:instrText>
        </w:r>
        <w:r w:rsidR="00523D3A">
          <w:rPr>
            <w:webHidden/>
          </w:rPr>
        </w:r>
        <w:r w:rsidR="00523D3A">
          <w:rPr>
            <w:webHidden/>
          </w:rPr>
          <w:fldChar w:fldCharType="separate"/>
        </w:r>
        <w:r w:rsidR="000A6461">
          <w:rPr>
            <w:webHidden/>
          </w:rPr>
          <w:t>4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75" w:history="1">
        <w:r w:rsidR="00523D3A" w:rsidRPr="0035126E">
          <w:rPr>
            <w:rStyle w:val="afb"/>
          </w:rPr>
          <w:t>External Oscillator Clock</w:t>
        </w:r>
        <w:r w:rsidR="00523D3A">
          <w:rPr>
            <w:webHidden/>
          </w:rPr>
          <w:tab/>
        </w:r>
        <w:r w:rsidR="00523D3A">
          <w:rPr>
            <w:webHidden/>
          </w:rPr>
          <w:fldChar w:fldCharType="begin"/>
        </w:r>
        <w:r w:rsidR="00523D3A">
          <w:rPr>
            <w:webHidden/>
          </w:rPr>
          <w:instrText xml:space="preserve"> PAGEREF _Toc511315375 \h </w:instrText>
        </w:r>
        <w:r w:rsidR="00523D3A">
          <w:rPr>
            <w:webHidden/>
          </w:rPr>
        </w:r>
        <w:r w:rsidR="00523D3A">
          <w:rPr>
            <w:webHidden/>
          </w:rPr>
          <w:fldChar w:fldCharType="separate"/>
        </w:r>
        <w:r w:rsidR="000A6461">
          <w:rPr>
            <w:webHidden/>
          </w:rPr>
          <w:t>4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76" w:history="1">
        <w:r w:rsidR="00523D3A" w:rsidRPr="0035126E">
          <w:rPr>
            <w:rStyle w:val="afb"/>
          </w:rPr>
          <w:t>RC oscillator clock</w:t>
        </w:r>
        <w:r w:rsidR="00523D3A">
          <w:rPr>
            <w:webHidden/>
          </w:rPr>
          <w:tab/>
        </w:r>
        <w:r w:rsidR="00523D3A">
          <w:rPr>
            <w:webHidden/>
          </w:rPr>
          <w:fldChar w:fldCharType="begin"/>
        </w:r>
        <w:r w:rsidR="00523D3A">
          <w:rPr>
            <w:webHidden/>
          </w:rPr>
          <w:instrText xml:space="preserve"> PAGEREF _Toc511315376 \h </w:instrText>
        </w:r>
        <w:r w:rsidR="00523D3A">
          <w:rPr>
            <w:webHidden/>
          </w:rPr>
        </w:r>
        <w:r w:rsidR="00523D3A">
          <w:rPr>
            <w:webHidden/>
          </w:rPr>
          <w:fldChar w:fldCharType="separate"/>
        </w:r>
        <w:r w:rsidR="000A6461">
          <w:rPr>
            <w:webHidden/>
          </w:rPr>
          <w:t>4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77" w:history="1">
        <w:r w:rsidR="00523D3A" w:rsidRPr="0035126E">
          <w:rPr>
            <w:rStyle w:val="afb"/>
          </w:rPr>
          <w:t>PLL</w:t>
        </w:r>
        <w:r w:rsidR="00584BE8" w:rsidRPr="00584BE8">
          <w:rPr>
            <w:rStyle w:val="afb"/>
          </w:rPr>
          <w:t>........</w:t>
        </w:r>
        <w:r w:rsidR="00584BE8">
          <w:rPr>
            <w:rStyle w:val="afb"/>
          </w:rPr>
          <w:t>.</w:t>
        </w:r>
        <w:r w:rsidR="00523D3A">
          <w:rPr>
            <w:webHidden/>
          </w:rPr>
          <w:tab/>
        </w:r>
        <w:r w:rsidR="00523D3A">
          <w:rPr>
            <w:webHidden/>
          </w:rPr>
          <w:fldChar w:fldCharType="begin"/>
        </w:r>
        <w:r w:rsidR="00523D3A">
          <w:rPr>
            <w:webHidden/>
          </w:rPr>
          <w:instrText xml:space="preserve"> PAGEREF _Toc511315377 \h </w:instrText>
        </w:r>
        <w:r w:rsidR="00523D3A">
          <w:rPr>
            <w:webHidden/>
          </w:rPr>
        </w:r>
        <w:r w:rsidR="00523D3A">
          <w:rPr>
            <w:webHidden/>
          </w:rPr>
          <w:fldChar w:fldCharType="separate"/>
        </w:r>
        <w:r w:rsidR="000A6461">
          <w:rPr>
            <w:webHidden/>
          </w:rPr>
          <w:t>4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78" w:history="1">
        <w:r w:rsidR="00523D3A" w:rsidRPr="0035126E">
          <w:rPr>
            <w:rStyle w:val="afb"/>
          </w:rPr>
          <w:t>Generated clock</w:t>
        </w:r>
        <w:r w:rsidR="00523D3A">
          <w:rPr>
            <w:webHidden/>
          </w:rPr>
          <w:tab/>
        </w:r>
        <w:r w:rsidR="00523D3A">
          <w:rPr>
            <w:webHidden/>
          </w:rPr>
          <w:fldChar w:fldCharType="begin"/>
        </w:r>
        <w:r w:rsidR="00523D3A">
          <w:rPr>
            <w:webHidden/>
          </w:rPr>
          <w:instrText xml:space="preserve"> PAGEREF _Toc511315378 \h </w:instrText>
        </w:r>
        <w:r w:rsidR="00523D3A">
          <w:rPr>
            <w:webHidden/>
          </w:rPr>
        </w:r>
        <w:r w:rsidR="00523D3A">
          <w:rPr>
            <w:webHidden/>
          </w:rPr>
          <w:fldChar w:fldCharType="separate"/>
        </w:r>
        <w:r w:rsidR="000A6461">
          <w:rPr>
            <w:webHidden/>
          </w:rPr>
          <w:t>4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379" w:history="1">
        <w:r w:rsidR="00523D3A" w:rsidRPr="0035126E">
          <w:rPr>
            <w:rStyle w:val="afb"/>
          </w:rPr>
          <w:t>12.4</w:t>
        </w:r>
        <w:r w:rsidR="00523D3A">
          <w:rPr>
            <w:rFonts w:asciiTheme="minorHAnsi" w:eastAsiaTheme="minorEastAsia" w:hAnsiTheme="minorHAnsi" w:cstheme="minorBidi"/>
            <w:szCs w:val="22"/>
          </w:rPr>
          <w:tab/>
        </w:r>
        <w:r w:rsidR="00523D3A" w:rsidRPr="0035126E">
          <w:rPr>
            <w:rStyle w:val="afb"/>
          </w:rPr>
          <w:t>Registers (Base address : 0x4100_1000)</w:t>
        </w:r>
        <w:r w:rsidR="00523D3A">
          <w:rPr>
            <w:webHidden/>
          </w:rPr>
          <w:tab/>
        </w:r>
        <w:r w:rsidR="00523D3A">
          <w:rPr>
            <w:webHidden/>
          </w:rPr>
          <w:fldChar w:fldCharType="begin"/>
        </w:r>
        <w:r w:rsidR="00523D3A">
          <w:rPr>
            <w:webHidden/>
          </w:rPr>
          <w:instrText xml:space="preserve"> PAGEREF _Toc511315379 \h </w:instrText>
        </w:r>
        <w:r w:rsidR="00523D3A">
          <w:rPr>
            <w:webHidden/>
          </w:rPr>
        </w:r>
        <w:r w:rsidR="00523D3A">
          <w:rPr>
            <w:webHidden/>
          </w:rPr>
          <w:fldChar w:fldCharType="separate"/>
        </w:r>
        <w:r w:rsidR="000A6461">
          <w:rPr>
            <w:webHidden/>
          </w:rPr>
          <w:t>4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0" w:history="1">
        <w:r w:rsidR="00523D3A" w:rsidRPr="0035126E">
          <w:rPr>
            <w:rStyle w:val="afb"/>
          </w:rPr>
          <w:t>OSC power down register (OSC_PDR)</w:t>
        </w:r>
        <w:r w:rsidR="00523D3A">
          <w:rPr>
            <w:webHidden/>
          </w:rPr>
          <w:tab/>
        </w:r>
        <w:r w:rsidR="00523D3A">
          <w:rPr>
            <w:webHidden/>
          </w:rPr>
          <w:fldChar w:fldCharType="begin"/>
        </w:r>
        <w:r w:rsidR="00523D3A">
          <w:rPr>
            <w:webHidden/>
          </w:rPr>
          <w:instrText xml:space="preserve"> PAGEREF _Toc511315380 \h </w:instrText>
        </w:r>
        <w:r w:rsidR="00523D3A">
          <w:rPr>
            <w:webHidden/>
          </w:rPr>
        </w:r>
        <w:r w:rsidR="00523D3A">
          <w:rPr>
            <w:webHidden/>
          </w:rPr>
          <w:fldChar w:fldCharType="separate"/>
        </w:r>
        <w:r w:rsidR="000A6461">
          <w:rPr>
            <w:webHidden/>
          </w:rPr>
          <w:t>4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1" w:history="1">
        <w:r w:rsidR="00523D3A" w:rsidRPr="0035126E">
          <w:rPr>
            <w:rStyle w:val="afb"/>
          </w:rPr>
          <w:t>PLL power down register (PLL_PDR)</w:t>
        </w:r>
        <w:r w:rsidR="00523D3A">
          <w:rPr>
            <w:webHidden/>
          </w:rPr>
          <w:tab/>
        </w:r>
        <w:r w:rsidR="00523D3A">
          <w:rPr>
            <w:webHidden/>
          </w:rPr>
          <w:fldChar w:fldCharType="begin"/>
        </w:r>
        <w:r w:rsidR="00523D3A">
          <w:rPr>
            <w:webHidden/>
          </w:rPr>
          <w:instrText xml:space="preserve"> PAGEREF _Toc511315381 \h </w:instrText>
        </w:r>
        <w:r w:rsidR="00523D3A">
          <w:rPr>
            <w:webHidden/>
          </w:rPr>
        </w:r>
        <w:r w:rsidR="00523D3A">
          <w:rPr>
            <w:webHidden/>
          </w:rPr>
          <w:fldChar w:fldCharType="separate"/>
        </w:r>
        <w:r w:rsidR="000A6461">
          <w:rPr>
            <w:webHidden/>
          </w:rPr>
          <w:t>4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2" w:history="1">
        <w:r w:rsidR="00523D3A" w:rsidRPr="0035126E">
          <w:rPr>
            <w:rStyle w:val="afb"/>
          </w:rPr>
          <w:t>PLL frequency calculating register (PLL_FCR)</w:t>
        </w:r>
        <w:r w:rsidR="00523D3A">
          <w:rPr>
            <w:webHidden/>
          </w:rPr>
          <w:tab/>
        </w:r>
        <w:r w:rsidR="00523D3A">
          <w:rPr>
            <w:webHidden/>
          </w:rPr>
          <w:fldChar w:fldCharType="begin"/>
        </w:r>
        <w:r w:rsidR="00523D3A">
          <w:rPr>
            <w:webHidden/>
          </w:rPr>
          <w:instrText xml:space="preserve"> PAGEREF _Toc511315382 \h </w:instrText>
        </w:r>
        <w:r w:rsidR="00523D3A">
          <w:rPr>
            <w:webHidden/>
          </w:rPr>
        </w:r>
        <w:r w:rsidR="00523D3A">
          <w:rPr>
            <w:webHidden/>
          </w:rPr>
          <w:fldChar w:fldCharType="separate"/>
        </w:r>
        <w:r w:rsidR="000A6461">
          <w:rPr>
            <w:webHidden/>
          </w:rPr>
          <w:t>4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3" w:history="1">
        <w:r w:rsidR="00523D3A" w:rsidRPr="0035126E">
          <w:rPr>
            <w:rStyle w:val="afb"/>
          </w:rPr>
          <w:t>PLL output enable register (PLL_OER)</w:t>
        </w:r>
        <w:r w:rsidR="00523D3A">
          <w:rPr>
            <w:webHidden/>
          </w:rPr>
          <w:tab/>
        </w:r>
        <w:r w:rsidR="00523D3A">
          <w:rPr>
            <w:webHidden/>
          </w:rPr>
          <w:fldChar w:fldCharType="begin"/>
        </w:r>
        <w:r w:rsidR="00523D3A">
          <w:rPr>
            <w:webHidden/>
          </w:rPr>
          <w:instrText xml:space="preserve"> PAGEREF _Toc511315383 \h </w:instrText>
        </w:r>
        <w:r w:rsidR="00523D3A">
          <w:rPr>
            <w:webHidden/>
          </w:rPr>
        </w:r>
        <w:r w:rsidR="00523D3A">
          <w:rPr>
            <w:webHidden/>
          </w:rPr>
          <w:fldChar w:fldCharType="separate"/>
        </w:r>
        <w:r w:rsidR="000A6461">
          <w:rPr>
            <w:webHidden/>
          </w:rPr>
          <w:t>4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4" w:history="1">
        <w:r w:rsidR="00523D3A" w:rsidRPr="0035126E">
          <w:rPr>
            <w:rStyle w:val="afb"/>
          </w:rPr>
          <w:t>PLL bypass register (PLL_BPR)</w:t>
        </w:r>
        <w:r w:rsidR="00523D3A">
          <w:rPr>
            <w:webHidden/>
          </w:rPr>
          <w:tab/>
        </w:r>
        <w:r w:rsidR="00523D3A">
          <w:rPr>
            <w:webHidden/>
          </w:rPr>
          <w:fldChar w:fldCharType="begin"/>
        </w:r>
        <w:r w:rsidR="00523D3A">
          <w:rPr>
            <w:webHidden/>
          </w:rPr>
          <w:instrText xml:space="preserve"> PAGEREF _Toc511315384 \h </w:instrText>
        </w:r>
        <w:r w:rsidR="00523D3A">
          <w:rPr>
            <w:webHidden/>
          </w:rPr>
        </w:r>
        <w:r w:rsidR="00523D3A">
          <w:rPr>
            <w:webHidden/>
          </w:rPr>
          <w:fldChar w:fldCharType="separate"/>
        </w:r>
        <w:r w:rsidR="000A6461">
          <w:rPr>
            <w:webHidden/>
          </w:rPr>
          <w:t>4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5" w:history="1">
        <w:r w:rsidR="00523D3A" w:rsidRPr="0035126E">
          <w:rPr>
            <w:rStyle w:val="afb"/>
          </w:rPr>
          <w:t>PLL input clock source select register (PLL_IFSR)</w:t>
        </w:r>
        <w:r w:rsidR="00523D3A">
          <w:rPr>
            <w:webHidden/>
          </w:rPr>
          <w:tab/>
        </w:r>
        <w:r w:rsidR="00523D3A">
          <w:rPr>
            <w:webHidden/>
          </w:rPr>
          <w:fldChar w:fldCharType="begin"/>
        </w:r>
        <w:r w:rsidR="00523D3A">
          <w:rPr>
            <w:webHidden/>
          </w:rPr>
          <w:instrText xml:space="preserve"> PAGEREF _Toc511315385 \h </w:instrText>
        </w:r>
        <w:r w:rsidR="00523D3A">
          <w:rPr>
            <w:webHidden/>
          </w:rPr>
        </w:r>
        <w:r w:rsidR="00523D3A">
          <w:rPr>
            <w:webHidden/>
          </w:rPr>
          <w:fldChar w:fldCharType="separate"/>
        </w:r>
        <w:r w:rsidR="000A6461">
          <w:rPr>
            <w:webHidden/>
          </w:rPr>
          <w:t>4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6" w:history="1">
        <w:r w:rsidR="00523D3A" w:rsidRPr="0035126E">
          <w:rPr>
            <w:rStyle w:val="afb"/>
          </w:rPr>
          <w:t>FCLK source select register (FCLK_SSR)</w:t>
        </w:r>
        <w:r w:rsidR="00523D3A">
          <w:rPr>
            <w:webHidden/>
          </w:rPr>
          <w:tab/>
        </w:r>
        <w:r w:rsidR="00523D3A">
          <w:rPr>
            <w:webHidden/>
          </w:rPr>
          <w:fldChar w:fldCharType="begin"/>
        </w:r>
        <w:r w:rsidR="00523D3A">
          <w:rPr>
            <w:webHidden/>
          </w:rPr>
          <w:instrText xml:space="preserve"> PAGEREF _Toc511315386 \h </w:instrText>
        </w:r>
        <w:r w:rsidR="00523D3A">
          <w:rPr>
            <w:webHidden/>
          </w:rPr>
        </w:r>
        <w:r w:rsidR="00523D3A">
          <w:rPr>
            <w:webHidden/>
          </w:rPr>
          <w:fldChar w:fldCharType="separate"/>
        </w:r>
        <w:r w:rsidR="000A6461">
          <w:rPr>
            <w:webHidden/>
          </w:rPr>
          <w:t>4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7" w:history="1">
        <w:r w:rsidR="00523D3A" w:rsidRPr="0035126E">
          <w:rPr>
            <w:rStyle w:val="afb"/>
          </w:rPr>
          <w:t>FCLK prescale value select register (FCLK_PVSR)</w:t>
        </w:r>
        <w:r w:rsidR="00523D3A">
          <w:rPr>
            <w:webHidden/>
          </w:rPr>
          <w:tab/>
        </w:r>
        <w:r w:rsidR="00523D3A">
          <w:rPr>
            <w:webHidden/>
          </w:rPr>
          <w:fldChar w:fldCharType="begin"/>
        </w:r>
        <w:r w:rsidR="00523D3A">
          <w:rPr>
            <w:webHidden/>
          </w:rPr>
          <w:instrText xml:space="preserve"> PAGEREF _Toc511315387 \h </w:instrText>
        </w:r>
        <w:r w:rsidR="00523D3A">
          <w:rPr>
            <w:webHidden/>
          </w:rPr>
        </w:r>
        <w:r w:rsidR="00523D3A">
          <w:rPr>
            <w:webHidden/>
          </w:rPr>
          <w:fldChar w:fldCharType="separate"/>
        </w:r>
        <w:r w:rsidR="000A6461">
          <w:rPr>
            <w:webHidden/>
          </w:rPr>
          <w:t>4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8" w:history="1">
        <w:r w:rsidR="00523D3A" w:rsidRPr="0035126E">
          <w:rPr>
            <w:rStyle w:val="afb"/>
          </w:rPr>
          <w:t>SSPCLK source select register (SSPCLK_SSR)</w:t>
        </w:r>
        <w:r w:rsidR="00523D3A">
          <w:rPr>
            <w:webHidden/>
          </w:rPr>
          <w:tab/>
        </w:r>
        <w:r w:rsidR="00523D3A">
          <w:rPr>
            <w:webHidden/>
          </w:rPr>
          <w:fldChar w:fldCharType="begin"/>
        </w:r>
        <w:r w:rsidR="00523D3A">
          <w:rPr>
            <w:webHidden/>
          </w:rPr>
          <w:instrText xml:space="preserve"> PAGEREF _Toc511315388 \h </w:instrText>
        </w:r>
        <w:r w:rsidR="00523D3A">
          <w:rPr>
            <w:webHidden/>
          </w:rPr>
        </w:r>
        <w:r w:rsidR="00523D3A">
          <w:rPr>
            <w:webHidden/>
          </w:rPr>
          <w:fldChar w:fldCharType="separate"/>
        </w:r>
        <w:r w:rsidR="000A6461">
          <w:rPr>
            <w:webHidden/>
          </w:rPr>
          <w:t>4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89" w:history="1">
        <w:r w:rsidR="00523D3A" w:rsidRPr="0035126E">
          <w:rPr>
            <w:rStyle w:val="afb"/>
          </w:rPr>
          <w:t>SSPCLK prescale value select register (SSPCLK_PVSR)</w:t>
        </w:r>
        <w:r w:rsidR="00523D3A">
          <w:rPr>
            <w:webHidden/>
          </w:rPr>
          <w:tab/>
        </w:r>
        <w:r w:rsidR="00523D3A">
          <w:rPr>
            <w:webHidden/>
          </w:rPr>
          <w:fldChar w:fldCharType="begin"/>
        </w:r>
        <w:r w:rsidR="00523D3A">
          <w:rPr>
            <w:webHidden/>
          </w:rPr>
          <w:instrText xml:space="preserve"> PAGEREF _Toc511315389 \h </w:instrText>
        </w:r>
        <w:r w:rsidR="00523D3A">
          <w:rPr>
            <w:webHidden/>
          </w:rPr>
        </w:r>
        <w:r w:rsidR="00523D3A">
          <w:rPr>
            <w:webHidden/>
          </w:rPr>
          <w:fldChar w:fldCharType="separate"/>
        </w:r>
        <w:r w:rsidR="000A6461">
          <w:rPr>
            <w:webHidden/>
          </w:rPr>
          <w:t>4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0" w:history="1">
        <w:r w:rsidR="00523D3A" w:rsidRPr="0035126E">
          <w:rPr>
            <w:rStyle w:val="afb"/>
          </w:rPr>
          <w:t>ADCCLK source select register (ADCCLK_SSR)</w:t>
        </w:r>
        <w:r w:rsidR="00523D3A">
          <w:rPr>
            <w:webHidden/>
          </w:rPr>
          <w:tab/>
        </w:r>
        <w:r w:rsidR="00523D3A">
          <w:rPr>
            <w:webHidden/>
          </w:rPr>
          <w:fldChar w:fldCharType="begin"/>
        </w:r>
        <w:r w:rsidR="00523D3A">
          <w:rPr>
            <w:webHidden/>
          </w:rPr>
          <w:instrText xml:space="preserve"> PAGEREF _Toc511315390 \h </w:instrText>
        </w:r>
        <w:r w:rsidR="00523D3A">
          <w:rPr>
            <w:webHidden/>
          </w:rPr>
        </w:r>
        <w:r w:rsidR="00523D3A">
          <w:rPr>
            <w:webHidden/>
          </w:rPr>
          <w:fldChar w:fldCharType="separate"/>
        </w:r>
        <w:r w:rsidR="000A6461">
          <w:rPr>
            <w:webHidden/>
          </w:rPr>
          <w:t>4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1" w:history="1">
        <w:r w:rsidR="00523D3A" w:rsidRPr="0035126E">
          <w:rPr>
            <w:rStyle w:val="afb"/>
          </w:rPr>
          <w:t>ADCCLK prescale value select register (ADCCLK_PVSR)</w:t>
        </w:r>
        <w:r w:rsidR="00523D3A">
          <w:rPr>
            <w:webHidden/>
          </w:rPr>
          <w:tab/>
        </w:r>
        <w:r w:rsidR="00523D3A">
          <w:rPr>
            <w:webHidden/>
          </w:rPr>
          <w:fldChar w:fldCharType="begin"/>
        </w:r>
        <w:r w:rsidR="00523D3A">
          <w:rPr>
            <w:webHidden/>
          </w:rPr>
          <w:instrText xml:space="preserve"> PAGEREF _Toc511315391 \h </w:instrText>
        </w:r>
        <w:r w:rsidR="00523D3A">
          <w:rPr>
            <w:webHidden/>
          </w:rPr>
        </w:r>
        <w:r w:rsidR="00523D3A">
          <w:rPr>
            <w:webHidden/>
          </w:rPr>
          <w:fldChar w:fldCharType="separate"/>
        </w:r>
        <w:r w:rsidR="000A6461">
          <w:rPr>
            <w:webHidden/>
          </w:rPr>
          <w:t>4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2" w:history="1">
        <w:r w:rsidR="00523D3A" w:rsidRPr="0035126E">
          <w:rPr>
            <w:rStyle w:val="afb"/>
          </w:rPr>
          <w:t>TIMER0CLK source select register (TIMER0CLK_SSR)</w:t>
        </w:r>
        <w:r w:rsidR="00523D3A">
          <w:rPr>
            <w:webHidden/>
          </w:rPr>
          <w:tab/>
        </w:r>
        <w:r w:rsidR="00523D3A">
          <w:rPr>
            <w:webHidden/>
          </w:rPr>
          <w:fldChar w:fldCharType="begin"/>
        </w:r>
        <w:r w:rsidR="00523D3A">
          <w:rPr>
            <w:webHidden/>
          </w:rPr>
          <w:instrText xml:space="preserve"> PAGEREF _Toc511315392 \h </w:instrText>
        </w:r>
        <w:r w:rsidR="00523D3A">
          <w:rPr>
            <w:webHidden/>
          </w:rPr>
        </w:r>
        <w:r w:rsidR="00523D3A">
          <w:rPr>
            <w:webHidden/>
          </w:rPr>
          <w:fldChar w:fldCharType="separate"/>
        </w:r>
        <w:r w:rsidR="000A6461">
          <w:rPr>
            <w:webHidden/>
          </w:rPr>
          <w:t>4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3" w:history="1">
        <w:r w:rsidR="00523D3A" w:rsidRPr="0035126E">
          <w:rPr>
            <w:rStyle w:val="afb"/>
          </w:rPr>
          <w:t>TIMER0CLK prescale value select register (TIMER0CLK_PVSR)</w:t>
        </w:r>
        <w:r w:rsidR="00523D3A">
          <w:rPr>
            <w:webHidden/>
          </w:rPr>
          <w:tab/>
        </w:r>
        <w:r w:rsidR="00523D3A">
          <w:rPr>
            <w:webHidden/>
          </w:rPr>
          <w:fldChar w:fldCharType="begin"/>
        </w:r>
        <w:r w:rsidR="00523D3A">
          <w:rPr>
            <w:webHidden/>
          </w:rPr>
          <w:instrText xml:space="preserve"> PAGEREF _Toc511315393 \h </w:instrText>
        </w:r>
        <w:r w:rsidR="00523D3A">
          <w:rPr>
            <w:webHidden/>
          </w:rPr>
        </w:r>
        <w:r w:rsidR="00523D3A">
          <w:rPr>
            <w:webHidden/>
          </w:rPr>
          <w:fldChar w:fldCharType="separate"/>
        </w:r>
        <w:r w:rsidR="000A6461">
          <w:rPr>
            <w:webHidden/>
          </w:rPr>
          <w:t>4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4" w:history="1">
        <w:r w:rsidR="00523D3A" w:rsidRPr="0035126E">
          <w:rPr>
            <w:rStyle w:val="afb"/>
          </w:rPr>
          <w:t>TIMER1CLK source select register (TIMER1CLK_SSR)</w:t>
        </w:r>
        <w:r w:rsidR="00523D3A">
          <w:rPr>
            <w:webHidden/>
          </w:rPr>
          <w:tab/>
        </w:r>
        <w:r w:rsidR="00523D3A">
          <w:rPr>
            <w:webHidden/>
          </w:rPr>
          <w:fldChar w:fldCharType="begin"/>
        </w:r>
        <w:r w:rsidR="00523D3A">
          <w:rPr>
            <w:webHidden/>
          </w:rPr>
          <w:instrText xml:space="preserve"> PAGEREF _Toc511315394 \h </w:instrText>
        </w:r>
        <w:r w:rsidR="00523D3A">
          <w:rPr>
            <w:webHidden/>
          </w:rPr>
        </w:r>
        <w:r w:rsidR="00523D3A">
          <w:rPr>
            <w:webHidden/>
          </w:rPr>
          <w:fldChar w:fldCharType="separate"/>
        </w:r>
        <w:r w:rsidR="000A6461">
          <w:rPr>
            <w:webHidden/>
          </w:rPr>
          <w:t>4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5" w:history="1">
        <w:r w:rsidR="00523D3A" w:rsidRPr="0035126E">
          <w:rPr>
            <w:rStyle w:val="afb"/>
          </w:rPr>
          <w:t>TIMER1CLK prescale value select register (TIMER1CLK_PVSR)</w:t>
        </w:r>
        <w:r w:rsidR="00523D3A">
          <w:rPr>
            <w:webHidden/>
          </w:rPr>
          <w:tab/>
        </w:r>
        <w:r w:rsidR="00523D3A">
          <w:rPr>
            <w:webHidden/>
          </w:rPr>
          <w:fldChar w:fldCharType="begin"/>
        </w:r>
        <w:r w:rsidR="00523D3A">
          <w:rPr>
            <w:webHidden/>
          </w:rPr>
          <w:instrText xml:space="preserve"> PAGEREF _Toc511315395 \h </w:instrText>
        </w:r>
        <w:r w:rsidR="00523D3A">
          <w:rPr>
            <w:webHidden/>
          </w:rPr>
        </w:r>
        <w:r w:rsidR="00523D3A">
          <w:rPr>
            <w:webHidden/>
          </w:rPr>
          <w:fldChar w:fldCharType="separate"/>
        </w:r>
        <w:r w:rsidR="000A6461">
          <w:rPr>
            <w:webHidden/>
          </w:rPr>
          <w:t>4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6" w:history="1">
        <w:r w:rsidR="00523D3A" w:rsidRPr="0035126E">
          <w:rPr>
            <w:rStyle w:val="afb"/>
          </w:rPr>
          <w:t>PWM0CLK source select register (PWM0CLK_SSR)</w:t>
        </w:r>
        <w:r w:rsidR="00523D3A">
          <w:rPr>
            <w:webHidden/>
          </w:rPr>
          <w:tab/>
        </w:r>
        <w:r w:rsidR="00523D3A">
          <w:rPr>
            <w:webHidden/>
          </w:rPr>
          <w:fldChar w:fldCharType="begin"/>
        </w:r>
        <w:r w:rsidR="00523D3A">
          <w:rPr>
            <w:webHidden/>
          </w:rPr>
          <w:instrText xml:space="preserve"> PAGEREF _Toc511315396 \h </w:instrText>
        </w:r>
        <w:r w:rsidR="00523D3A">
          <w:rPr>
            <w:webHidden/>
          </w:rPr>
        </w:r>
        <w:r w:rsidR="00523D3A">
          <w:rPr>
            <w:webHidden/>
          </w:rPr>
          <w:fldChar w:fldCharType="separate"/>
        </w:r>
        <w:r w:rsidR="000A6461">
          <w:rPr>
            <w:webHidden/>
          </w:rPr>
          <w:t>5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7" w:history="1">
        <w:r w:rsidR="00523D3A" w:rsidRPr="0035126E">
          <w:rPr>
            <w:rStyle w:val="afb"/>
          </w:rPr>
          <w:t>PWM0CLK prescale value select register (PWM0CLK_PVSR)</w:t>
        </w:r>
        <w:r w:rsidR="00523D3A">
          <w:rPr>
            <w:webHidden/>
          </w:rPr>
          <w:tab/>
        </w:r>
        <w:r w:rsidR="00523D3A">
          <w:rPr>
            <w:webHidden/>
          </w:rPr>
          <w:fldChar w:fldCharType="begin"/>
        </w:r>
        <w:r w:rsidR="00523D3A">
          <w:rPr>
            <w:webHidden/>
          </w:rPr>
          <w:instrText xml:space="preserve"> PAGEREF _Toc511315397 \h </w:instrText>
        </w:r>
        <w:r w:rsidR="00523D3A">
          <w:rPr>
            <w:webHidden/>
          </w:rPr>
        </w:r>
        <w:r w:rsidR="00523D3A">
          <w:rPr>
            <w:webHidden/>
          </w:rPr>
          <w:fldChar w:fldCharType="separate"/>
        </w:r>
        <w:r w:rsidR="000A6461">
          <w:rPr>
            <w:webHidden/>
          </w:rPr>
          <w:t>5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8" w:history="1">
        <w:r w:rsidR="00523D3A" w:rsidRPr="0035126E">
          <w:rPr>
            <w:rStyle w:val="afb"/>
          </w:rPr>
          <w:t>PWM1CLK source select register (PWM1CLK_SSR)</w:t>
        </w:r>
        <w:r w:rsidR="00523D3A">
          <w:rPr>
            <w:webHidden/>
          </w:rPr>
          <w:tab/>
        </w:r>
        <w:r w:rsidR="00523D3A">
          <w:rPr>
            <w:webHidden/>
          </w:rPr>
          <w:fldChar w:fldCharType="begin"/>
        </w:r>
        <w:r w:rsidR="00523D3A">
          <w:rPr>
            <w:webHidden/>
          </w:rPr>
          <w:instrText xml:space="preserve"> PAGEREF _Toc511315398 \h </w:instrText>
        </w:r>
        <w:r w:rsidR="00523D3A">
          <w:rPr>
            <w:webHidden/>
          </w:rPr>
        </w:r>
        <w:r w:rsidR="00523D3A">
          <w:rPr>
            <w:webHidden/>
          </w:rPr>
          <w:fldChar w:fldCharType="separate"/>
        </w:r>
        <w:r w:rsidR="000A6461">
          <w:rPr>
            <w:webHidden/>
          </w:rPr>
          <w:t>5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399" w:history="1">
        <w:r w:rsidR="00523D3A" w:rsidRPr="0035126E">
          <w:rPr>
            <w:rStyle w:val="afb"/>
          </w:rPr>
          <w:t>PWM1CLK prescale value select register (PWM1CLK_PVSR)</w:t>
        </w:r>
        <w:r w:rsidR="00523D3A">
          <w:rPr>
            <w:webHidden/>
          </w:rPr>
          <w:tab/>
        </w:r>
        <w:r w:rsidR="00523D3A">
          <w:rPr>
            <w:webHidden/>
          </w:rPr>
          <w:fldChar w:fldCharType="begin"/>
        </w:r>
        <w:r w:rsidR="00523D3A">
          <w:rPr>
            <w:webHidden/>
          </w:rPr>
          <w:instrText xml:space="preserve"> PAGEREF _Toc511315399 \h </w:instrText>
        </w:r>
        <w:r w:rsidR="00523D3A">
          <w:rPr>
            <w:webHidden/>
          </w:rPr>
        </w:r>
        <w:r w:rsidR="00523D3A">
          <w:rPr>
            <w:webHidden/>
          </w:rPr>
          <w:fldChar w:fldCharType="separate"/>
        </w:r>
        <w:r w:rsidR="000A6461">
          <w:rPr>
            <w:webHidden/>
          </w:rPr>
          <w:t>5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0" w:history="1">
        <w:r w:rsidR="00523D3A" w:rsidRPr="0035126E">
          <w:rPr>
            <w:rStyle w:val="afb"/>
          </w:rPr>
          <w:t>PWM2CLK source select register (PWM2CLK_SSR)</w:t>
        </w:r>
        <w:r w:rsidR="00523D3A">
          <w:rPr>
            <w:webHidden/>
          </w:rPr>
          <w:tab/>
        </w:r>
        <w:r w:rsidR="00523D3A">
          <w:rPr>
            <w:webHidden/>
          </w:rPr>
          <w:fldChar w:fldCharType="begin"/>
        </w:r>
        <w:r w:rsidR="00523D3A">
          <w:rPr>
            <w:webHidden/>
          </w:rPr>
          <w:instrText xml:space="preserve"> PAGEREF _Toc511315400 \h </w:instrText>
        </w:r>
        <w:r w:rsidR="00523D3A">
          <w:rPr>
            <w:webHidden/>
          </w:rPr>
        </w:r>
        <w:r w:rsidR="00523D3A">
          <w:rPr>
            <w:webHidden/>
          </w:rPr>
          <w:fldChar w:fldCharType="separate"/>
        </w:r>
        <w:r w:rsidR="000A6461">
          <w:rPr>
            <w:webHidden/>
          </w:rPr>
          <w:t>5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1" w:history="1">
        <w:r w:rsidR="00523D3A" w:rsidRPr="0035126E">
          <w:rPr>
            <w:rStyle w:val="afb"/>
          </w:rPr>
          <w:t>PWM2CLK prescale value select register (PWM2CLK_PVSR)</w:t>
        </w:r>
        <w:r w:rsidR="00523D3A">
          <w:rPr>
            <w:webHidden/>
          </w:rPr>
          <w:tab/>
        </w:r>
        <w:r w:rsidR="00523D3A">
          <w:rPr>
            <w:webHidden/>
          </w:rPr>
          <w:fldChar w:fldCharType="begin"/>
        </w:r>
        <w:r w:rsidR="00523D3A">
          <w:rPr>
            <w:webHidden/>
          </w:rPr>
          <w:instrText xml:space="preserve"> PAGEREF _Toc511315401 \h </w:instrText>
        </w:r>
        <w:r w:rsidR="00523D3A">
          <w:rPr>
            <w:webHidden/>
          </w:rPr>
        </w:r>
        <w:r w:rsidR="00523D3A">
          <w:rPr>
            <w:webHidden/>
          </w:rPr>
          <w:fldChar w:fldCharType="separate"/>
        </w:r>
        <w:r w:rsidR="000A6461">
          <w:rPr>
            <w:webHidden/>
          </w:rPr>
          <w:t>5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2" w:history="1">
        <w:r w:rsidR="00523D3A" w:rsidRPr="0035126E">
          <w:rPr>
            <w:rStyle w:val="afb"/>
          </w:rPr>
          <w:t>PWM3CLK source select register (PWM3CLK_SSR)</w:t>
        </w:r>
        <w:r w:rsidR="00523D3A">
          <w:rPr>
            <w:webHidden/>
          </w:rPr>
          <w:tab/>
        </w:r>
        <w:r w:rsidR="00523D3A">
          <w:rPr>
            <w:webHidden/>
          </w:rPr>
          <w:fldChar w:fldCharType="begin"/>
        </w:r>
        <w:r w:rsidR="00523D3A">
          <w:rPr>
            <w:webHidden/>
          </w:rPr>
          <w:instrText xml:space="preserve"> PAGEREF _Toc511315402 \h </w:instrText>
        </w:r>
        <w:r w:rsidR="00523D3A">
          <w:rPr>
            <w:webHidden/>
          </w:rPr>
        </w:r>
        <w:r w:rsidR="00523D3A">
          <w:rPr>
            <w:webHidden/>
          </w:rPr>
          <w:fldChar w:fldCharType="separate"/>
        </w:r>
        <w:r w:rsidR="000A6461">
          <w:rPr>
            <w:webHidden/>
          </w:rPr>
          <w:t>5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3" w:history="1">
        <w:r w:rsidR="00523D3A" w:rsidRPr="0035126E">
          <w:rPr>
            <w:rStyle w:val="afb"/>
          </w:rPr>
          <w:t>PWM3CLK prescale value select register (PWM3CLK_PVSR)</w:t>
        </w:r>
        <w:r w:rsidR="00523D3A">
          <w:rPr>
            <w:webHidden/>
          </w:rPr>
          <w:tab/>
        </w:r>
        <w:r w:rsidR="00523D3A">
          <w:rPr>
            <w:webHidden/>
          </w:rPr>
          <w:fldChar w:fldCharType="begin"/>
        </w:r>
        <w:r w:rsidR="00523D3A">
          <w:rPr>
            <w:webHidden/>
          </w:rPr>
          <w:instrText xml:space="preserve"> PAGEREF _Toc511315403 \h </w:instrText>
        </w:r>
        <w:r w:rsidR="00523D3A">
          <w:rPr>
            <w:webHidden/>
          </w:rPr>
        </w:r>
        <w:r w:rsidR="00523D3A">
          <w:rPr>
            <w:webHidden/>
          </w:rPr>
          <w:fldChar w:fldCharType="separate"/>
        </w:r>
        <w:r w:rsidR="000A6461">
          <w:rPr>
            <w:webHidden/>
          </w:rPr>
          <w:t>5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4" w:history="1">
        <w:r w:rsidR="00523D3A" w:rsidRPr="0035126E">
          <w:rPr>
            <w:rStyle w:val="afb"/>
          </w:rPr>
          <w:t>PWM4CLK source select register (PWM4CLK_SSR)</w:t>
        </w:r>
        <w:r w:rsidR="00523D3A">
          <w:rPr>
            <w:webHidden/>
          </w:rPr>
          <w:tab/>
        </w:r>
        <w:r w:rsidR="00523D3A">
          <w:rPr>
            <w:webHidden/>
          </w:rPr>
          <w:fldChar w:fldCharType="begin"/>
        </w:r>
        <w:r w:rsidR="00523D3A">
          <w:rPr>
            <w:webHidden/>
          </w:rPr>
          <w:instrText xml:space="preserve"> PAGEREF _Toc511315404 \h </w:instrText>
        </w:r>
        <w:r w:rsidR="00523D3A">
          <w:rPr>
            <w:webHidden/>
          </w:rPr>
        </w:r>
        <w:r w:rsidR="00523D3A">
          <w:rPr>
            <w:webHidden/>
          </w:rPr>
          <w:fldChar w:fldCharType="separate"/>
        </w:r>
        <w:r w:rsidR="000A6461">
          <w:rPr>
            <w:webHidden/>
          </w:rPr>
          <w:t>5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5" w:history="1">
        <w:r w:rsidR="00523D3A" w:rsidRPr="0035126E">
          <w:rPr>
            <w:rStyle w:val="afb"/>
          </w:rPr>
          <w:t>PWM4CLK prescale value select register (PWM4CLK_PVSR)</w:t>
        </w:r>
        <w:r w:rsidR="00523D3A">
          <w:rPr>
            <w:webHidden/>
          </w:rPr>
          <w:tab/>
        </w:r>
        <w:r w:rsidR="00523D3A">
          <w:rPr>
            <w:webHidden/>
          </w:rPr>
          <w:fldChar w:fldCharType="begin"/>
        </w:r>
        <w:r w:rsidR="00523D3A">
          <w:rPr>
            <w:webHidden/>
          </w:rPr>
          <w:instrText xml:space="preserve"> PAGEREF _Toc511315405 \h </w:instrText>
        </w:r>
        <w:r w:rsidR="00523D3A">
          <w:rPr>
            <w:webHidden/>
          </w:rPr>
        </w:r>
        <w:r w:rsidR="00523D3A">
          <w:rPr>
            <w:webHidden/>
          </w:rPr>
          <w:fldChar w:fldCharType="separate"/>
        </w:r>
        <w:r w:rsidR="000A6461">
          <w:rPr>
            <w:webHidden/>
          </w:rPr>
          <w:t>5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6" w:history="1">
        <w:r w:rsidR="00523D3A" w:rsidRPr="0035126E">
          <w:rPr>
            <w:rStyle w:val="afb"/>
          </w:rPr>
          <w:t>PWM5CLK source select register (PWM5CLK_SSR)</w:t>
        </w:r>
        <w:r w:rsidR="00523D3A">
          <w:rPr>
            <w:webHidden/>
          </w:rPr>
          <w:tab/>
        </w:r>
        <w:r w:rsidR="00523D3A">
          <w:rPr>
            <w:webHidden/>
          </w:rPr>
          <w:fldChar w:fldCharType="begin"/>
        </w:r>
        <w:r w:rsidR="00523D3A">
          <w:rPr>
            <w:webHidden/>
          </w:rPr>
          <w:instrText xml:space="preserve"> PAGEREF _Toc511315406 \h </w:instrText>
        </w:r>
        <w:r w:rsidR="00523D3A">
          <w:rPr>
            <w:webHidden/>
          </w:rPr>
        </w:r>
        <w:r w:rsidR="00523D3A">
          <w:rPr>
            <w:webHidden/>
          </w:rPr>
          <w:fldChar w:fldCharType="separate"/>
        </w:r>
        <w:r w:rsidR="000A6461">
          <w:rPr>
            <w:webHidden/>
          </w:rPr>
          <w:t>5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7" w:history="1">
        <w:r w:rsidR="00523D3A" w:rsidRPr="0035126E">
          <w:rPr>
            <w:rStyle w:val="afb"/>
          </w:rPr>
          <w:t>PWM5CLK prescale value select register (PWM5CLK_PVSR)</w:t>
        </w:r>
        <w:r w:rsidR="00523D3A">
          <w:rPr>
            <w:webHidden/>
          </w:rPr>
          <w:tab/>
        </w:r>
        <w:r w:rsidR="00523D3A">
          <w:rPr>
            <w:webHidden/>
          </w:rPr>
          <w:fldChar w:fldCharType="begin"/>
        </w:r>
        <w:r w:rsidR="00523D3A">
          <w:rPr>
            <w:webHidden/>
          </w:rPr>
          <w:instrText xml:space="preserve"> PAGEREF _Toc511315407 \h </w:instrText>
        </w:r>
        <w:r w:rsidR="00523D3A">
          <w:rPr>
            <w:webHidden/>
          </w:rPr>
        </w:r>
        <w:r w:rsidR="00523D3A">
          <w:rPr>
            <w:webHidden/>
          </w:rPr>
          <w:fldChar w:fldCharType="separate"/>
        </w:r>
        <w:r w:rsidR="000A6461">
          <w:rPr>
            <w:webHidden/>
          </w:rPr>
          <w:t>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8" w:history="1">
        <w:r w:rsidR="00523D3A" w:rsidRPr="0035126E">
          <w:rPr>
            <w:rStyle w:val="afb"/>
          </w:rPr>
          <w:t>PWM6CLK source select register (PWM6CLK_SSR)</w:t>
        </w:r>
        <w:r w:rsidR="00523D3A">
          <w:rPr>
            <w:webHidden/>
          </w:rPr>
          <w:tab/>
        </w:r>
        <w:r w:rsidR="00523D3A">
          <w:rPr>
            <w:webHidden/>
          </w:rPr>
          <w:fldChar w:fldCharType="begin"/>
        </w:r>
        <w:r w:rsidR="00523D3A">
          <w:rPr>
            <w:webHidden/>
          </w:rPr>
          <w:instrText xml:space="preserve"> PAGEREF _Toc511315408 \h </w:instrText>
        </w:r>
        <w:r w:rsidR="00523D3A">
          <w:rPr>
            <w:webHidden/>
          </w:rPr>
        </w:r>
        <w:r w:rsidR="00523D3A">
          <w:rPr>
            <w:webHidden/>
          </w:rPr>
          <w:fldChar w:fldCharType="separate"/>
        </w:r>
        <w:r w:rsidR="000A6461">
          <w:rPr>
            <w:webHidden/>
          </w:rPr>
          <w:t>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09" w:history="1">
        <w:r w:rsidR="00523D3A" w:rsidRPr="0035126E">
          <w:rPr>
            <w:rStyle w:val="afb"/>
          </w:rPr>
          <w:t>PWM6CLK prescale value select register (PWM6CLK_PVSR)</w:t>
        </w:r>
        <w:r w:rsidR="00523D3A">
          <w:rPr>
            <w:webHidden/>
          </w:rPr>
          <w:tab/>
        </w:r>
        <w:r w:rsidR="00523D3A">
          <w:rPr>
            <w:webHidden/>
          </w:rPr>
          <w:fldChar w:fldCharType="begin"/>
        </w:r>
        <w:r w:rsidR="00523D3A">
          <w:rPr>
            <w:webHidden/>
          </w:rPr>
          <w:instrText xml:space="preserve"> PAGEREF _Toc511315409 \h </w:instrText>
        </w:r>
        <w:r w:rsidR="00523D3A">
          <w:rPr>
            <w:webHidden/>
          </w:rPr>
        </w:r>
        <w:r w:rsidR="00523D3A">
          <w:rPr>
            <w:webHidden/>
          </w:rPr>
          <w:fldChar w:fldCharType="separate"/>
        </w:r>
        <w:r w:rsidR="000A6461">
          <w:rPr>
            <w:webHidden/>
          </w:rPr>
          <w:t>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0" w:history="1">
        <w:r w:rsidR="00523D3A" w:rsidRPr="0035126E">
          <w:rPr>
            <w:rStyle w:val="afb"/>
          </w:rPr>
          <w:t>PWM7CLK source select register (PWM7CLK_SSR)</w:t>
        </w:r>
        <w:r w:rsidR="00523D3A">
          <w:rPr>
            <w:webHidden/>
          </w:rPr>
          <w:tab/>
        </w:r>
        <w:r w:rsidR="00523D3A">
          <w:rPr>
            <w:webHidden/>
          </w:rPr>
          <w:fldChar w:fldCharType="begin"/>
        </w:r>
        <w:r w:rsidR="00523D3A">
          <w:rPr>
            <w:webHidden/>
          </w:rPr>
          <w:instrText xml:space="preserve"> PAGEREF _Toc511315410 \h </w:instrText>
        </w:r>
        <w:r w:rsidR="00523D3A">
          <w:rPr>
            <w:webHidden/>
          </w:rPr>
        </w:r>
        <w:r w:rsidR="00523D3A">
          <w:rPr>
            <w:webHidden/>
          </w:rPr>
          <w:fldChar w:fldCharType="separate"/>
        </w:r>
        <w:r w:rsidR="000A6461">
          <w:rPr>
            <w:webHidden/>
          </w:rPr>
          <w:t>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1" w:history="1">
        <w:r w:rsidR="00523D3A" w:rsidRPr="0035126E">
          <w:rPr>
            <w:rStyle w:val="afb"/>
          </w:rPr>
          <w:t>PWM7CLK prescale value select register (PWM7CLK_PVSR)</w:t>
        </w:r>
        <w:r w:rsidR="00523D3A">
          <w:rPr>
            <w:webHidden/>
          </w:rPr>
          <w:tab/>
        </w:r>
        <w:r w:rsidR="00523D3A">
          <w:rPr>
            <w:webHidden/>
          </w:rPr>
          <w:fldChar w:fldCharType="begin"/>
        </w:r>
        <w:r w:rsidR="00523D3A">
          <w:rPr>
            <w:webHidden/>
          </w:rPr>
          <w:instrText xml:space="preserve"> PAGEREF _Toc511315411 \h </w:instrText>
        </w:r>
        <w:r w:rsidR="00523D3A">
          <w:rPr>
            <w:webHidden/>
          </w:rPr>
        </w:r>
        <w:r w:rsidR="00523D3A">
          <w:rPr>
            <w:webHidden/>
          </w:rPr>
          <w:fldChar w:fldCharType="separate"/>
        </w:r>
        <w:r w:rsidR="000A6461">
          <w:rPr>
            <w:webHidden/>
          </w:rPr>
          <w:t>5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2" w:history="1">
        <w:r w:rsidR="00523D3A" w:rsidRPr="0035126E">
          <w:rPr>
            <w:rStyle w:val="afb"/>
          </w:rPr>
          <w:t>RTC High Speed source select register (RTC_HS_SSR)</w:t>
        </w:r>
        <w:r w:rsidR="00523D3A">
          <w:rPr>
            <w:webHidden/>
          </w:rPr>
          <w:tab/>
        </w:r>
        <w:r w:rsidR="00523D3A">
          <w:rPr>
            <w:webHidden/>
          </w:rPr>
          <w:fldChar w:fldCharType="begin"/>
        </w:r>
        <w:r w:rsidR="00523D3A">
          <w:rPr>
            <w:webHidden/>
          </w:rPr>
          <w:instrText xml:space="preserve"> PAGEREF _Toc511315412 \h </w:instrText>
        </w:r>
        <w:r w:rsidR="00523D3A">
          <w:rPr>
            <w:webHidden/>
          </w:rPr>
        </w:r>
        <w:r w:rsidR="00523D3A">
          <w:rPr>
            <w:webHidden/>
          </w:rPr>
          <w:fldChar w:fldCharType="separate"/>
        </w:r>
        <w:r w:rsidR="000A6461">
          <w:rPr>
            <w:webHidden/>
          </w:rPr>
          <w:t>5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3" w:history="1">
        <w:r w:rsidR="00523D3A" w:rsidRPr="0035126E">
          <w:rPr>
            <w:rStyle w:val="afb"/>
          </w:rPr>
          <w:t>RTC High Speed prescale value select register (RTC_HS_PVSR)</w:t>
        </w:r>
        <w:r w:rsidR="00523D3A">
          <w:rPr>
            <w:webHidden/>
          </w:rPr>
          <w:tab/>
        </w:r>
        <w:r w:rsidR="00523D3A">
          <w:rPr>
            <w:webHidden/>
          </w:rPr>
          <w:fldChar w:fldCharType="begin"/>
        </w:r>
        <w:r w:rsidR="00523D3A">
          <w:rPr>
            <w:webHidden/>
          </w:rPr>
          <w:instrText xml:space="preserve"> PAGEREF _Toc511315413 \h </w:instrText>
        </w:r>
        <w:r w:rsidR="00523D3A">
          <w:rPr>
            <w:webHidden/>
          </w:rPr>
        </w:r>
        <w:r w:rsidR="00523D3A">
          <w:rPr>
            <w:webHidden/>
          </w:rPr>
          <w:fldChar w:fldCharType="separate"/>
        </w:r>
        <w:r w:rsidR="000A6461">
          <w:rPr>
            <w:webHidden/>
          </w:rPr>
          <w:t>5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4" w:history="1">
        <w:r w:rsidR="00523D3A" w:rsidRPr="0035126E">
          <w:rPr>
            <w:rStyle w:val="afb"/>
          </w:rPr>
          <w:t>RTC source select register (RTC_SSR)</w:t>
        </w:r>
        <w:r w:rsidR="00523D3A">
          <w:rPr>
            <w:webHidden/>
          </w:rPr>
          <w:tab/>
        </w:r>
        <w:r w:rsidR="00523D3A">
          <w:rPr>
            <w:webHidden/>
          </w:rPr>
          <w:fldChar w:fldCharType="begin"/>
        </w:r>
        <w:r w:rsidR="00523D3A">
          <w:rPr>
            <w:webHidden/>
          </w:rPr>
          <w:instrText xml:space="preserve"> PAGEREF _Toc511315414 \h </w:instrText>
        </w:r>
        <w:r w:rsidR="00523D3A">
          <w:rPr>
            <w:webHidden/>
          </w:rPr>
        </w:r>
        <w:r w:rsidR="00523D3A">
          <w:rPr>
            <w:webHidden/>
          </w:rPr>
          <w:fldChar w:fldCharType="separate"/>
        </w:r>
        <w:r w:rsidR="000A6461">
          <w:rPr>
            <w:webHidden/>
          </w:rPr>
          <w:t>5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5" w:history="1">
        <w:r w:rsidR="00523D3A" w:rsidRPr="0035126E">
          <w:rPr>
            <w:rStyle w:val="afb"/>
          </w:rPr>
          <w:t>WDOGCLK High Speed source select register (WDOGCLK_HS_SSR)</w:t>
        </w:r>
        <w:r w:rsidR="00523D3A">
          <w:rPr>
            <w:webHidden/>
          </w:rPr>
          <w:tab/>
        </w:r>
        <w:r w:rsidR="00523D3A">
          <w:rPr>
            <w:webHidden/>
          </w:rPr>
          <w:fldChar w:fldCharType="begin"/>
        </w:r>
        <w:r w:rsidR="00523D3A">
          <w:rPr>
            <w:webHidden/>
          </w:rPr>
          <w:instrText xml:space="preserve"> PAGEREF _Toc511315415 \h </w:instrText>
        </w:r>
        <w:r w:rsidR="00523D3A">
          <w:rPr>
            <w:webHidden/>
          </w:rPr>
        </w:r>
        <w:r w:rsidR="00523D3A">
          <w:rPr>
            <w:webHidden/>
          </w:rPr>
          <w:fldChar w:fldCharType="separate"/>
        </w:r>
        <w:r w:rsidR="000A6461">
          <w:rPr>
            <w:webHidden/>
          </w:rPr>
          <w:t>6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6" w:history="1">
        <w:r w:rsidR="00523D3A" w:rsidRPr="0035126E">
          <w:rPr>
            <w:rStyle w:val="afb"/>
          </w:rPr>
          <w:t>WDOGCLK High Speed prescale value select register (WDOGCLK_HS_PVSR)</w:t>
        </w:r>
        <w:r w:rsidR="00523D3A">
          <w:rPr>
            <w:webHidden/>
          </w:rPr>
          <w:tab/>
        </w:r>
        <w:r w:rsidR="00523D3A">
          <w:rPr>
            <w:webHidden/>
          </w:rPr>
          <w:fldChar w:fldCharType="begin"/>
        </w:r>
        <w:r w:rsidR="00523D3A">
          <w:rPr>
            <w:webHidden/>
          </w:rPr>
          <w:instrText xml:space="preserve"> PAGEREF _Toc511315416 \h </w:instrText>
        </w:r>
        <w:r w:rsidR="00523D3A">
          <w:rPr>
            <w:webHidden/>
          </w:rPr>
        </w:r>
        <w:r w:rsidR="00523D3A">
          <w:rPr>
            <w:webHidden/>
          </w:rPr>
          <w:fldChar w:fldCharType="separate"/>
        </w:r>
        <w:r w:rsidR="000A6461">
          <w:rPr>
            <w:webHidden/>
          </w:rPr>
          <w:t>6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7" w:history="1">
        <w:r w:rsidR="00523D3A" w:rsidRPr="0035126E">
          <w:rPr>
            <w:rStyle w:val="afb"/>
          </w:rPr>
          <w:t>WDOGCLK clock source select register (WDOGCLK_SSR)</w:t>
        </w:r>
        <w:r w:rsidR="00523D3A">
          <w:rPr>
            <w:webHidden/>
          </w:rPr>
          <w:tab/>
        </w:r>
        <w:r w:rsidR="00523D3A">
          <w:rPr>
            <w:webHidden/>
          </w:rPr>
          <w:fldChar w:fldCharType="begin"/>
        </w:r>
        <w:r w:rsidR="00523D3A">
          <w:rPr>
            <w:webHidden/>
          </w:rPr>
          <w:instrText xml:space="preserve"> PAGEREF _Toc511315417 \h </w:instrText>
        </w:r>
        <w:r w:rsidR="00523D3A">
          <w:rPr>
            <w:webHidden/>
          </w:rPr>
        </w:r>
        <w:r w:rsidR="00523D3A">
          <w:rPr>
            <w:webHidden/>
          </w:rPr>
          <w:fldChar w:fldCharType="separate"/>
        </w:r>
        <w:r w:rsidR="000A6461">
          <w:rPr>
            <w:webHidden/>
          </w:rPr>
          <w:t>6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8" w:history="1">
        <w:r w:rsidR="00523D3A" w:rsidRPr="0035126E">
          <w:rPr>
            <w:rStyle w:val="afb"/>
          </w:rPr>
          <w:t>UARTCLK source select register (UARTCLK_SSR)</w:t>
        </w:r>
        <w:r w:rsidR="00523D3A">
          <w:rPr>
            <w:webHidden/>
          </w:rPr>
          <w:tab/>
        </w:r>
        <w:r w:rsidR="00523D3A">
          <w:rPr>
            <w:webHidden/>
          </w:rPr>
          <w:fldChar w:fldCharType="begin"/>
        </w:r>
        <w:r w:rsidR="00523D3A">
          <w:rPr>
            <w:webHidden/>
          </w:rPr>
          <w:instrText xml:space="preserve"> PAGEREF _Toc511315418 \h </w:instrText>
        </w:r>
        <w:r w:rsidR="00523D3A">
          <w:rPr>
            <w:webHidden/>
          </w:rPr>
        </w:r>
        <w:r w:rsidR="00523D3A">
          <w:rPr>
            <w:webHidden/>
          </w:rPr>
          <w:fldChar w:fldCharType="separate"/>
        </w:r>
        <w:r w:rsidR="000A6461">
          <w:rPr>
            <w:webHidden/>
          </w:rPr>
          <w:t>6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19" w:history="1">
        <w:r w:rsidR="00523D3A" w:rsidRPr="0035126E">
          <w:rPr>
            <w:rStyle w:val="afb"/>
          </w:rPr>
          <w:t>UARTCLK prescale value select register (UARTCLK_PVSR)</w:t>
        </w:r>
        <w:r w:rsidR="00523D3A">
          <w:rPr>
            <w:webHidden/>
          </w:rPr>
          <w:tab/>
        </w:r>
        <w:r w:rsidR="00523D3A">
          <w:rPr>
            <w:webHidden/>
          </w:rPr>
          <w:fldChar w:fldCharType="begin"/>
        </w:r>
        <w:r w:rsidR="00523D3A">
          <w:rPr>
            <w:webHidden/>
          </w:rPr>
          <w:instrText xml:space="preserve"> PAGEREF _Toc511315419 \h </w:instrText>
        </w:r>
        <w:r w:rsidR="00523D3A">
          <w:rPr>
            <w:webHidden/>
          </w:rPr>
        </w:r>
        <w:r w:rsidR="00523D3A">
          <w:rPr>
            <w:webHidden/>
          </w:rPr>
          <w:fldChar w:fldCharType="separate"/>
        </w:r>
        <w:r w:rsidR="000A6461">
          <w:rPr>
            <w:webHidden/>
          </w:rPr>
          <w:t>6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20" w:history="1">
        <w:r w:rsidR="00523D3A" w:rsidRPr="0035126E">
          <w:rPr>
            <w:rStyle w:val="afb"/>
          </w:rPr>
          <w:t>MIICLK enable control register (MIICLK_ECR)</w:t>
        </w:r>
        <w:r w:rsidR="00523D3A">
          <w:rPr>
            <w:webHidden/>
          </w:rPr>
          <w:tab/>
        </w:r>
        <w:r w:rsidR="00523D3A">
          <w:rPr>
            <w:webHidden/>
          </w:rPr>
          <w:fldChar w:fldCharType="begin"/>
        </w:r>
        <w:r w:rsidR="00523D3A">
          <w:rPr>
            <w:webHidden/>
          </w:rPr>
          <w:instrText xml:space="preserve"> PAGEREF _Toc511315420 \h </w:instrText>
        </w:r>
        <w:r w:rsidR="00523D3A">
          <w:rPr>
            <w:webHidden/>
          </w:rPr>
        </w:r>
        <w:r w:rsidR="00523D3A">
          <w:rPr>
            <w:webHidden/>
          </w:rPr>
          <w:fldChar w:fldCharType="separate"/>
        </w:r>
        <w:r w:rsidR="000A6461">
          <w:rPr>
            <w:webHidden/>
          </w:rPr>
          <w:t>6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21" w:history="1">
        <w:r w:rsidR="00523D3A" w:rsidRPr="0035126E">
          <w:rPr>
            <w:rStyle w:val="afb"/>
          </w:rPr>
          <w:t>Monitoring Clock source select register (MONCLK_SSR)</w:t>
        </w:r>
        <w:r w:rsidR="00523D3A">
          <w:rPr>
            <w:webHidden/>
          </w:rPr>
          <w:tab/>
        </w:r>
        <w:r w:rsidR="00523D3A">
          <w:rPr>
            <w:webHidden/>
          </w:rPr>
          <w:fldChar w:fldCharType="begin"/>
        </w:r>
        <w:r w:rsidR="00523D3A">
          <w:rPr>
            <w:webHidden/>
          </w:rPr>
          <w:instrText xml:space="preserve"> PAGEREF _Toc511315421 \h </w:instrText>
        </w:r>
        <w:r w:rsidR="00523D3A">
          <w:rPr>
            <w:webHidden/>
          </w:rPr>
        </w:r>
        <w:r w:rsidR="00523D3A">
          <w:rPr>
            <w:webHidden/>
          </w:rPr>
          <w:fldChar w:fldCharType="separate"/>
        </w:r>
        <w:r w:rsidR="000A6461">
          <w:rPr>
            <w:webHidden/>
          </w:rPr>
          <w:t>6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22" w:history="1">
        <w:r w:rsidR="00523D3A" w:rsidRPr="0035126E">
          <w:rPr>
            <w:rStyle w:val="afb"/>
          </w:rPr>
          <w:t>12.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422 \h </w:instrText>
        </w:r>
        <w:r w:rsidR="00523D3A">
          <w:rPr>
            <w:webHidden/>
          </w:rPr>
        </w:r>
        <w:r w:rsidR="00523D3A">
          <w:rPr>
            <w:webHidden/>
          </w:rPr>
          <w:fldChar w:fldCharType="separate"/>
        </w:r>
        <w:r w:rsidR="000A6461">
          <w:rPr>
            <w:webHidden/>
          </w:rPr>
          <w:t>64</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423" w:history="1">
        <w:r w:rsidR="00523D3A" w:rsidRPr="0035126E">
          <w:rPr>
            <w:rStyle w:val="afb"/>
            <w:rFonts w:eastAsia="바탕"/>
          </w:rPr>
          <w:t>13</w:t>
        </w:r>
        <w:r w:rsidR="00523D3A">
          <w:rPr>
            <w:rFonts w:asciiTheme="minorHAnsi" w:eastAsiaTheme="minorEastAsia" w:hAnsiTheme="minorHAnsi" w:cstheme="minorBidi"/>
            <w:b w:val="0"/>
            <w:szCs w:val="22"/>
          </w:rPr>
          <w:tab/>
        </w:r>
        <w:r w:rsidR="00523D3A" w:rsidRPr="0035126E">
          <w:rPr>
            <w:rStyle w:val="afb"/>
          </w:rPr>
          <w:t>Tcp/ip core Offload Engine (TOE)</w:t>
        </w:r>
        <w:r w:rsidR="00523D3A">
          <w:rPr>
            <w:webHidden/>
          </w:rPr>
          <w:tab/>
        </w:r>
        <w:r w:rsidR="00523D3A">
          <w:rPr>
            <w:webHidden/>
          </w:rPr>
          <w:fldChar w:fldCharType="begin"/>
        </w:r>
        <w:r w:rsidR="00523D3A">
          <w:rPr>
            <w:webHidden/>
          </w:rPr>
          <w:instrText xml:space="preserve"> PAGEREF _Toc511315423 \h </w:instrText>
        </w:r>
        <w:r w:rsidR="00523D3A">
          <w:rPr>
            <w:webHidden/>
          </w:rPr>
        </w:r>
        <w:r w:rsidR="00523D3A">
          <w:rPr>
            <w:webHidden/>
          </w:rPr>
          <w:fldChar w:fldCharType="separate"/>
        </w:r>
        <w:r w:rsidR="000A6461">
          <w:rPr>
            <w:webHidden/>
          </w:rPr>
          <w:t>6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24" w:history="1">
        <w:r w:rsidR="00523D3A" w:rsidRPr="0035126E">
          <w:rPr>
            <w:rStyle w:val="afb"/>
          </w:rPr>
          <w:t>13.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424 \h </w:instrText>
        </w:r>
        <w:r w:rsidR="00523D3A">
          <w:rPr>
            <w:webHidden/>
          </w:rPr>
        </w:r>
        <w:r w:rsidR="00523D3A">
          <w:rPr>
            <w:webHidden/>
          </w:rPr>
          <w:fldChar w:fldCharType="separate"/>
        </w:r>
        <w:r w:rsidR="000A6461">
          <w:rPr>
            <w:webHidden/>
          </w:rPr>
          <w:t>6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25" w:history="1">
        <w:r w:rsidR="00523D3A" w:rsidRPr="0035126E">
          <w:rPr>
            <w:rStyle w:val="afb"/>
          </w:rPr>
          <w:t>13.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425 \h </w:instrText>
        </w:r>
        <w:r w:rsidR="00523D3A">
          <w:rPr>
            <w:webHidden/>
          </w:rPr>
        </w:r>
        <w:r w:rsidR="00523D3A">
          <w:rPr>
            <w:webHidden/>
          </w:rPr>
          <w:fldChar w:fldCharType="separate"/>
        </w:r>
        <w:r w:rsidR="000A6461">
          <w:rPr>
            <w:webHidden/>
          </w:rPr>
          <w:t>6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26" w:history="1">
        <w:r w:rsidR="00523D3A" w:rsidRPr="0035126E">
          <w:rPr>
            <w:rStyle w:val="afb"/>
          </w:rPr>
          <w:t>13.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426 \h </w:instrText>
        </w:r>
        <w:r w:rsidR="00523D3A">
          <w:rPr>
            <w:webHidden/>
          </w:rPr>
        </w:r>
        <w:r w:rsidR="00523D3A">
          <w:rPr>
            <w:webHidden/>
          </w:rPr>
          <w:fldChar w:fldCharType="separate"/>
        </w:r>
        <w:r w:rsidR="000A6461">
          <w:rPr>
            <w:webHidden/>
          </w:rPr>
          <w:t>6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27" w:history="1">
        <w:r w:rsidR="00523D3A" w:rsidRPr="0035126E">
          <w:rPr>
            <w:rStyle w:val="afb"/>
          </w:rPr>
          <w:t>13.4</w:t>
        </w:r>
        <w:r w:rsidR="00523D3A">
          <w:rPr>
            <w:rFonts w:asciiTheme="minorHAnsi" w:eastAsiaTheme="minorEastAsia" w:hAnsiTheme="minorHAnsi" w:cstheme="minorBidi"/>
            <w:szCs w:val="22"/>
          </w:rPr>
          <w:tab/>
        </w:r>
        <w:r w:rsidR="00523D3A" w:rsidRPr="0035126E">
          <w:rPr>
            <w:rStyle w:val="afb"/>
          </w:rPr>
          <w:t>TOE Memory map</w:t>
        </w:r>
        <w:r w:rsidR="00523D3A">
          <w:rPr>
            <w:webHidden/>
          </w:rPr>
          <w:tab/>
        </w:r>
        <w:r w:rsidR="00523D3A">
          <w:rPr>
            <w:webHidden/>
          </w:rPr>
          <w:fldChar w:fldCharType="begin"/>
        </w:r>
        <w:r w:rsidR="00523D3A">
          <w:rPr>
            <w:webHidden/>
          </w:rPr>
          <w:instrText xml:space="preserve"> PAGEREF _Toc511315427 \h </w:instrText>
        </w:r>
        <w:r w:rsidR="00523D3A">
          <w:rPr>
            <w:webHidden/>
          </w:rPr>
        </w:r>
        <w:r w:rsidR="00523D3A">
          <w:rPr>
            <w:webHidden/>
          </w:rPr>
          <w:fldChar w:fldCharType="separate"/>
        </w:r>
        <w:r w:rsidR="000A6461">
          <w:rPr>
            <w:webHidden/>
          </w:rPr>
          <w:t>6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28" w:history="1">
        <w:r w:rsidR="00523D3A" w:rsidRPr="0035126E">
          <w:rPr>
            <w:rStyle w:val="afb"/>
          </w:rPr>
          <w:t>Common register map</w:t>
        </w:r>
        <w:r w:rsidR="00523D3A">
          <w:rPr>
            <w:webHidden/>
          </w:rPr>
          <w:tab/>
        </w:r>
        <w:r w:rsidR="00523D3A">
          <w:rPr>
            <w:webHidden/>
          </w:rPr>
          <w:fldChar w:fldCharType="begin"/>
        </w:r>
        <w:r w:rsidR="00523D3A">
          <w:rPr>
            <w:webHidden/>
          </w:rPr>
          <w:instrText xml:space="preserve"> PAGEREF _Toc511315428 \h </w:instrText>
        </w:r>
        <w:r w:rsidR="00523D3A">
          <w:rPr>
            <w:webHidden/>
          </w:rPr>
        </w:r>
        <w:r w:rsidR="00523D3A">
          <w:rPr>
            <w:webHidden/>
          </w:rPr>
          <w:fldChar w:fldCharType="separate"/>
        </w:r>
        <w:r w:rsidR="000A6461">
          <w:rPr>
            <w:webHidden/>
          </w:rPr>
          <w:t>6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29" w:history="1">
        <w:r w:rsidR="00523D3A" w:rsidRPr="0035126E">
          <w:rPr>
            <w:rStyle w:val="afb"/>
          </w:rPr>
          <w:t>Socket register map</w:t>
        </w:r>
        <w:r w:rsidR="00523D3A">
          <w:rPr>
            <w:webHidden/>
          </w:rPr>
          <w:tab/>
        </w:r>
        <w:r w:rsidR="00523D3A">
          <w:rPr>
            <w:webHidden/>
          </w:rPr>
          <w:fldChar w:fldCharType="begin"/>
        </w:r>
        <w:r w:rsidR="00523D3A">
          <w:rPr>
            <w:webHidden/>
          </w:rPr>
          <w:instrText xml:space="preserve"> PAGEREF _Toc511315429 \h </w:instrText>
        </w:r>
        <w:r w:rsidR="00523D3A">
          <w:rPr>
            <w:webHidden/>
          </w:rPr>
        </w:r>
        <w:r w:rsidR="00523D3A">
          <w:rPr>
            <w:webHidden/>
          </w:rPr>
          <w:fldChar w:fldCharType="separate"/>
        </w:r>
        <w:r w:rsidR="000A6461">
          <w:rPr>
            <w:webHidden/>
          </w:rPr>
          <w:t>6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0" w:history="1">
        <w:r w:rsidR="00523D3A" w:rsidRPr="0035126E">
          <w:rPr>
            <w:rStyle w:val="afb"/>
          </w:rPr>
          <w:t>Memory</w:t>
        </w:r>
        <w:r w:rsidR="00584BE8" w:rsidRPr="00584BE8">
          <w:rPr>
            <w:rStyle w:val="afb"/>
          </w:rPr>
          <w:t>........</w:t>
        </w:r>
        <w:r w:rsidR="00523D3A">
          <w:rPr>
            <w:webHidden/>
          </w:rPr>
          <w:tab/>
        </w:r>
        <w:r w:rsidR="00523D3A">
          <w:rPr>
            <w:webHidden/>
          </w:rPr>
          <w:fldChar w:fldCharType="begin"/>
        </w:r>
        <w:r w:rsidR="00523D3A">
          <w:rPr>
            <w:webHidden/>
          </w:rPr>
          <w:instrText xml:space="preserve"> PAGEREF _Toc511315430 \h </w:instrText>
        </w:r>
        <w:r w:rsidR="00523D3A">
          <w:rPr>
            <w:webHidden/>
          </w:rPr>
        </w:r>
        <w:r w:rsidR="00523D3A">
          <w:rPr>
            <w:webHidden/>
          </w:rPr>
          <w:fldChar w:fldCharType="separate"/>
        </w:r>
        <w:r w:rsidR="000A6461">
          <w:rPr>
            <w:webHidden/>
          </w:rPr>
          <w:t>7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31" w:history="1">
        <w:r w:rsidR="00523D3A" w:rsidRPr="0035126E">
          <w:rPr>
            <w:rStyle w:val="afb"/>
          </w:rPr>
          <w:t>13.5</w:t>
        </w:r>
        <w:r w:rsidR="00523D3A">
          <w:rPr>
            <w:rFonts w:asciiTheme="minorHAnsi" w:eastAsiaTheme="minorEastAsia" w:hAnsiTheme="minorHAnsi" w:cstheme="minorBidi"/>
            <w:szCs w:val="22"/>
          </w:rPr>
          <w:tab/>
        </w:r>
        <w:r w:rsidR="00523D3A" w:rsidRPr="0035126E">
          <w:rPr>
            <w:rStyle w:val="afb"/>
          </w:rPr>
          <w:t>Common register (Base : 0x4600_0000)</w:t>
        </w:r>
        <w:r w:rsidR="00523D3A">
          <w:rPr>
            <w:webHidden/>
          </w:rPr>
          <w:tab/>
        </w:r>
        <w:r w:rsidR="00523D3A">
          <w:rPr>
            <w:webHidden/>
          </w:rPr>
          <w:fldChar w:fldCharType="begin"/>
        </w:r>
        <w:r w:rsidR="00523D3A">
          <w:rPr>
            <w:webHidden/>
          </w:rPr>
          <w:instrText xml:space="preserve"> PAGEREF _Toc511315431 \h </w:instrText>
        </w:r>
        <w:r w:rsidR="00523D3A">
          <w:rPr>
            <w:webHidden/>
          </w:rPr>
        </w:r>
        <w:r w:rsidR="00523D3A">
          <w:rPr>
            <w:webHidden/>
          </w:rPr>
          <w:fldChar w:fldCharType="separate"/>
        </w:r>
        <w:r w:rsidR="000A6461">
          <w:rPr>
            <w:webHidden/>
          </w:rPr>
          <w:t>7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2" w:history="1">
        <w:r w:rsidR="00523D3A" w:rsidRPr="0035126E">
          <w:rPr>
            <w:rStyle w:val="afb"/>
          </w:rPr>
          <w:t>VERSIONR (TOE Version Register)</w:t>
        </w:r>
        <w:r w:rsidR="00523D3A">
          <w:rPr>
            <w:webHidden/>
          </w:rPr>
          <w:tab/>
        </w:r>
        <w:r w:rsidR="00523D3A">
          <w:rPr>
            <w:webHidden/>
          </w:rPr>
          <w:fldChar w:fldCharType="begin"/>
        </w:r>
        <w:r w:rsidR="00523D3A">
          <w:rPr>
            <w:webHidden/>
          </w:rPr>
          <w:instrText xml:space="preserve"> PAGEREF _Toc511315432 \h </w:instrText>
        </w:r>
        <w:r w:rsidR="00523D3A">
          <w:rPr>
            <w:webHidden/>
          </w:rPr>
        </w:r>
        <w:r w:rsidR="00523D3A">
          <w:rPr>
            <w:webHidden/>
          </w:rPr>
          <w:fldChar w:fldCharType="separate"/>
        </w:r>
        <w:r w:rsidR="000A6461">
          <w:rPr>
            <w:webHidden/>
          </w:rPr>
          <w:t>7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3" w:history="1">
        <w:r w:rsidR="00523D3A" w:rsidRPr="0035126E">
          <w:rPr>
            <w:rStyle w:val="afb"/>
          </w:rPr>
          <w:t>TCKCNTR (Ticker Counter Register)</w:t>
        </w:r>
        <w:r w:rsidR="00523D3A">
          <w:rPr>
            <w:webHidden/>
          </w:rPr>
          <w:tab/>
        </w:r>
        <w:r w:rsidR="00523D3A">
          <w:rPr>
            <w:webHidden/>
          </w:rPr>
          <w:fldChar w:fldCharType="begin"/>
        </w:r>
        <w:r w:rsidR="00523D3A">
          <w:rPr>
            <w:webHidden/>
          </w:rPr>
          <w:instrText xml:space="preserve"> PAGEREF _Toc511315433 \h </w:instrText>
        </w:r>
        <w:r w:rsidR="00523D3A">
          <w:rPr>
            <w:webHidden/>
          </w:rPr>
        </w:r>
        <w:r w:rsidR="00523D3A">
          <w:rPr>
            <w:webHidden/>
          </w:rPr>
          <w:fldChar w:fldCharType="separate"/>
        </w:r>
        <w:r w:rsidR="000A6461">
          <w:rPr>
            <w:webHidden/>
          </w:rPr>
          <w:t>7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4" w:history="1">
        <w:r w:rsidR="00523D3A" w:rsidRPr="0035126E">
          <w:rPr>
            <w:rStyle w:val="afb"/>
          </w:rPr>
          <w:t>IR (Interrupt Register)</w:t>
        </w:r>
        <w:r w:rsidR="00523D3A">
          <w:rPr>
            <w:webHidden/>
          </w:rPr>
          <w:tab/>
        </w:r>
        <w:r w:rsidR="00523D3A">
          <w:rPr>
            <w:webHidden/>
          </w:rPr>
          <w:fldChar w:fldCharType="begin"/>
        </w:r>
        <w:r w:rsidR="00523D3A">
          <w:rPr>
            <w:webHidden/>
          </w:rPr>
          <w:instrText xml:space="preserve"> PAGEREF _Toc511315434 \h </w:instrText>
        </w:r>
        <w:r w:rsidR="00523D3A">
          <w:rPr>
            <w:webHidden/>
          </w:rPr>
        </w:r>
        <w:r w:rsidR="00523D3A">
          <w:rPr>
            <w:webHidden/>
          </w:rPr>
          <w:fldChar w:fldCharType="separate"/>
        </w:r>
        <w:r w:rsidR="000A6461">
          <w:rPr>
            <w:webHidden/>
          </w:rPr>
          <w:t>7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5" w:history="1">
        <w:r w:rsidR="00523D3A" w:rsidRPr="0035126E">
          <w:rPr>
            <w:rStyle w:val="afb"/>
          </w:rPr>
          <w:t>IMR (Interrupt Mask Register)</w:t>
        </w:r>
        <w:r w:rsidR="00523D3A">
          <w:rPr>
            <w:webHidden/>
          </w:rPr>
          <w:tab/>
        </w:r>
        <w:r w:rsidR="00523D3A">
          <w:rPr>
            <w:webHidden/>
          </w:rPr>
          <w:fldChar w:fldCharType="begin"/>
        </w:r>
        <w:r w:rsidR="00523D3A">
          <w:rPr>
            <w:webHidden/>
          </w:rPr>
          <w:instrText xml:space="preserve"> PAGEREF _Toc511315435 \h </w:instrText>
        </w:r>
        <w:r w:rsidR="00523D3A">
          <w:rPr>
            <w:webHidden/>
          </w:rPr>
        </w:r>
        <w:r w:rsidR="00523D3A">
          <w:rPr>
            <w:webHidden/>
          </w:rPr>
          <w:fldChar w:fldCharType="separate"/>
        </w:r>
        <w:r w:rsidR="000A6461">
          <w:rPr>
            <w:webHidden/>
          </w:rPr>
          <w:t>7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6" w:history="1">
        <w:r w:rsidR="00523D3A" w:rsidRPr="0035126E">
          <w:rPr>
            <w:rStyle w:val="afb"/>
          </w:rPr>
          <w:t>IRCR (Interrupt Clear Register)</w:t>
        </w:r>
        <w:r w:rsidR="00523D3A">
          <w:rPr>
            <w:webHidden/>
          </w:rPr>
          <w:tab/>
        </w:r>
        <w:r w:rsidR="00523D3A">
          <w:rPr>
            <w:webHidden/>
          </w:rPr>
          <w:fldChar w:fldCharType="begin"/>
        </w:r>
        <w:r w:rsidR="00523D3A">
          <w:rPr>
            <w:webHidden/>
          </w:rPr>
          <w:instrText xml:space="preserve"> PAGEREF _Toc511315436 \h </w:instrText>
        </w:r>
        <w:r w:rsidR="00523D3A">
          <w:rPr>
            <w:webHidden/>
          </w:rPr>
        </w:r>
        <w:r w:rsidR="00523D3A">
          <w:rPr>
            <w:webHidden/>
          </w:rPr>
          <w:fldChar w:fldCharType="separate"/>
        </w:r>
        <w:r w:rsidR="000A6461">
          <w:rPr>
            <w:webHidden/>
          </w:rPr>
          <w:t>7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7" w:history="1">
        <w:r w:rsidR="00523D3A" w:rsidRPr="0035126E">
          <w:rPr>
            <w:rStyle w:val="afb"/>
          </w:rPr>
          <w:t>SIR (Socket Interrupt Register)</w:t>
        </w:r>
        <w:r w:rsidR="00523D3A">
          <w:rPr>
            <w:webHidden/>
          </w:rPr>
          <w:tab/>
        </w:r>
        <w:r w:rsidR="00523D3A">
          <w:rPr>
            <w:webHidden/>
          </w:rPr>
          <w:fldChar w:fldCharType="begin"/>
        </w:r>
        <w:r w:rsidR="00523D3A">
          <w:rPr>
            <w:webHidden/>
          </w:rPr>
          <w:instrText xml:space="preserve"> PAGEREF _Toc511315437 \h </w:instrText>
        </w:r>
        <w:r w:rsidR="00523D3A">
          <w:rPr>
            <w:webHidden/>
          </w:rPr>
        </w:r>
        <w:r w:rsidR="00523D3A">
          <w:rPr>
            <w:webHidden/>
          </w:rPr>
          <w:fldChar w:fldCharType="separate"/>
        </w:r>
        <w:r w:rsidR="000A6461">
          <w:rPr>
            <w:webHidden/>
          </w:rPr>
          <w:t>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8" w:history="1">
        <w:r w:rsidR="00523D3A" w:rsidRPr="0035126E">
          <w:rPr>
            <w:rStyle w:val="afb"/>
          </w:rPr>
          <w:t>SIMR (Socket Interrupt Mask Register)</w:t>
        </w:r>
        <w:r w:rsidR="00523D3A">
          <w:rPr>
            <w:webHidden/>
          </w:rPr>
          <w:tab/>
        </w:r>
        <w:r w:rsidR="00523D3A">
          <w:rPr>
            <w:webHidden/>
          </w:rPr>
          <w:fldChar w:fldCharType="begin"/>
        </w:r>
        <w:r w:rsidR="00523D3A">
          <w:rPr>
            <w:webHidden/>
          </w:rPr>
          <w:instrText xml:space="preserve"> PAGEREF _Toc511315438 \h </w:instrText>
        </w:r>
        <w:r w:rsidR="00523D3A">
          <w:rPr>
            <w:webHidden/>
          </w:rPr>
        </w:r>
        <w:r w:rsidR="00523D3A">
          <w:rPr>
            <w:webHidden/>
          </w:rPr>
          <w:fldChar w:fldCharType="separate"/>
        </w:r>
        <w:r w:rsidR="000A6461">
          <w:rPr>
            <w:webHidden/>
          </w:rPr>
          <w:t>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39" w:history="1">
        <w:r w:rsidR="00523D3A" w:rsidRPr="0035126E">
          <w:rPr>
            <w:rStyle w:val="afb"/>
          </w:rPr>
          <w:t>MR (Mode Register)</w:t>
        </w:r>
        <w:r w:rsidR="00523D3A">
          <w:rPr>
            <w:webHidden/>
          </w:rPr>
          <w:tab/>
        </w:r>
        <w:r w:rsidR="00523D3A">
          <w:rPr>
            <w:webHidden/>
          </w:rPr>
          <w:fldChar w:fldCharType="begin"/>
        </w:r>
        <w:r w:rsidR="00523D3A">
          <w:rPr>
            <w:webHidden/>
          </w:rPr>
          <w:instrText xml:space="preserve"> PAGEREF _Toc511315439 \h </w:instrText>
        </w:r>
        <w:r w:rsidR="00523D3A">
          <w:rPr>
            <w:webHidden/>
          </w:rPr>
        </w:r>
        <w:r w:rsidR="00523D3A">
          <w:rPr>
            <w:webHidden/>
          </w:rPr>
          <w:fldChar w:fldCharType="separate"/>
        </w:r>
        <w:r w:rsidR="000A6461">
          <w:rPr>
            <w:webHidden/>
          </w:rPr>
          <w:t>7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0" w:history="1">
        <w:r w:rsidR="00523D3A" w:rsidRPr="0035126E">
          <w:rPr>
            <w:rStyle w:val="afb"/>
          </w:rPr>
          <w:t>PTIMER (PPP Link Control Protocol Request Timer Register)</w:t>
        </w:r>
        <w:r w:rsidR="00523D3A">
          <w:rPr>
            <w:webHidden/>
          </w:rPr>
          <w:tab/>
        </w:r>
        <w:r w:rsidR="00523D3A">
          <w:rPr>
            <w:webHidden/>
          </w:rPr>
          <w:fldChar w:fldCharType="begin"/>
        </w:r>
        <w:r w:rsidR="00523D3A">
          <w:rPr>
            <w:webHidden/>
          </w:rPr>
          <w:instrText xml:space="preserve"> PAGEREF _Toc511315440 \h </w:instrText>
        </w:r>
        <w:r w:rsidR="00523D3A">
          <w:rPr>
            <w:webHidden/>
          </w:rPr>
        </w:r>
        <w:r w:rsidR="00523D3A">
          <w:rPr>
            <w:webHidden/>
          </w:rPr>
          <w:fldChar w:fldCharType="separate"/>
        </w:r>
        <w:r w:rsidR="000A6461">
          <w:rPr>
            <w:webHidden/>
          </w:rPr>
          <w:t>7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1" w:history="1">
        <w:r w:rsidR="00523D3A" w:rsidRPr="0035126E">
          <w:rPr>
            <w:rStyle w:val="afb"/>
          </w:rPr>
          <w:t>PMAGICR (PPP Link Control Protocol Magic number Register)</w:t>
        </w:r>
        <w:r w:rsidR="00523D3A">
          <w:rPr>
            <w:webHidden/>
          </w:rPr>
          <w:tab/>
        </w:r>
        <w:r w:rsidR="00523D3A">
          <w:rPr>
            <w:webHidden/>
          </w:rPr>
          <w:fldChar w:fldCharType="begin"/>
        </w:r>
        <w:r w:rsidR="00523D3A">
          <w:rPr>
            <w:webHidden/>
          </w:rPr>
          <w:instrText xml:space="preserve"> PAGEREF _Toc511315441 \h </w:instrText>
        </w:r>
        <w:r w:rsidR="00523D3A">
          <w:rPr>
            <w:webHidden/>
          </w:rPr>
        </w:r>
        <w:r w:rsidR="00523D3A">
          <w:rPr>
            <w:webHidden/>
          </w:rPr>
          <w:fldChar w:fldCharType="separate"/>
        </w:r>
        <w:r w:rsidR="000A6461">
          <w:rPr>
            <w:webHidden/>
          </w:rPr>
          <w:t>7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2" w:history="1">
        <w:r w:rsidR="00523D3A" w:rsidRPr="0035126E">
          <w:rPr>
            <w:rStyle w:val="afb"/>
          </w:rPr>
          <w:t>PHAR (Destination Hardware Address Register in PPPoE)</w:t>
        </w:r>
        <w:r w:rsidR="00523D3A">
          <w:rPr>
            <w:webHidden/>
          </w:rPr>
          <w:tab/>
        </w:r>
        <w:r w:rsidR="00523D3A">
          <w:rPr>
            <w:webHidden/>
          </w:rPr>
          <w:fldChar w:fldCharType="begin"/>
        </w:r>
        <w:r w:rsidR="00523D3A">
          <w:rPr>
            <w:webHidden/>
          </w:rPr>
          <w:instrText xml:space="preserve"> PAGEREF _Toc511315442 \h </w:instrText>
        </w:r>
        <w:r w:rsidR="00523D3A">
          <w:rPr>
            <w:webHidden/>
          </w:rPr>
        </w:r>
        <w:r w:rsidR="00523D3A">
          <w:rPr>
            <w:webHidden/>
          </w:rPr>
          <w:fldChar w:fldCharType="separate"/>
        </w:r>
        <w:r w:rsidR="000A6461">
          <w:rPr>
            <w:webHidden/>
          </w:rPr>
          <w:t>7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3" w:history="1">
        <w:r w:rsidR="00523D3A" w:rsidRPr="0035126E">
          <w:rPr>
            <w:rStyle w:val="afb"/>
          </w:rPr>
          <w:t>PSIDR (Session ID Register in PPPoE)</w:t>
        </w:r>
        <w:r w:rsidR="00523D3A">
          <w:rPr>
            <w:webHidden/>
          </w:rPr>
          <w:tab/>
        </w:r>
        <w:r w:rsidR="00523D3A">
          <w:rPr>
            <w:webHidden/>
          </w:rPr>
          <w:fldChar w:fldCharType="begin"/>
        </w:r>
        <w:r w:rsidR="00523D3A">
          <w:rPr>
            <w:webHidden/>
          </w:rPr>
          <w:instrText xml:space="preserve"> PAGEREF _Toc511315443 \h </w:instrText>
        </w:r>
        <w:r w:rsidR="00523D3A">
          <w:rPr>
            <w:webHidden/>
          </w:rPr>
        </w:r>
        <w:r w:rsidR="00523D3A">
          <w:rPr>
            <w:webHidden/>
          </w:rPr>
          <w:fldChar w:fldCharType="separate"/>
        </w:r>
        <w:r w:rsidR="000A6461">
          <w:rPr>
            <w:webHidden/>
          </w:rPr>
          <w:t>7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4" w:history="1">
        <w:r w:rsidR="00523D3A" w:rsidRPr="0035126E">
          <w:rPr>
            <w:rStyle w:val="afb"/>
          </w:rPr>
          <w:t>PMRUR (Maximum Receive Unit Register in PPPoE)</w:t>
        </w:r>
        <w:r w:rsidR="00523D3A">
          <w:rPr>
            <w:webHidden/>
          </w:rPr>
          <w:tab/>
        </w:r>
        <w:r w:rsidR="00523D3A">
          <w:rPr>
            <w:webHidden/>
          </w:rPr>
          <w:fldChar w:fldCharType="begin"/>
        </w:r>
        <w:r w:rsidR="00523D3A">
          <w:rPr>
            <w:webHidden/>
          </w:rPr>
          <w:instrText xml:space="preserve"> PAGEREF _Toc511315444 \h </w:instrText>
        </w:r>
        <w:r w:rsidR="00523D3A">
          <w:rPr>
            <w:webHidden/>
          </w:rPr>
        </w:r>
        <w:r w:rsidR="00523D3A">
          <w:rPr>
            <w:webHidden/>
          </w:rPr>
          <w:fldChar w:fldCharType="separate"/>
        </w:r>
        <w:r w:rsidR="000A6461">
          <w:rPr>
            <w:webHidden/>
          </w:rPr>
          <w:t>7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5" w:history="1">
        <w:r w:rsidR="00523D3A" w:rsidRPr="0035126E">
          <w:rPr>
            <w:rStyle w:val="afb"/>
          </w:rPr>
          <w:t>SHAR (Source Hardware Address Register)</w:t>
        </w:r>
        <w:r w:rsidR="00523D3A">
          <w:rPr>
            <w:webHidden/>
          </w:rPr>
          <w:tab/>
        </w:r>
        <w:r w:rsidR="00523D3A">
          <w:rPr>
            <w:webHidden/>
          </w:rPr>
          <w:fldChar w:fldCharType="begin"/>
        </w:r>
        <w:r w:rsidR="00523D3A">
          <w:rPr>
            <w:webHidden/>
          </w:rPr>
          <w:instrText xml:space="preserve"> PAGEREF _Toc511315445 \h </w:instrText>
        </w:r>
        <w:r w:rsidR="00523D3A">
          <w:rPr>
            <w:webHidden/>
          </w:rPr>
        </w:r>
        <w:r w:rsidR="00523D3A">
          <w:rPr>
            <w:webHidden/>
          </w:rPr>
          <w:fldChar w:fldCharType="separate"/>
        </w:r>
        <w:r w:rsidR="000A6461">
          <w:rPr>
            <w:webHidden/>
          </w:rPr>
          <w:t>7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6" w:history="1">
        <w:r w:rsidR="00523D3A" w:rsidRPr="0035126E">
          <w:rPr>
            <w:rStyle w:val="afb"/>
          </w:rPr>
          <w:t>GAR (Gateway Address)</w:t>
        </w:r>
        <w:r w:rsidR="00523D3A">
          <w:rPr>
            <w:webHidden/>
          </w:rPr>
          <w:tab/>
        </w:r>
        <w:r w:rsidR="00523D3A">
          <w:rPr>
            <w:webHidden/>
          </w:rPr>
          <w:fldChar w:fldCharType="begin"/>
        </w:r>
        <w:r w:rsidR="00523D3A">
          <w:rPr>
            <w:webHidden/>
          </w:rPr>
          <w:instrText xml:space="preserve"> PAGEREF _Toc511315446 \h </w:instrText>
        </w:r>
        <w:r w:rsidR="00523D3A">
          <w:rPr>
            <w:webHidden/>
          </w:rPr>
        </w:r>
        <w:r w:rsidR="00523D3A">
          <w:rPr>
            <w:webHidden/>
          </w:rPr>
          <w:fldChar w:fldCharType="separate"/>
        </w:r>
        <w:r w:rsidR="000A6461">
          <w:rPr>
            <w:webHidden/>
          </w:rPr>
          <w:t>8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7" w:history="1">
        <w:r w:rsidR="00523D3A" w:rsidRPr="0035126E">
          <w:rPr>
            <w:rStyle w:val="afb"/>
          </w:rPr>
          <w:t>SUBR ( Subnet Mask Register)</w:t>
        </w:r>
        <w:r w:rsidR="00523D3A">
          <w:rPr>
            <w:webHidden/>
          </w:rPr>
          <w:tab/>
        </w:r>
        <w:r w:rsidR="00523D3A">
          <w:rPr>
            <w:webHidden/>
          </w:rPr>
          <w:fldChar w:fldCharType="begin"/>
        </w:r>
        <w:r w:rsidR="00523D3A">
          <w:rPr>
            <w:webHidden/>
          </w:rPr>
          <w:instrText xml:space="preserve"> PAGEREF _Toc511315447 \h </w:instrText>
        </w:r>
        <w:r w:rsidR="00523D3A">
          <w:rPr>
            <w:webHidden/>
          </w:rPr>
        </w:r>
        <w:r w:rsidR="00523D3A">
          <w:rPr>
            <w:webHidden/>
          </w:rPr>
          <w:fldChar w:fldCharType="separate"/>
        </w:r>
        <w:r w:rsidR="000A6461">
          <w:rPr>
            <w:webHidden/>
          </w:rPr>
          <w:t>8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8" w:history="1">
        <w:r w:rsidR="00523D3A" w:rsidRPr="0035126E">
          <w:rPr>
            <w:rStyle w:val="afb"/>
          </w:rPr>
          <w:t>SIPR (Source IP address Register)</w:t>
        </w:r>
        <w:r w:rsidR="00523D3A">
          <w:rPr>
            <w:webHidden/>
          </w:rPr>
          <w:tab/>
        </w:r>
        <w:r w:rsidR="00523D3A">
          <w:rPr>
            <w:webHidden/>
          </w:rPr>
          <w:fldChar w:fldCharType="begin"/>
        </w:r>
        <w:r w:rsidR="00523D3A">
          <w:rPr>
            <w:webHidden/>
          </w:rPr>
          <w:instrText xml:space="preserve"> PAGEREF _Toc511315448 \h </w:instrText>
        </w:r>
        <w:r w:rsidR="00523D3A">
          <w:rPr>
            <w:webHidden/>
          </w:rPr>
        </w:r>
        <w:r w:rsidR="00523D3A">
          <w:rPr>
            <w:webHidden/>
          </w:rPr>
          <w:fldChar w:fldCharType="separate"/>
        </w:r>
        <w:r w:rsidR="000A6461">
          <w:rPr>
            <w:webHidden/>
          </w:rPr>
          <w:t>8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49" w:history="1">
        <w:r w:rsidR="00523D3A" w:rsidRPr="0035126E">
          <w:rPr>
            <w:rStyle w:val="afb"/>
          </w:rPr>
          <w:t>NCONFLR ( Network Configuration Lock Register)</w:t>
        </w:r>
        <w:r w:rsidR="00523D3A">
          <w:rPr>
            <w:webHidden/>
          </w:rPr>
          <w:tab/>
        </w:r>
        <w:r w:rsidR="00523D3A">
          <w:rPr>
            <w:webHidden/>
          </w:rPr>
          <w:fldChar w:fldCharType="begin"/>
        </w:r>
        <w:r w:rsidR="00523D3A">
          <w:rPr>
            <w:webHidden/>
          </w:rPr>
          <w:instrText xml:space="preserve"> PAGEREF _Toc511315449 \h </w:instrText>
        </w:r>
        <w:r w:rsidR="00523D3A">
          <w:rPr>
            <w:webHidden/>
          </w:rPr>
        </w:r>
        <w:r w:rsidR="00523D3A">
          <w:rPr>
            <w:webHidden/>
          </w:rPr>
          <w:fldChar w:fldCharType="separate"/>
        </w:r>
        <w:r w:rsidR="000A6461">
          <w:rPr>
            <w:webHidden/>
          </w:rPr>
          <w:t>8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0" w:history="1">
        <w:r w:rsidR="00523D3A" w:rsidRPr="0035126E">
          <w:rPr>
            <w:rStyle w:val="afb"/>
          </w:rPr>
          <w:t>RTR (Retry Time Register)</w:t>
        </w:r>
        <w:r w:rsidR="00523D3A">
          <w:rPr>
            <w:webHidden/>
          </w:rPr>
          <w:tab/>
        </w:r>
        <w:r w:rsidR="00523D3A">
          <w:rPr>
            <w:webHidden/>
          </w:rPr>
          <w:fldChar w:fldCharType="begin"/>
        </w:r>
        <w:r w:rsidR="00523D3A">
          <w:rPr>
            <w:webHidden/>
          </w:rPr>
          <w:instrText xml:space="preserve"> PAGEREF _Toc511315450 \h </w:instrText>
        </w:r>
        <w:r w:rsidR="00523D3A">
          <w:rPr>
            <w:webHidden/>
          </w:rPr>
        </w:r>
        <w:r w:rsidR="00523D3A">
          <w:rPr>
            <w:webHidden/>
          </w:rPr>
          <w:fldChar w:fldCharType="separate"/>
        </w:r>
        <w:r w:rsidR="000A6461">
          <w:rPr>
            <w:webHidden/>
          </w:rPr>
          <w:t>8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1" w:history="1">
        <w:r w:rsidR="00523D3A" w:rsidRPr="0035126E">
          <w:rPr>
            <w:rStyle w:val="afb"/>
          </w:rPr>
          <w:t>RCR (Retry Counter Register)</w:t>
        </w:r>
        <w:r w:rsidR="00523D3A">
          <w:rPr>
            <w:webHidden/>
          </w:rPr>
          <w:tab/>
        </w:r>
        <w:r w:rsidR="00523D3A">
          <w:rPr>
            <w:webHidden/>
          </w:rPr>
          <w:fldChar w:fldCharType="begin"/>
        </w:r>
        <w:r w:rsidR="00523D3A">
          <w:rPr>
            <w:webHidden/>
          </w:rPr>
          <w:instrText xml:space="preserve"> PAGEREF _Toc511315451 \h </w:instrText>
        </w:r>
        <w:r w:rsidR="00523D3A">
          <w:rPr>
            <w:webHidden/>
          </w:rPr>
        </w:r>
        <w:r w:rsidR="00523D3A">
          <w:rPr>
            <w:webHidden/>
          </w:rPr>
          <w:fldChar w:fldCharType="separate"/>
        </w:r>
        <w:r w:rsidR="000A6461">
          <w:rPr>
            <w:webHidden/>
          </w:rPr>
          <w:t>8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2" w:history="1">
        <w:r w:rsidR="00523D3A" w:rsidRPr="0035126E">
          <w:rPr>
            <w:rStyle w:val="afb"/>
          </w:rPr>
          <w:t>UIPR (Unreachable IP address Register)</w:t>
        </w:r>
        <w:r w:rsidR="00523D3A">
          <w:rPr>
            <w:webHidden/>
          </w:rPr>
          <w:tab/>
        </w:r>
        <w:r w:rsidR="00523D3A">
          <w:rPr>
            <w:webHidden/>
          </w:rPr>
          <w:fldChar w:fldCharType="begin"/>
        </w:r>
        <w:r w:rsidR="00523D3A">
          <w:rPr>
            <w:webHidden/>
          </w:rPr>
          <w:instrText xml:space="preserve"> PAGEREF _Toc511315452 \h </w:instrText>
        </w:r>
        <w:r w:rsidR="00523D3A">
          <w:rPr>
            <w:webHidden/>
          </w:rPr>
        </w:r>
        <w:r w:rsidR="00523D3A">
          <w:rPr>
            <w:webHidden/>
          </w:rPr>
          <w:fldChar w:fldCharType="separate"/>
        </w:r>
        <w:r w:rsidR="000A6461">
          <w:rPr>
            <w:webHidden/>
          </w:rPr>
          <w:t>8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3" w:history="1">
        <w:r w:rsidR="00523D3A" w:rsidRPr="0035126E">
          <w:rPr>
            <w:rStyle w:val="afb"/>
          </w:rPr>
          <w:t>UPORTR (Unreachable Port Register)</w:t>
        </w:r>
        <w:r w:rsidR="00523D3A">
          <w:rPr>
            <w:webHidden/>
          </w:rPr>
          <w:tab/>
        </w:r>
        <w:r w:rsidR="00523D3A">
          <w:rPr>
            <w:webHidden/>
          </w:rPr>
          <w:fldChar w:fldCharType="begin"/>
        </w:r>
        <w:r w:rsidR="00523D3A">
          <w:rPr>
            <w:webHidden/>
          </w:rPr>
          <w:instrText xml:space="preserve"> PAGEREF _Toc511315453 \h </w:instrText>
        </w:r>
        <w:r w:rsidR="00523D3A">
          <w:rPr>
            <w:webHidden/>
          </w:rPr>
        </w:r>
        <w:r w:rsidR="00523D3A">
          <w:rPr>
            <w:webHidden/>
          </w:rPr>
          <w:fldChar w:fldCharType="separate"/>
        </w:r>
        <w:r w:rsidR="000A6461">
          <w:rPr>
            <w:webHidden/>
          </w:rPr>
          <w:t>85</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54" w:history="1">
        <w:r w:rsidR="00523D3A" w:rsidRPr="0035126E">
          <w:rPr>
            <w:rStyle w:val="afb"/>
          </w:rPr>
          <w:t>13.6</w:t>
        </w:r>
        <w:r w:rsidR="00523D3A">
          <w:rPr>
            <w:rFonts w:asciiTheme="minorHAnsi" w:eastAsiaTheme="minorEastAsia" w:hAnsiTheme="minorHAnsi" w:cstheme="minorBidi"/>
            <w:szCs w:val="22"/>
          </w:rPr>
          <w:tab/>
        </w:r>
        <w:r w:rsidR="00523D3A" w:rsidRPr="0035126E">
          <w:rPr>
            <w:rStyle w:val="afb"/>
          </w:rPr>
          <w:t>Socket register (Base : 0x4601_0000 + 0x0004_000 x n)[n=0,…7, where n is socket number]</w:t>
        </w:r>
        <w:r w:rsidR="00523D3A">
          <w:rPr>
            <w:webHidden/>
          </w:rPr>
          <w:tab/>
        </w:r>
        <w:r w:rsidR="00523D3A">
          <w:rPr>
            <w:webHidden/>
          </w:rPr>
          <w:fldChar w:fldCharType="begin"/>
        </w:r>
        <w:r w:rsidR="00523D3A">
          <w:rPr>
            <w:webHidden/>
          </w:rPr>
          <w:instrText xml:space="preserve"> PAGEREF _Toc511315454 \h </w:instrText>
        </w:r>
        <w:r w:rsidR="00523D3A">
          <w:rPr>
            <w:webHidden/>
          </w:rPr>
        </w:r>
        <w:r w:rsidR="00523D3A">
          <w:rPr>
            <w:webHidden/>
          </w:rPr>
          <w:fldChar w:fldCharType="separate"/>
        </w:r>
        <w:r w:rsidR="000A6461">
          <w:rPr>
            <w:webHidden/>
          </w:rPr>
          <w:t>8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5" w:history="1">
        <w:r w:rsidR="00523D3A" w:rsidRPr="0035126E">
          <w:rPr>
            <w:rStyle w:val="afb"/>
          </w:rPr>
          <w:t>Sn_MR (Socket n Mode Register)</w:t>
        </w:r>
        <w:r w:rsidR="00523D3A">
          <w:rPr>
            <w:webHidden/>
          </w:rPr>
          <w:tab/>
        </w:r>
        <w:r w:rsidR="00523D3A">
          <w:rPr>
            <w:webHidden/>
          </w:rPr>
          <w:fldChar w:fldCharType="begin"/>
        </w:r>
        <w:r w:rsidR="00523D3A">
          <w:rPr>
            <w:webHidden/>
          </w:rPr>
          <w:instrText xml:space="preserve"> PAGEREF _Toc511315455 \h </w:instrText>
        </w:r>
        <w:r w:rsidR="00523D3A">
          <w:rPr>
            <w:webHidden/>
          </w:rPr>
        </w:r>
        <w:r w:rsidR="00523D3A">
          <w:rPr>
            <w:webHidden/>
          </w:rPr>
          <w:fldChar w:fldCharType="separate"/>
        </w:r>
        <w:r w:rsidR="000A6461">
          <w:rPr>
            <w:webHidden/>
          </w:rPr>
          <w:t>8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6" w:history="1">
        <w:r w:rsidR="00523D3A" w:rsidRPr="0035126E">
          <w:rPr>
            <w:rStyle w:val="afb"/>
          </w:rPr>
          <w:t>Sn_CR (Socket n Command Register)</w:t>
        </w:r>
        <w:r w:rsidR="00523D3A">
          <w:rPr>
            <w:webHidden/>
          </w:rPr>
          <w:tab/>
        </w:r>
        <w:r w:rsidR="00523D3A">
          <w:rPr>
            <w:webHidden/>
          </w:rPr>
          <w:fldChar w:fldCharType="begin"/>
        </w:r>
        <w:r w:rsidR="00523D3A">
          <w:rPr>
            <w:webHidden/>
          </w:rPr>
          <w:instrText xml:space="preserve"> PAGEREF _Toc511315456 \h </w:instrText>
        </w:r>
        <w:r w:rsidR="00523D3A">
          <w:rPr>
            <w:webHidden/>
          </w:rPr>
        </w:r>
        <w:r w:rsidR="00523D3A">
          <w:rPr>
            <w:webHidden/>
          </w:rPr>
          <w:fldChar w:fldCharType="separate"/>
        </w:r>
        <w:r w:rsidR="000A6461">
          <w:rPr>
            <w:webHidden/>
          </w:rPr>
          <w:t>8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7" w:history="1">
        <w:r w:rsidR="00523D3A" w:rsidRPr="0035126E">
          <w:rPr>
            <w:rStyle w:val="afb"/>
          </w:rPr>
          <w:t>Sn_IR (Socket n Interrupt Register)</w:t>
        </w:r>
        <w:r w:rsidR="00523D3A">
          <w:rPr>
            <w:webHidden/>
          </w:rPr>
          <w:tab/>
        </w:r>
        <w:r w:rsidR="00523D3A">
          <w:rPr>
            <w:webHidden/>
          </w:rPr>
          <w:fldChar w:fldCharType="begin"/>
        </w:r>
        <w:r w:rsidR="00523D3A">
          <w:rPr>
            <w:webHidden/>
          </w:rPr>
          <w:instrText xml:space="preserve"> PAGEREF _Toc511315457 \h </w:instrText>
        </w:r>
        <w:r w:rsidR="00523D3A">
          <w:rPr>
            <w:webHidden/>
          </w:rPr>
        </w:r>
        <w:r w:rsidR="00523D3A">
          <w:rPr>
            <w:webHidden/>
          </w:rPr>
          <w:fldChar w:fldCharType="separate"/>
        </w:r>
        <w:r w:rsidR="000A6461">
          <w:rPr>
            <w:webHidden/>
          </w:rPr>
          <w:t>9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8" w:history="1">
        <w:r w:rsidR="00523D3A" w:rsidRPr="0035126E">
          <w:rPr>
            <w:rStyle w:val="afb"/>
          </w:rPr>
          <w:t>Sn_IMR (Socket n Interrupt Mask Register)</w:t>
        </w:r>
        <w:r w:rsidR="00523D3A">
          <w:rPr>
            <w:webHidden/>
          </w:rPr>
          <w:tab/>
        </w:r>
        <w:r w:rsidR="00523D3A">
          <w:rPr>
            <w:webHidden/>
          </w:rPr>
          <w:fldChar w:fldCharType="begin"/>
        </w:r>
        <w:r w:rsidR="00523D3A">
          <w:rPr>
            <w:webHidden/>
          </w:rPr>
          <w:instrText xml:space="preserve"> PAGEREF _Toc511315458 \h </w:instrText>
        </w:r>
        <w:r w:rsidR="00523D3A">
          <w:rPr>
            <w:webHidden/>
          </w:rPr>
        </w:r>
        <w:r w:rsidR="00523D3A">
          <w:rPr>
            <w:webHidden/>
          </w:rPr>
          <w:fldChar w:fldCharType="separate"/>
        </w:r>
        <w:r w:rsidR="000A6461">
          <w:rPr>
            <w:webHidden/>
          </w:rPr>
          <w:t>9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59" w:history="1">
        <w:r w:rsidR="00523D3A" w:rsidRPr="0035126E">
          <w:rPr>
            <w:rStyle w:val="afb"/>
          </w:rPr>
          <w:t>Sn_ICR (Socket n Interrupt Clear Register)</w:t>
        </w:r>
        <w:r w:rsidR="00523D3A">
          <w:rPr>
            <w:webHidden/>
          </w:rPr>
          <w:tab/>
        </w:r>
        <w:r w:rsidR="00523D3A">
          <w:rPr>
            <w:webHidden/>
          </w:rPr>
          <w:fldChar w:fldCharType="begin"/>
        </w:r>
        <w:r w:rsidR="00523D3A">
          <w:rPr>
            <w:webHidden/>
          </w:rPr>
          <w:instrText xml:space="preserve"> PAGEREF _Toc511315459 \h </w:instrText>
        </w:r>
        <w:r w:rsidR="00523D3A">
          <w:rPr>
            <w:webHidden/>
          </w:rPr>
        </w:r>
        <w:r w:rsidR="00523D3A">
          <w:rPr>
            <w:webHidden/>
          </w:rPr>
          <w:fldChar w:fldCharType="separate"/>
        </w:r>
        <w:r w:rsidR="000A6461">
          <w:rPr>
            <w:webHidden/>
          </w:rPr>
          <w:t>9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0" w:history="1">
        <w:r w:rsidR="00523D3A" w:rsidRPr="0035126E">
          <w:rPr>
            <w:rStyle w:val="afb"/>
          </w:rPr>
          <w:t>Sn_SR (Socket n Status Register)</w:t>
        </w:r>
        <w:r w:rsidR="00523D3A">
          <w:rPr>
            <w:webHidden/>
          </w:rPr>
          <w:tab/>
        </w:r>
        <w:r w:rsidR="00523D3A">
          <w:rPr>
            <w:webHidden/>
          </w:rPr>
          <w:fldChar w:fldCharType="begin"/>
        </w:r>
        <w:r w:rsidR="00523D3A">
          <w:rPr>
            <w:webHidden/>
          </w:rPr>
          <w:instrText xml:space="preserve"> PAGEREF _Toc511315460 \h </w:instrText>
        </w:r>
        <w:r w:rsidR="00523D3A">
          <w:rPr>
            <w:webHidden/>
          </w:rPr>
        </w:r>
        <w:r w:rsidR="00523D3A">
          <w:rPr>
            <w:webHidden/>
          </w:rPr>
          <w:fldChar w:fldCharType="separate"/>
        </w:r>
        <w:r w:rsidR="000A6461">
          <w:rPr>
            <w:webHidden/>
          </w:rPr>
          <w:t>9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1" w:history="1">
        <w:r w:rsidR="00523D3A" w:rsidRPr="0035126E">
          <w:rPr>
            <w:rStyle w:val="afb"/>
          </w:rPr>
          <w:t>Sn_PNR (Socket n Protocol Number Register)</w:t>
        </w:r>
        <w:r w:rsidR="00523D3A">
          <w:rPr>
            <w:webHidden/>
          </w:rPr>
          <w:tab/>
        </w:r>
        <w:r w:rsidR="00523D3A">
          <w:rPr>
            <w:webHidden/>
          </w:rPr>
          <w:fldChar w:fldCharType="begin"/>
        </w:r>
        <w:r w:rsidR="00523D3A">
          <w:rPr>
            <w:webHidden/>
          </w:rPr>
          <w:instrText xml:space="preserve"> PAGEREF _Toc511315461 \h </w:instrText>
        </w:r>
        <w:r w:rsidR="00523D3A">
          <w:rPr>
            <w:webHidden/>
          </w:rPr>
        </w:r>
        <w:r w:rsidR="00523D3A">
          <w:rPr>
            <w:webHidden/>
          </w:rPr>
          <w:fldChar w:fldCharType="separate"/>
        </w:r>
        <w:r w:rsidR="000A6461">
          <w:rPr>
            <w:webHidden/>
          </w:rPr>
          <w:t>9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2" w:history="1">
        <w:r w:rsidR="00523D3A" w:rsidRPr="0035126E">
          <w:rPr>
            <w:rStyle w:val="afb"/>
          </w:rPr>
          <w:t>Sn_TOSR (Socket n IP Type of Service Register)</w:t>
        </w:r>
        <w:r w:rsidR="00523D3A">
          <w:rPr>
            <w:webHidden/>
          </w:rPr>
          <w:tab/>
        </w:r>
        <w:r w:rsidR="00523D3A">
          <w:rPr>
            <w:webHidden/>
          </w:rPr>
          <w:fldChar w:fldCharType="begin"/>
        </w:r>
        <w:r w:rsidR="00523D3A">
          <w:rPr>
            <w:webHidden/>
          </w:rPr>
          <w:instrText xml:space="preserve"> PAGEREF _Toc511315462 \h </w:instrText>
        </w:r>
        <w:r w:rsidR="00523D3A">
          <w:rPr>
            <w:webHidden/>
          </w:rPr>
        </w:r>
        <w:r w:rsidR="00523D3A">
          <w:rPr>
            <w:webHidden/>
          </w:rPr>
          <w:fldChar w:fldCharType="separate"/>
        </w:r>
        <w:r w:rsidR="000A6461">
          <w:rPr>
            <w:webHidden/>
          </w:rPr>
          <w:t>9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3" w:history="1">
        <w:r w:rsidR="00523D3A" w:rsidRPr="0035126E">
          <w:rPr>
            <w:rStyle w:val="afb"/>
          </w:rPr>
          <w:t>Sn_TTLR (Socket n TTL Register)</w:t>
        </w:r>
        <w:r w:rsidR="00523D3A">
          <w:rPr>
            <w:webHidden/>
          </w:rPr>
          <w:tab/>
        </w:r>
        <w:r w:rsidR="00523D3A">
          <w:rPr>
            <w:webHidden/>
          </w:rPr>
          <w:fldChar w:fldCharType="begin"/>
        </w:r>
        <w:r w:rsidR="00523D3A">
          <w:rPr>
            <w:webHidden/>
          </w:rPr>
          <w:instrText xml:space="preserve"> PAGEREF _Toc511315463 \h </w:instrText>
        </w:r>
        <w:r w:rsidR="00523D3A">
          <w:rPr>
            <w:webHidden/>
          </w:rPr>
        </w:r>
        <w:r w:rsidR="00523D3A">
          <w:rPr>
            <w:webHidden/>
          </w:rPr>
          <w:fldChar w:fldCharType="separate"/>
        </w:r>
        <w:r w:rsidR="000A6461">
          <w:rPr>
            <w:webHidden/>
          </w:rPr>
          <w:t>9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4" w:history="1">
        <w:r w:rsidR="00523D3A" w:rsidRPr="0035126E">
          <w:rPr>
            <w:rStyle w:val="afb"/>
          </w:rPr>
          <w:t>Sn_FRAGR (Socket n Fragment offset Register)</w:t>
        </w:r>
        <w:r w:rsidR="00523D3A">
          <w:rPr>
            <w:webHidden/>
          </w:rPr>
          <w:tab/>
        </w:r>
        <w:r w:rsidR="00523D3A">
          <w:rPr>
            <w:webHidden/>
          </w:rPr>
          <w:fldChar w:fldCharType="begin"/>
        </w:r>
        <w:r w:rsidR="00523D3A">
          <w:rPr>
            <w:webHidden/>
          </w:rPr>
          <w:instrText xml:space="preserve"> PAGEREF _Toc511315464 \h </w:instrText>
        </w:r>
        <w:r w:rsidR="00523D3A">
          <w:rPr>
            <w:webHidden/>
          </w:rPr>
        </w:r>
        <w:r w:rsidR="00523D3A">
          <w:rPr>
            <w:webHidden/>
          </w:rPr>
          <w:fldChar w:fldCharType="separate"/>
        </w:r>
        <w:r w:rsidR="000A6461">
          <w:rPr>
            <w:webHidden/>
          </w:rPr>
          <w:t>9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5" w:history="1">
        <w:r w:rsidR="00523D3A" w:rsidRPr="0035126E">
          <w:rPr>
            <w:rStyle w:val="afb"/>
          </w:rPr>
          <w:t>Sn_MSSR (Socket n Maximum Segment Register)</w:t>
        </w:r>
        <w:r w:rsidR="00523D3A">
          <w:rPr>
            <w:webHidden/>
          </w:rPr>
          <w:tab/>
        </w:r>
        <w:r w:rsidR="00523D3A">
          <w:rPr>
            <w:webHidden/>
          </w:rPr>
          <w:fldChar w:fldCharType="begin"/>
        </w:r>
        <w:r w:rsidR="00523D3A">
          <w:rPr>
            <w:webHidden/>
          </w:rPr>
          <w:instrText xml:space="preserve"> PAGEREF _Toc511315465 \h </w:instrText>
        </w:r>
        <w:r w:rsidR="00523D3A">
          <w:rPr>
            <w:webHidden/>
          </w:rPr>
        </w:r>
        <w:r w:rsidR="00523D3A">
          <w:rPr>
            <w:webHidden/>
          </w:rPr>
          <w:fldChar w:fldCharType="separate"/>
        </w:r>
        <w:r w:rsidR="000A6461">
          <w:rPr>
            <w:webHidden/>
          </w:rPr>
          <w:t>9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6" w:history="1">
        <w:r w:rsidR="00523D3A" w:rsidRPr="0035126E">
          <w:rPr>
            <w:rStyle w:val="afb"/>
          </w:rPr>
          <w:t>Sn_PORTR (Socket n Source Port Register)</w:t>
        </w:r>
        <w:r w:rsidR="00523D3A">
          <w:rPr>
            <w:webHidden/>
          </w:rPr>
          <w:tab/>
        </w:r>
        <w:r w:rsidR="00523D3A">
          <w:rPr>
            <w:webHidden/>
          </w:rPr>
          <w:fldChar w:fldCharType="begin"/>
        </w:r>
        <w:r w:rsidR="00523D3A">
          <w:rPr>
            <w:webHidden/>
          </w:rPr>
          <w:instrText xml:space="preserve"> PAGEREF _Toc511315466 \h </w:instrText>
        </w:r>
        <w:r w:rsidR="00523D3A">
          <w:rPr>
            <w:webHidden/>
          </w:rPr>
        </w:r>
        <w:r w:rsidR="00523D3A">
          <w:rPr>
            <w:webHidden/>
          </w:rPr>
          <w:fldChar w:fldCharType="separate"/>
        </w:r>
        <w:r w:rsidR="000A6461">
          <w:rPr>
            <w:webHidden/>
          </w:rPr>
          <w:t>9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7" w:history="1">
        <w:r w:rsidR="00523D3A" w:rsidRPr="0035126E">
          <w:rPr>
            <w:rStyle w:val="afb"/>
          </w:rPr>
          <w:t>Sn_DHAR (Socket n Destination Hardware address Register)</w:t>
        </w:r>
        <w:r w:rsidR="00523D3A">
          <w:rPr>
            <w:webHidden/>
          </w:rPr>
          <w:tab/>
        </w:r>
        <w:r w:rsidR="00523D3A">
          <w:rPr>
            <w:webHidden/>
          </w:rPr>
          <w:fldChar w:fldCharType="begin"/>
        </w:r>
        <w:r w:rsidR="00523D3A">
          <w:rPr>
            <w:webHidden/>
          </w:rPr>
          <w:instrText xml:space="preserve"> PAGEREF _Toc511315467 \h </w:instrText>
        </w:r>
        <w:r w:rsidR="00523D3A">
          <w:rPr>
            <w:webHidden/>
          </w:rPr>
        </w:r>
        <w:r w:rsidR="00523D3A">
          <w:rPr>
            <w:webHidden/>
          </w:rPr>
          <w:fldChar w:fldCharType="separate"/>
        </w:r>
        <w:r w:rsidR="000A6461">
          <w:rPr>
            <w:webHidden/>
          </w:rPr>
          <w:t>9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8" w:history="1">
        <w:r w:rsidR="00523D3A" w:rsidRPr="0035126E">
          <w:rPr>
            <w:rStyle w:val="afb"/>
          </w:rPr>
          <w:t>Sn_DPORTR (Socket n Destination Port Number Register)</w:t>
        </w:r>
        <w:r w:rsidR="00523D3A">
          <w:rPr>
            <w:webHidden/>
          </w:rPr>
          <w:tab/>
        </w:r>
        <w:r w:rsidR="00523D3A">
          <w:rPr>
            <w:webHidden/>
          </w:rPr>
          <w:fldChar w:fldCharType="begin"/>
        </w:r>
        <w:r w:rsidR="00523D3A">
          <w:rPr>
            <w:webHidden/>
          </w:rPr>
          <w:instrText xml:space="preserve"> PAGEREF _Toc511315468 \h </w:instrText>
        </w:r>
        <w:r w:rsidR="00523D3A">
          <w:rPr>
            <w:webHidden/>
          </w:rPr>
        </w:r>
        <w:r w:rsidR="00523D3A">
          <w:rPr>
            <w:webHidden/>
          </w:rPr>
          <w:fldChar w:fldCharType="separate"/>
        </w:r>
        <w:r w:rsidR="000A6461">
          <w:rPr>
            <w:webHidden/>
          </w:rPr>
          <w:t>9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69" w:history="1">
        <w:r w:rsidR="00523D3A" w:rsidRPr="0035126E">
          <w:rPr>
            <w:rStyle w:val="afb"/>
          </w:rPr>
          <w:t>Sn_DIPR (Socket n Destination IP address Register)</w:t>
        </w:r>
        <w:r w:rsidR="00523D3A">
          <w:rPr>
            <w:webHidden/>
          </w:rPr>
          <w:tab/>
        </w:r>
        <w:r w:rsidR="00523D3A">
          <w:rPr>
            <w:webHidden/>
          </w:rPr>
          <w:fldChar w:fldCharType="begin"/>
        </w:r>
        <w:r w:rsidR="00523D3A">
          <w:rPr>
            <w:webHidden/>
          </w:rPr>
          <w:instrText xml:space="preserve"> PAGEREF _Toc511315469 \h </w:instrText>
        </w:r>
        <w:r w:rsidR="00523D3A">
          <w:rPr>
            <w:webHidden/>
          </w:rPr>
        </w:r>
        <w:r w:rsidR="00523D3A">
          <w:rPr>
            <w:webHidden/>
          </w:rPr>
          <w:fldChar w:fldCharType="separate"/>
        </w:r>
        <w:r w:rsidR="000A6461">
          <w:rPr>
            <w:webHidden/>
          </w:rPr>
          <w:t>9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0" w:history="1">
        <w:r w:rsidR="00523D3A" w:rsidRPr="0035126E">
          <w:rPr>
            <w:rStyle w:val="afb"/>
          </w:rPr>
          <w:t>Sn_KATMR (Socket n Keep Alive Timer Register)</w:t>
        </w:r>
        <w:r w:rsidR="00523D3A">
          <w:rPr>
            <w:webHidden/>
          </w:rPr>
          <w:tab/>
        </w:r>
        <w:r w:rsidR="00523D3A">
          <w:rPr>
            <w:webHidden/>
          </w:rPr>
          <w:fldChar w:fldCharType="begin"/>
        </w:r>
        <w:r w:rsidR="00523D3A">
          <w:rPr>
            <w:webHidden/>
          </w:rPr>
          <w:instrText xml:space="preserve"> PAGEREF _Toc511315470 \h </w:instrText>
        </w:r>
        <w:r w:rsidR="00523D3A">
          <w:rPr>
            <w:webHidden/>
          </w:rPr>
        </w:r>
        <w:r w:rsidR="00523D3A">
          <w:rPr>
            <w:webHidden/>
          </w:rPr>
          <w:fldChar w:fldCharType="separate"/>
        </w:r>
        <w:r w:rsidR="000A6461">
          <w:rPr>
            <w:webHidden/>
          </w:rPr>
          <w:t>10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1" w:history="1">
        <w:r w:rsidR="00523D3A" w:rsidRPr="0035126E">
          <w:rPr>
            <w:rStyle w:val="afb"/>
          </w:rPr>
          <w:t>Sn_RTR (Socket n  Retry Time Register)</w:t>
        </w:r>
        <w:r w:rsidR="00523D3A">
          <w:rPr>
            <w:webHidden/>
          </w:rPr>
          <w:tab/>
        </w:r>
        <w:r w:rsidR="00523D3A">
          <w:rPr>
            <w:webHidden/>
          </w:rPr>
          <w:fldChar w:fldCharType="begin"/>
        </w:r>
        <w:r w:rsidR="00523D3A">
          <w:rPr>
            <w:webHidden/>
          </w:rPr>
          <w:instrText xml:space="preserve"> PAGEREF _Toc511315471 \h </w:instrText>
        </w:r>
        <w:r w:rsidR="00523D3A">
          <w:rPr>
            <w:webHidden/>
          </w:rPr>
        </w:r>
        <w:r w:rsidR="00523D3A">
          <w:rPr>
            <w:webHidden/>
          </w:rPr>
          <w:fldChar w:fldCharType="separate"/>
        </w:r>
        <w:r w:rsidR="000A6461">
          <w:rPr>
            <w:webHidden/>
          </w:rPr>
          <w:t>10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2" w:history="1">
        <w:r w:rsidR="00523D3A" w:rsidRPr="0035126E">
          <w:rPr>
            <w:rStyle w:val="afb"/>
          </w:rPr>
          <w:t>Sn_RCR (Socket n Retry Counter Register)</w:t>
        </w:r>
        <w:r w:rsidR="00523D3A">
          <w:rPr>
            <w:webHidden/>
          </w:rPr>
          <w:tab/>
        </w:r>
        <w:r w:rsidR="00523D3A">
          <w:rPr>
            <w:webHidden/>
          </w:rPr>
          <w:fldChar w:fldCharType="begin"/>
        </w:r>
        <w:r w:rsidR="00523D3A">
          <w:rPr>
            <w:webHidden/>
          </w:rPr>
          <w:instrText xml:space="preserve"> PAGEREF _Toc511315472 \h </w:instrText>
        </w:r>
        <w:r w:rsidR="00523D3A">
          <w:rPr>
            <w:webHidden/>
          </w:rPr>
        </w:r>
        <w:r w:rsidR="00523D3A">
          <w:rPr>
            <w:webHidden/>
          </w:rPr>
          <w:fldChar w:fldCharType="separate"/>
        </w:r>
        <w:r w:rsidR="000A6461">
          <w:rPr>
            <w:webHidden/>
          </w:rPr>
          <w:t>10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3" w:history="1">
        <w:r w:rsidR="00523D3A" w:rsidRPr="0035126E">
          <w:rPr>
            <w:rStyle w:val="afb"/>
          </w:rPr>
          <w:t>Sn_TXBUF_SIZE (Socket n TX Buffer Size Register)</w:t>
        </w:r>
        <w:r w:rsidR="00523D3A">
          <w:rPr>
            <w:webHidden/>
          </w:rPr>
          <w:tab/>
        </w:r>
        <w:r w:rsidR="00523D3A">
          <w:rPr>
            <w:webHidden/>
          </w:rPr>
          <w:fldChar w:fldCharType="begin"/>
        </w:r>
        <w:r w:rsidR="00523D3A">
          <w:rPr>
            <w:webHidden/>
          </w:rPr>
          <w:instrText xml:space="preserve"> PAGEREF _Toc511315473 \h </w:instrText>
        </w:r>
        <w:r w:rsidR="00523D3A">
          <w:rPr>
            <w:webHidden/>
          </w:rPr>
        </w:r>
        <w:r w:rsidR="00523D3A">
          <w:rPr>
            <w:webHidden/>
          </w:rPr>
          <w:fldChar w:fldCharType="separate"/>
        </w:r>
        <w:r w:rsidR="000A6461">
          <w:rPr>
            <w:webHidden/>
          </w:rPr>
          <w:t>10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4" w:history="1">
        <w:r w:rsidR="00523D3A" w:rsidRPr="0035126E">
          <w:rPr>
            <w:rStyle w:val="afb"/>
          </w:rPr>
          <w:t>Sn_TX_FSR (Socket n TX Free Size Register)</w:t>
        </w:r>
        <w:r w:rsidR="00523D3A">
          <w:rPr>
            <w:webHidden/>
          </w:rPr>
          <w:tab/>
        </w:r>
        <w:r w:rsidR="00523D3A">
          <w:rPr>
            <w:webHidden/>
          </w:rPr>
          <w:fldChar w:fldCharType="begin"/>
        </w:r>
        <w:r w:rsidR="00523D3A">
          <w:rPr>
            <w:webHidden/>
          </w:rPr>
          <w:instrText xml:space="preserve"> PAGEREF _Toc511315474 \h </w:instrText>
        </w:r>
        <w:r w:rsidR="00523D3A">
          <w:rPr>
            <w:webHidden/>
          </w:rPr>
        </w:r>
        <w:r w:rsidR="00523D3A">
          <w:rPr>
            <w:webHidden/>
          </w:rPr>
          <w:fldChar w:fldCharType="separate"/>
        </w:r>
        <w:r w:rsidR="000A6461">
          <w:rPr>
            <w:webHidden/>
          </w:rPr>
          <w:t>10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5" w:history="1">
        <w:r w:rsidR="00523D3A" w:rsidRPr="0035126E">
          <w:rPr>
            <w:rStyle w:val="afb"/>
          </w:rPr>
          <w:t>Sn_TX_RD (Socket n TX Read Pointer Register)</w:t>
        </w:r>
        <w:r w:rsidR="00523D3A">
          <w:rPr>
            <w:webHidden/>
          </w:rPr>
          <w:tab/>
        </w:r>
        <w:r w:rsidR="00523D3A">
          <w:rPr>
            <w:webHidden/>
          </w:rPr>
          <w:fldChar w:fldCharType="begin"/>
        </w:r>
        <w:r w:rsidR="00523D3A">
          <w:rPr>
            <w:webHidden/>
          </w:rPr>
          <w:instrText xml:space="preserve"> PAGEREF _Toc511315475 \h </w:instrText>
        </w:r>
        <w:r w:rsidR="00523D3A">
          <w:rPr>
            <w:webHidden/>
          </w:rPr>
        </w:r>
        <w:r w:rsidR="00523D3A">
          <w:rPr>
            <w:webHidden/>
          </w:rPr>
          <w:fldChar w:fldCharType="separate"/>
        </w:r>
        <w:r w:rsidR="000A6461">
          <w:rPr>
            <w:webHidden/>
          </w:rPr>
          <w:t>10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6" w:history="1">
        <w:r w:rsidR="00523D3A" w:rsidRPr="0035126E">
          <w:rPr>
            <w:rStyle w:val="afb"/>
          </w:rPr>
          <w:t>Sn_TX_WR (Socket n TX Write Pointer Register)</w:t>
        </w:r>
        <w:r w:rsidR="00523D3A">
          <w:rPr>
            <w:webHidden/>
          </w:rPr>
          <w:tab/>
        </w:r>
        <w:r w:rsidR="00523D3A">
          <w:rPr>
            <w:webHidden/>
          </w:rPr>
          <w:fldChar w:fldCharType="begin"/>
        </w:r>
        <w:r w:rsidR="00523D3A">
          <w:rPr>
            <w:webHidden/>
          </w:rPr>
          <w:instrText xml:space="preserve"> PAGEREF _Toc511315476 \h </w:instrText>
        </w:r>
        <w:r w:rsidR="00523D3A">
          <w:rPr>
            <w:webHidden/>
          </w:rPr>
        </w:r>
        <w:r w:rsidR="00523D3A">
          <w:rPr>
            <w:webHidden/>
          </w:rPr>
          <w:fldChar w:fldCharType="separate"/>
        </w:r>
        <w:r w:rsidR="000A6461">
          <w:rPr>
            <w:webHidden/>
          </w:rPr>
          <w:t>10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7" w:history="1">
        <w:r w:rsidR="00523D3A" w:rsidRPr="0035126E">
          <w:rPr>
            <w:rStyle w:val="afb"/>
          </w:rPr>
          <w:t>Sn_RXBUF_SIZE (Socket n RX Buffer Size Register)</w:t>
        </w:r>
        <w:r w:rsidR="00523D3A">
          <w:rPr>
            <w:webHidden/>
          </w:rPr>
          <w:tab/>
        </w:r>
        <w:r w:rsidR="00523D3A">
          <w:rPr>
            <w:webHidden/>
          </w:rPr>
          <w:fldChar w:fldCharType="begin"/>
        </w:r>
        <w:r w:rsidR="00523D3A">
          <w:rPr>
            <w:webHidden/>
          </w:rPr>
          <w:instrText xml:space="preserve"> PAGEREF _Toc511315477 \h </w:instrText>
        </w:r>
        <w:r w:rsidR="00523D3A">
          <w:rPr>
            <w:webHidden/>
          </w:rPr>
        </w:r>
        <w:r w:rsidR="00523D3A">
          <w:rPr>
            <w:webHidden/>
          </w:rPr>
          <w:fldChar w:fldCharType="separate"/>
        </w:r>
        <w:r w:rsidR="000A6461">
          <w:rPr>
            <w:webHidden/>
          </w:rPr>
          <w:t>10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8" w:history="1">
        <w:r w:rsidR="00523D3A" w:rsidRPr="0035126E">
          <w:rPr>
            <w:rStyle w:val="afb"/>
          </w:rPr>
          <w:t>Sn_RX_RSR (Socket n RX Received Size Register)</w:t>
        </w:r>
        <w:r w:rsidR="00523D3A">
          <w:rPr>
            <w:webHidden/>
          </w:rPr>
          <w:tab/>
        </w:r>
        <w:r w:rsidR="00523D3A">
          <w:rPr>
            <w:webHidden/>
          </w:rPr>
          <w:fldChar w:fldCharType="begin"/>
        </w:r>
        <w:r w:rsidR="00523D3A">
          <w:rPr>
            <w:webHidden/>
          </w:rPr>
          <w:instrText xml:space="preserve"> PAGEREF _Toc511315478 \h </w:instrText>
        </w:r>
        <w:r w:rsidR="00523D3A">
          <w:rPr>
            <w:webHidden/>
          </w:rPr>
        </w:r>
        <w:r w:rsidR="00523D3A">
          <w:rPr>
            <w:webHidden/>
          </w:rPr>
          <w:fldChar w:fldCharType="separate"/>
        </w:r>
        <w:r w:rsidR="000A6461">
          <w:rPr>
            <w:webHidden/>
          </w:rPr>
          <w:t>10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79" w:history="1">
        <w:r w:rsidR="00523D3A" w:rsidRPr="0035126E">
          <w:rPr>
            <w:rStyle w:val="afb"/>
          </w:rPr>
          <w:t>Sn_RX_RD (Socket n RX Read Pointer Register)</w:t>
        </w:r>
        <w:r w:rsidR="00523D3A">
          <w:rPr>
            <w:webHidden/>
          </w:rPr>
          <w:tab/>
        </w:r>
        <w:r w:rsidR="00523D3A">
          <w:rPr>
            <w:webHidden/>
          </w:rPr>
          <w:fldChar w:fldCharType="begin"/>
        </w:r>
        <w:r w:rsidR="00523D3A">
          <w:rPr>
            <w:webHidden/>
          </w:rPr>
          <w:instrText xml:space="preserve"> PAGEREF _Toc511315479 \h </w:instrText>
        </w:r>
        <w:r w:rsidR="00523D3A">
          <w:rPr>
            <w:webHidden/>
          </w:rPr>
        </w:r>
        <w:r w:rsidR="00523D3A">
          <w:rPr>
            <w:webHidden/>
          </w:rPr>
          <w:fldChar w:fldCharType="separate"/>
        </w:r>
        <w:r w:rsidR="000A6461">
          <w:rPr>
            <w:webHidden/>
          </w:rPr>
          <w:t>10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80" w:history="1">
        <w:r w:rsidR="00523D3A" w:rsidRPr="0035126E">
          <w:rPr>
            <w:rStyle w:val="afb"/>
          </w:rPr>
          <w:t>Sn_RX_WR (Socket n RX Write Pointer Register)</w:t>
        </w:r>
        <w:r w:rsidR="00523D3A">
          <w:rPr>
            <w:webHidden/>
          </w:rPr>
          <w:tab/>
        </w:r>
        <w:r w:rsidR="00523D3A">
          <w:rPr>
            <w:webHidden/>
          </w:rPr>
          <w:fldChar w:fldCharType="begin"/>
        </w:r>
        <w:r w:rsidR="00523D3A">
          <w:rPr>
            <w:webHidden/>
          </w:rPr>
          <w:instrText xml:space="preserve"> PAGEREF _Toc511315480 \h </w:instrText>
        </w:r>
        <w:r w:rsidR="00523D3A">
          <w:rPr>
            <w:webHidden/>
          </w:rPr>
        </w:r>
        <w:r w:rsidR="00523D3A">
          <w:rPr>
            <w:webHidden/>
          </w:rPr>
          <w:fldChar w:fldCharType="separate"/>
        </w:r>
        <w:r w:rsidR="000A6461">
          <w:rPr>
            <w:webHidden/>
          </w:rPr>
          <w:t>107</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481" w:history="1">
        <w:r w:rsidR="00523D3A" w:rsidRPr="0035126E">
          <w:rPr>
            <w:rStyle w:val="afb"/>
            <w:rFonts w:eastAsia="바탕"/>
          </w:rPr>
          <w:t>14</w:t>
        </w:r>
        <w:r w:rsidR="00523D3A">
          <w:rPr>
            <w:rFonts w:asciiTheme="minorHAnsi" w:eastAsiaTheme="minorEastAsia" w:hAnsiTheme="minorHAnsi" w:cstheme="minorBidi"/>
            <w:b w:val="0"/>
            <w:szCs w:val="22"/>
          </w:rPr>
          <w:tab/>
        </w:r>
        <w:r w:rsidR="00523D3A" w:rsidRPr="0035126E">
          <w:rPr>
            <w:rStyle w:val="afb"/>
          </w:rPr>
          <w:t>Random number generator (RNG)</w:t>
        </w:r>
        <w:r w:rsidR="00523D3A">
          <w:rPr>
            <w:webHidden/>
          </w:rPr>
          <w:tab/>
        </w:r>
        <w:r w:rsidR="00523D3A">
          <w:rPr>
            <w:webHidden/>
          </w:rPr>
          <w:fldChar w:fldCharType="begin"/>
        </w:r>
        <w:r w:rsidR="00523D3A">
          <w:rPr>
            <w:webHidden/>
          </w:rPr>
          <w:instrText xml:space="preserve"> PAGEREF _Toc511315481 \h </w:instrText>
        </w:r>
        <w:r w:rsidR="00523D3A">
          <w:rPr>
            <w:webHidden/>
          </w:rPr>
        </w:r>
        <w:r w:rsidR="00523D3A">
          <w:rPr>
            <w:webHidden/>
          </w:rPr>
          <w:fldChar w:fldCharType="separate"/>
        </w:r>
        <w:r w:rsidR="000A6461">
          <w:rPr>
            <w:webHidden/>
          </w:rPr>
          <w:t>10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82" w:history="1">
        <w:r w:rsidR="00523D3A" w:rsidRPr="0035126E">
          <w:rPr>
            <w:rStyle w:val="afb"/>
          </w:rPr>
          <w:t>14.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482 \h </w:instrText>
        </w:r>
        <w:r w:rsidR="00523D3A">
          <w:rPr>
            <w:webHidden/>
          </w:rPr>
        </w:r>
        <w:r w:rsidR="00523D3A">
          <w:rPr>
            <w:webHidden/>
          </w:rPr>
          <w:fldChar w:fldCharType="separate"/>
        </w:r>
        <w:r w:rsidR="000A6461">
          <w:rPr>
            <w:webHidden/>
          </w:rPr>
          <w:t>10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83" w:history="1">
        <w:r w:rsidR="00523D3A" w:rsidRPr="0035126E">
          <w:rPr>
            <w:rStyle w:val="afb"/>
          </w:rPr>
          <w:t>14.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483 \h </w:instrText>
        </w:r>
        <w:r w:rsidR="00523D3A">
          <w:rPr>
            <w:webHidden/>
          </w:rPr>
        </w:r>
        <w:r w:rsidR="00523D3A">
          <w:rPr>
            <w:webHidden/>
          </w:rPr>
          <w:fldChar w:fldCharType="separate"/>
        </w:r>
        <w:r w:rsidR="000A6461">
          <w:rPr>
            <w:webHidden/>
          </w:rPr>
          <w:t>10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84" w:history="1">
        <w:r w:rsidR="00523D3A" w:rsidRPr="0035126E">
          <w:rPr>
            <w:rStyle w:val="afb"/>
          </w:rPr>
          <w:t>14.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484 \h </w:instrText>
        </w:r>
        <w:r w:rsidR="00523D3A">
          <w:rPr>
            <w:webHidden/>
          </w:rPr>
        </w:r>
        <w:r w:rsidR="00523D3A">
          <w:rPr>
            <w:webHidden/>
          </w:rPr>
          <w:fldChar w:fldCharType="separate"/>
        </w:r>
        <w:r w:rsidR="000A6461">
          <w:rPr>
            <w:webHidden/>
          </w:rPr>
          <w:t>10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85" w:history="1">
        <w:r w:rsidR="00523D3A" w:rsidRPr="0035126E">
          <w:rPr>
            <w:rStyle w:val="afb"/>
          </w:rPr>
          <w:t>Operation RNG</w:t>
        </w:r>
        <w:r w:rsidR="00523D3A">
          <w:rPr>
            <w:webHidden/>
          </w:rPr>
          <w:tab/>
        </w:r>
        <w:r w:rsidR="00523D3A">
          <w:rPr>
            <w:webHidden/>
          </w:rPr>
          <w:fldChar w:fldCharType="begin"/>
        </w:r>
        <w:r w:rsidR="00523D3A">
          <w:rPr>
            <w:webHidden/>
          </w:rPr>
          <w:instrText xml:space="preserve"> PAGEREF _Toc511315485 \h </w:instrText>
        </w:r>
        <w:r w:rsidR="00523D3A">
          <w:rPr>
            <w:webHidden/>
          </w:rPr>
        </w:r>
        <w:r w:rsidR="00523D3A">
          <w:rPr>
            <w:webHidden/>
          </w:rPr>
          <w:fldChar w:fldCharType="separate"/>
        </w:r>
        <w:r w:rsidR="000A6461">
          <w:rPr>
            <w:webHidden/>
          </w:rPr>
          <w:t>10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86" w:history="1">
        <w:r w:rsidR="00523D3A" w:rsidRPr="0035126E">
          <w:rPr>
            <w:rStyle w:val="afb"/>
          </w:rPr>
          <w:t>14.4</w:t>
        </w:r>
        <w:r w:rsidR="00523D3A">
          <w:rPr>
            <w:rFonts w:asciiTheme="minorHAnsi" w:eastAsiaTheme="minorEastAsia" w:hAnsiTheme="minorHAnsi" w:cstheme="minorBidi"/>
            <w:szCs w:val="22"/>
          </w:rPr>
          <w:tab/>
        </w:r>
        <w:r w:rsidR="00523D3A" w:rsidRPr="0035126E">
          <w:rPr>
            <w:rStyle w:val="afb"/>
          </w:rPr>
          <w:t>Registers (Base address : 0x4000_7000)</w:t>
        </w:r>
        <w:r w:rsidR="00523D3A">
          <w:rPr>
            <w:webHidden/>
          </w:rPr>
          <w:tab/>
        </w:r>
        <w:r w:rsidR="00523D3A">
          <w:rPr>
            <w:webHidden/>
          </w:rPr>
          <w:fldChar w:fldCharType="begin"/>
        </w:r>
        <w:r w:rsidR="00523D3A">
          <w:rPr>
            <w:webHidden/>
          </w:rPr>
          <w:instrText xml:space="preserve"> PAGEREF _Toc511315486 \h </w:instrText>
        </w:r>
        <w:r w:rsidR="00523D3A">
          <w:rPr>
            <w:webHidden/>
          </w:rPr>
        </w:r>
        <w:r w:rsidR="00523D3A">
          <w:rPr>
            <w:webHidden/>
          </w:rPr>
          <w:fldChar w:fldCharType="separate"/>
        </w:r>
        <w:r w:rsidR="000A6461">
          <w:rPr>
            <w:webHidden/>
          </w:rPr>
          <w:t>11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87" w:history="1">
        <w:r w:rsidR="00523D3A" w:rsidRPr="0035126E">
          <w:rPr>
            <w:rStyle w:val="afb"/>
          </w:rPr>
          <w:t>RNG run register (RNG_RUN)</w:t>
        </w:r>
        <w:r w:rsidR="00523D3A">
          <w:rPr>
            <w:webHidden/>
          </w:rPr>
          <w:tab/>
        </w:r>
        <w:r w:rsidR="00523D3A">
          <w:rPr>
            <w:webHidden/>
          </w:rPr>
          <w:fldChar w:fldCharType="begin"/>
        </w:r>
        <w:r w:rsidR="00523D3A">
          <w:rPr>
            <w:webHidden/>
          </w:rPr>
          <w:instrText xml:space="preserve"> PAGEREF _Toc511315487 \h </w:instrText>
        </w:r>
        <w:r w:rsidR="00523D3A">
          <w:rPr>
            <w:webHidden/>
          </w:rPr>
        </w:r>
        <w:r w:rsidR="00523D3A">
          <w:rPr>
            <w:webHidden/>
          </w:rPr>
          <w:fldChar w:fldCharType="separate"/>
        </w:r>
        <w:r w:rsidR="000A6461">
          <w:rPr>
            <w:webHidden/>
          </w:rPr>
          <w:t>11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88" w:history="1">
        <w:r w:rsidR="00523D3A" w:rsidRPr="0035126E">
          <w:rPr>
            <w:rStyle w:val="afb"/>
          </w:rPr>
          <w:t>RNG SEED register (RNG_SEED)</w:t>
        </w:r>
        <w:r w:rsidR="00523D3A">
          <w:rPr>
            <w:webHidden/>
          </w:rPr>
          <w:tab/>
        </w:r>
        <w:r w:rsidR="00523D3A">
          <w:rPr>
            <w:webHidden/>
          </w:rPr>
          <w:fldChar w:fldCharType="begin"/>
        </w:r>
        <w:r w:rsidR="00523D3A">
          <w:rPr>
            <w:webHidden/>
          </w:rPr>
          <w:instrText xml:space="preserve"> PAGEREF _Toc511315488 \h </w:instrText>
        </w:r>
        <w:r w:rsidR="00523D3A">
          <w:rPr>
            <w:webHidden/>
          </w:rPr>
        </w:r>
        <w:r w:rsidR="00523D3A">
          <w:rPr>
            <w:webHidden/>
          </w:rPr>
          <w:fldChar w:fldCharType="separate"/>
        </w:r>
        <w:r w:rsidR="000A6461">
          <w:rPr>
            <w:webHidden/>
          </w:rPr>
          <w:t>11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89" w:history="1">
        <w:r w:rsidR="00523D3A" w:rsidRPr="0035126E">
          <w:rPr>
            <w:rStyle w:val="afb"/>
          </w:rPr>
          <w:t>RNG clock select register (RNG_CLKSEL)</w:t>
        </w:r>
        <w:r w:rsidR="00523D3A">
          <w:rPr>
            <w:webHidden/>
          </w:rPr>
          <w:tab/>
        </w:r>
        <w:r w:rsidR="00523D3A">
          <w:rPr>
            <w:webHidden/>
          </w:rPr>
          <w:fldChar w:fldCharType="begin"/>
        </w:r>
        <w:r w:rsidR="00523D3A">
          <w:rPr>
            <w:webHidden/>
          </w:rPr>
          <w:instrText xml:space="preserve"> PAGEREF _Toc511315489 \h </w:instrText>
        </w:r>
        <w:r w:rsidR="00523D3A">
          <w:rPr>
            <w:webHidden/>
          </w:rPr>
        </w:r>
        <w:r w:rsidR="00523D3A">
          <w:rPr>
            <w:webHidden/>
          </w:rPr>
          <w:fldChar w:fldCharType="separate"/>
        </w:r>
        <w:r w:rsidR="000A6461">
          <w:rPr>
            <w:webHidden/>
          </w:rPr>
          <w:t>11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90" w:history="1">
        <w:r w:rsidR="00523D3A" w:rsidRPr="0035126E">
          <w:rPr>
            <w:rStyle w:val="afb"/>
          </w:rPr>
          <w:t>RNG manual mode select register (RNG_MODE)</w:t>
        </w:r>
        <w:r w:rsidR="00523D3A">
          <w:rPr>
            <w:webHidden/>
          </w:rPr>
          <w:tab/>
        </w:r>
        <w:r w:rsidR="00523D3A">
          <w:rPr>
            <w:webHidden/>
          </w:rPr>
          <w:fldChar w:fldCharType="begin"/>
        </w:r>
        <w:r w:rsidR="00523D3A">
          <w:rPr>
            <w:webHidden/>
          </w:rPr>
          <w:instrText xml:space="preserve"> PAGEREF _Toc511315490 \h </w:instrText>
        </w:r>
        <w:r w:rsidR="00523D3A">
          <w:rPr>
            <w:webHidden/>
          </w:rPr>
        </w:r>
        <w:r w:rsidR="00523D3A">
          <w:rPr>
            <w:webHidden/>
          </w:rPr>
          <w:fldChar w:fldCharType="separate"/>
        </w:r>
        <w:r w:rsidR="000A6461">
          <w:rPr>
            <w:webHidden/>
          </w:rPr>
          <w:t>11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91" w:history="1">
        <w:r w:rsidR="00523D3A" w:rsidRPr="0035126E">
          <w:rPr>
            <w:rStyle w:val="afb"/>
          </w:rPr>
          <w:t>RNG random number value register (RNG_RN)</w:t>
        </w:r>
        <w:r w:rsidR="00523D3A">
          <w:rPr>
            <w:webHidden/>
          </w:rPr>
          <w:tab/>
        </w:r>
        <w:r w:rsidR="00523D3A">
          <w:rPr>
            <w:webHidden/>
          </w:rPr>
          <w:fldChar w:fldCharType="begin"/>
        </w:r>
        <w:r w:rsidR="00523D3A">
          <w:rPr>
            <w:webHidden/>
          </w:rPr>
          <w:instrText xml:space="preserve"> PAGEREF _Toc511315491 \h </w:instrText>
        </w:r>
        <w:r w:rsidR="00523D3A">
          <w:rPr>
            <w:webHidden/>
          </w:rPr>
        </w:r>
        <w:r w:rsidR="00523D3A">
          <w:rPr>
            <w:webHidden/>
          </w:rPr>
          <w:fldChar w:fldCharType="separate"/>
        </w:r>
        <w:r w:rsidR="000A6461">
          <w:rPr>
            <w:webHidden/>
          </w:rPr>
          <w:t>11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92" w:history="1">
        <w:r w:rsidR="00523D3A" w:rsidRPr="0035126E">
          <w:rPr>
            <w:rStyle w:val="afb"/>
          </w:rPr>
          <w:t>RNG polynomial register (RNG_POLY)</w:t>
        </w:r>
        <w:r w:rsidR="00523D3A">
          <w:rPr>
            <w:webHidden/>
          </w:rPr>
          <w:tab/>
        </w:r>
        <w:r w:rsidR="00523D3A">
          <w:rPr>
            <w:webHidden/>
          </w:rPr>
          <w:fldChar w:fldCharType="begin"/>
        </w:r>
        <w:r w:rsidR="00523D3A">
          <w:rPr>
            <w:webHidden/>
          </w:rPr>
          <w:instrText xml:space="preserve"> PAGEREF _Toc511315492 \h </w:instrText>
        </w:r>
        <w:r w:rsidR="00523D3A">
          <w:rPr>
            <w:webHidden/>
          </w:rPr>
        </w:r>
        <w:r w:rsidR="00523D3A">
          <w:rPr>
            <w:webHidden/>
          </w:rPr>
          <w:fldChar w:fldCharType="separate"/>
        </w:r>
        <w:r w:rsidR="000A6461">
          <w:rPr>
            <w:webHidden/>
          </w:rPr>
          <w:t>11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93" w:history="1">
        <w:r w:rsidR="00523D3A" w:rsidRPr="0035126E">
          <w:rPr>
            <w:rStyle w:val="afb"/>
          </w:rPr>
          <w:t>14.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493 \h </w:instrText>
        </w:r>
        <w:r w:rsidR="00523D3A">
          <w:rPr>
            <w:webHidden/>
          </w:rPr>
        </w:r>
        <w:r w:rsidR="00523D3A">
          <w:rPr>
            <w:webHidden/>
          </w:rPr>
          <w:fldChar w:fldCharType="separate"/>
        </w:r>
        <w:r w:rsidR="000A6461">
          <w:rPr>
            <w:webHidden/>
          </w:rPr>
          <w:t>113</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494" w:history="1">
        <w:r w:rsidR="00523D3A" w:rsidRPr="0035126E">
          <w:rPr>
            <w:rStyle w:val="afb"/>
            <w:rFonts w:eastAsia="바탕"/>
          </w:rPr>
          <w:t>15</w:t>
        </w:r>
        <w:r w:rsidR="00523D3A">
          <w:rPr>
            <w:rFonts w:asciiTheme="minorHAnsi" w:eastAsiaTheme="minorEastAsia" w:hAnsiTheme="minorHAnsi" w:cstheme="minorBidi"/>
            <w:b w:val="0"/>
            <w:szCs w:val="22"/>
          </w:rPr>
          <w:tab/>
        </w:r>
        <w:r w:rsidR="00523D3A" w:rsidRPr="0035126E">
          <w:rPr>
            <w:rStyle w:val="afb"/>
          </w:rPr>
          <w:t>Alternate Function Controller (AFC)</w:t>
        </w:r>
        <w:r w:rsidR="00523D3A">
          <w:rPr>
            <w:webHidden/>
          </w:rPr>
          <w:tab/>
        </w:r>
        <w:r w:rsidR="00523D3A">
          <w:rPr>
            <w:webHidden/>
          </w:rPr>
          <w:fldChar w:fldCharType="begin"/>
        </w:r>
        <w:r w:rsidR="00523D3A">
          <w:rPr>
            <w:webHidden/>
          </w:rPr>
          <w:instrText xml:space="preserve"> PAGEREF _Toc511315494 \h </w:instrText>
        </w:r>
        <w:r w:rsidR="00523D3A">
          <w:rPr>
            <w:webHidden/>
          </w:rPr>
        </w:r>
        <w:r w:rsidR="00523D3A">
          <w:rPr>
            <w:webHidden/>
          </w:rPr>
          <w:fldChar w:fldCharType="separate"/>
        </w:r>
        <w:r w:rsidR="000A6461">
          <w:rPr>
            <w:webHidden/>
          </w:rPr>
          <w:t>11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95" w:history="1">
        <w:r w:rsidR="00523D3A" w:rsidRPr="0035126E">
          <w:rPr>
            <w:rStyle w:val="afb"/>
          </w:rPr>
          <w:t>15.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495 \h </w:instrText>
        </w:r>
        <w:r w:rsidR="00523D3A">
          <w:rPr>
            <w:webHidden/>
          </w:rPr>
        </w:r>
        <w:r w:rsidR="00523D3A">
          <w:rPr>
            <w:webHidden/>
          </w:rPr>
          <w:fldChar w:fldCharType="separate"/>
        </w:r>
        <w:r w:rsidR="000A6461">
          <w:rPr>
            <w:webHidden/>
          </w:rPr>
          <w:t>11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96" w:history="1">
        <w:r w:rsidR="00523D3A" w:rsidRPr="0035126E">
          <w:rPr>
            <w:rStyle w:val="afb"/>
          </w:rPr>
          <w:t>15.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496 \h </w:instrText>
        </w:r>
        <w:r w:rsidR="00523D3A">
          <w:rPr>
            <w:webHidden/>
          </w:rPr>
        </w:r>
        <w:r w:rsidR="00523D3A">
          <w:rPr>
            <w:webHidden/>
          </w:rPr>
          <w:fldChar w:fldCharType="separate"/>
        </w:r>
        <w:r w:rsidR="000A6461">
          <w:rPr>
            <w:webHidden/>
          </w:rPr>
          <w:t>11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97" w:history="1">
        <w:r w:rsidR="00523D3A" w:rsidRPr="0035126E">
          <w:rPr>
            <w:rStyle w:val="afb"/>
          </w:rPr>
          <w:t>15.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497 \h </w:instrText>
        </w:r>
        <w:r w:rsidR="00523D3A">
          <w:rPr>
            <w:webHidden/>
          </w:rPr>
        </w:r>
        <w:r w:rsidR="00523D3A">
          <w:rPr>
            <w:webHidden/>
          </w:rPr>
          <w:fldChar w:fldCharType="separate"/>
        </w:r>
        <w:r w:rsidR="000A6461">
          <w:rPr>
            <w:webHidden/>
          </w:rPr>
          <w:t>11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498" w:history="1">
        <w:r w:rsidR="00523D3A" w:rsidRPr="0035126E">
          <w:rPr>
            <w:rStyle w:val="afb"/>
          </w:rPr>
          <w:t>15.4</w:t>
        </w:r>
        <w:r w:rsidR="00523D3A">
          <w:rPr>
            <w:rFonts w:asciiTheme="minorHAnsi" w:eastAsiaTheme="minorEastAsia" w:hAnsiTheme="minorHAnsi" w:cstheme="minorBidi"/>
            <w:szCs w:val="22"/>
          </w:rPr>
          <w:tab/>
        </w:r>
        <w:r w:rsidR="00523D3A" w:rsidRPr="0035126E">
          <w:rPr>
            <w:rStyle w:val="afb"/>
          </w:rPr>
          <w:t>Registers (Base address : 0x4100_2000)</w:t>
        </w:r>
        <w:r w:rsidR="00523D3A">
          <w:rPr>
            <w:webHidden/>
          </w:rPr>
          <w:tab/>
        </w:r>
        <w:r w:rsidR="00523D3A">
          <w:rPr>
            <w:webHidden/>
          </w:rPr>
          <w:fldChar w:fldCharType="begin"/>
        </w:r>
        <w:r w:rsidR="00523D3A">
          <w:rPr>
            <w:webHidden/>
          </w:rPr>
          <w:instrText xml:space="preserve"> PAGEREF _Toc511315498 \h </w:instrText>
        </w:r>
        <w:r w:rsidR="00523D3A">
          <w:rPr>
            <w:webHidden/>
          </w:rPr>
        </w:r>
        <w:r w:rsidR="00523D3A">
          <w:rPr>
            <w:webHidden/>
          </w:rPr>
          <w:fldChar w:fldCharType="separate"/>
        </w:r>
        <w:r w:rsidR="000A6461">
          <w:rPr>
            <w:webHidden/>
          </w:rPr>
          <w:t>1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499" w:history="1">
        <w:r w:rsidR="00523D3A" w:rsidRPr="0035126E">
          <w:rPr>
            <w:rStyle w:val="afb"/>
          </w:rPr>
          <w:t>PA_00 pad alternate function select register (PA_00_AFR)</w:t>
        </w:r>
        <w:r w:rsidR="00523D3A">
          <w:rPr>
            <w:webHidden/>
          </w:rPr>
          <w:tab/>
        </w:r>
        <w:r w:rsidR="00523D3A">
          <w:rPr>
            <w:webHidden/>
          </w:rPr>
          <w:fldChar w:fldCharType="begin"/>
        </w:r>
        <w:r w:rsidR="00523D3A">
          <w:rPr>
            <w:webHidden/>
          </w:rPr>
          <w:instrText xml:space="preserve"> PAGEREF _Toc511315499 \h </w:instrText>
        </w:r>
        <w:r w:rsidR="00523D3A">
          <w:rPr>
            <w:webHidden/>
          </w:rPr>
        </w:r>
        <w:r w:rsidR="00523D3A">
          <w:rPr>
            <w:webHidden/>
          </w:rPr>
          <w:fldChar w:fldCharType="separate"/>
        </w:r>
        <w:r w:rsidR="000A6461">
          <w:rPr>
            <w:webHidden/>
          </w:rPr>
          <w:t>1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0" w:history="1">
        <w:r w:rsidR="00523D3A" w:rsidRPr="0035126E">
          <w:rPr>
            <w:rStyle w:val="afb"/>
          </w:rPr>
          <w:t>PA_01 pad alternate function select register (PA_01_AFR)</w:t>
        </w:r>
        <w:r w:rsidR="00523D3A">
          <w:rPr>
            <w:webHidden/>
          </w:rPr>
          <w:tab/>
        </w:r>
        <w:r w:rsidR="00523D3A">
          <w:rPr>
            <w:webHidden/>
          </w:rPr>
          <w:fldChar w:fldCharType="begin"/>
        </w:r>
        <w:r w:rsidR="00523D3A">
          <w:rPr>
            <w:webHidden/>
          </w:rPr>
          <w:instrText xml:space="preserve"> PAGEREF _Toc511315500 \h </w:instrText>
        </w:r>
        <w:r w:rsidR="00523D3A">
          <w:rPr>
            <w:webHidden/>
          </w:rPr>
        </w:r>
        <w:r w:rsidR="00523D3A">
          <w:rPr>
            <w:webHidden/>
          </w:rPr>
          <w:fldChar w:fldCharType="separate"/>
        </w:r>
        <w:r w:rsidR="000A6461">
          <w:rPr>
            <w:webHidden/>
          </w:rPr>
          <w:t>1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1" w:history="1">
        <w:r w:rsidR="00523D3A" w:rsidRPr="0035126E">
          <w:rPr>
            <w:rStyle w:val="afb"/>
          </w:rPr>
          <w:t>PA_02 pad alternate function select register (PA_02_AFR)</w:t>
        </w:r>
        <w:r w:rsidR="00523D3A">
          <w:rPr>
            <w:webHidden/>
          </w:rPr>
          <w:tab/>
        </w:r>
        <w:r w:rsidR="00523D3A">
          <w:rPr>
            <w:webHidden/>
          </w:rPr>
          <w:fldChar w:fldCharType="begin"/>
        </w:r>
        <w:r w:rsidR="00523D3A">
          <w:rPr>
            <w:webHidden/>
          </w:rPr>
          <w:instrText xml:space="preserve"> PAGEREF _Toc511315501 \h </w:instrText>
        </w:r>
        <w:r w:rsidR="00523D3A">
          <w:rPr>
            <w:webHidden/>
          </w:rPr>
        </w:r>
        <w:r w:rsidR="00523D3A">
          <w:rPr>
            <w:webHidden/>
          </w:rPr>
          <w:fldChar w:fldCharType="separate"/>
        </w:r>
        <w:r w:rsidR="000A6461">
          <w:rPr>
            <w:webHidden/>
          </w:rPr>
          <w:t>11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2" w:history="1">
        <w:r w:rsidR="00523D3A" w:rsidRPr="0035126E">
          <w:rPr>
            <w:rStyle w:val="afb"/>
          </w:rPr>
          <w:t>PA_03 pad alternate function select register (PA_03_AFR)</w:t>
        </w:r>
        <w:r w:rsidR="00523D3A">
          <w:rPr>
            <w:webHidden/>
          </w:rPr>
          <w:tab/>
        </w:r>
        <w:r w:rsidR="00523D3A">
          <w:rPr>
            <w:webHidden/>
          </w:rPr>
          <w:fldChar w:fldCharType="begin"/>
        </w:r>
        <w:r w:rsidR="00523D3A">
          <w:rPr>
            <w:webHidden/>
          </w:rPr>
          <w:instrText xml:space="preserve"> PAGEREF _Toc511315502 \h </w:instrText>
        </w:r>
        <w:r w:rsidR="00523D3A">
          <w:rPr>
            <w:webHidden/>
          </w:rPr>
        </w:r>
        <w:r w:rsidR="00523D3A">
          <w:rPr>
            <w:webHidden/>
          </w:rPr>
          <w:fldChar w:fldCharType="separate"/>
        </w:r>
        <w:r w:rsidR="000A6461">
          <w:rPr>
            <w:webHidden/>
          </w:rPr>
          <w:t>11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3" w:history="1">
        <w:r w:rsidR="00523D3A" w:rsidRPr="0035126E">
          <w:rPr>
            <w:rStyle w:val="afb"/>
          </w:rPr>
          <w:t>PA_04 pad alternate function select register (PA_04_AFR)</w:t>
        </w:r>
        <w:r w:rsidR="00523D3A">
          <w:rPr>
            <w:webHidden/>
          </w:rPr>
          <w:tab/>
        </w:r>
        <w:r w:rsidR="00523D3A">
          <w:rPr>
            <w:webHidden/>
          </w:rPr>
          <w:fldChar w:fldCharType="begin"/>
        </w:r>
        <w:r w:rsidR="00523D3A">
          <w:rPr>
            <w:webHidden/>
          </w:rPr>
          <w:instrText xml:space="preserve"> PAGEREF _Toc511315503 \h </w:instrText>
        </w:r>
        <w:r w:rsidR="00523D3A">
          <w:rPr>
            <w:webHidden/>
          </w:rPr>
        </w:r>
        <w:r w:rsidR="00523D3A">
          <w:rPr>
            <w:webHidden/>
          </w:rPr>
          <w:fldChar w:fldCharType="separate"/>
        </w:r>
        <w:r w:rsidR="000A6461">
          <w:rPr>
            <w:webHidden/>
          </w:rPr>
          <w:t>11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4" w:history="1">
        <w:r w:rsidR="00523D3A" w:rsidRPr="0035126E">
          <w:rPr>
            <w:rStyle w:val="afb"/>
          </w:rPr>
          <w:t>PA_05 pad alternate function select register (PA_05_AFR)</w:t>
        </w:r>
        <w:r w:rsidR="00523D3A">
          <w:rPr>
            <w:webHidden/>
          </w:rPr>
          <w:tab/>
        </w:r>
        <w:r w:rsidR="00523D3A">
          <w:rPr>
            <w:webHidden/>
          </w:rPr>
          <w:fldChar w:fldCharType="begin"/>
        </w:r>
        <w:r w:rsidR="00523D3A">
          <w:rPr>
            <w:webHidden/>
          </w:rPr>
          <w:instrText xml:space="preserve"> PAGEREF _Toc511315504 \h </w:instrText>
        </w:r>
        <w:r w:rsidR="00523D3A">
          <w:rPr>
            <w:webHidden/>
          </w:rPr>
        </w:r>
        <w:r w:rsidR="00523D3A">
          <w:rPr>
            <w:webHidden/>
          </w:rPr>
          <w:fldChar w:fldCharType="separate"/>
        </w:r>
        <w:r w:rsidR="000A6461">
          <w:rPr>
            <w:webHidden/>
          </w:rPr>
          <w:t>11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5" w:history="1">
        <w:r w:rsidR="00523D3A" w:rsidRPr="0035126E">
          <w:rPr>
            <w:rStyle w:val="afb"/>
          </w:rPr>
          <w:t>PA_06 pad alternate function select register (PA_06_AFR)</w:t>
        </w:r>
        <w:r w:rsidR="00523D3A">
          <w:rPr>
            <w:webHidden/>
          </w:rPr>
          <w:tab/>
        </w:r>
        <w:r w:rsidR="00523D3A">
          <w:rPr>
            <w:webHidden/>
          </w:rPr>
          <w:fldChar w:fldCharType="begin"/>
        </w:r>
        <w:r w:rsidR="00523D3A">
          <w:rPr>
            <w:webHidden/>
          </w:rPr>
          <w:instrText xml:space="preserve"> PAGEREF _Toc511315505 \h </w:instrText>
        </w:r>
        <w:r w:rsidR="00523D3A">
          <w:rPr>
            <w:webHidden/>
          </w:rPr>
        </w:r>
        <w:r w:rsidR="00523D3A">
          <w:rPr>
            <w:webHidden/>
          </w:rPr>
          <w:fldChar w:fldCharType="separate"/>
        </w:r>
        <w:r w:rsidR="000A6461">
          <w:rPr>
            <w:webHidden/>
          </w:rPr>
          <w:t>11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6" w:history="1">
        <w:r w:rsidR="00523D3A" w:rsidRPr="0035126E">
          <w:rPr>
            <w:rStyle w:val="afb"/>
          </w:rPr>
          <w:t>PA_07 pad alternate function select register (PA_07_AFR)</w:t>
        </w:r>
        <w:r w:rsidR="00523D3A">
          <w:rPr>
            <w:webHidden/>
          </w:rPr>
          <w:tab/>
        </w:r>
        <w:r w:rsidR="00523D3A">
          <w:rPr>
            <w:webHidden/>
          </w:rPr>
          <w:fldChar w:fldCharType="begin"/>
        </w:r>
        <w:r w:rsidR="00523D3A">
          <w:rPr>
            <w:webHidden/>
          </w:rPr>
          <w:instrText xml:space="preserve"> PAGEREF _Toc511315506 \h </w:instrText>
        </w:r>
        <w:r w:rsidR="00523D3A">
          <w:rPr>
            <w:webHidden/>
          </w:rPr>
        </w:r>
        <w:r w:rsidR="00523D3A">
          <w:rPr>
            <w:webHidden/>
          </w:rPr>
          <w:fldChar w:fldCharType="separate"/>
        </w:r>
        <w:r w:rsidR="000A6461">
          <w:rPr>
            <w:webHidden/>
          </w:rPr>
          <w:t>11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7" w:history="1">
        <w:r w:rsidR="00523D3A" w:rsidRPr="0035126E">
          <w:rPr>
            <w:rStyle w:val="afb"/>
          </w:rPr>
          <w:t>PA_08 pad alternate function select register (PA_08_AFR)</w:t>
        </w:r>
        <w:r w:rsidR="00523D3A">
          <w:rPr>
            <w:webHidden/>
          </w:rPr>
          <w:tab/>
        </w:r>
        <w:r w:rsidR="00523D3A">
          <w:rPr>
            <w:webHidden/>
          </w:rPr>
          <w:fldChar w:fldCharType="begin"/>
        </w:r>
        <w:r w:rsidR="00523D3A">
          <w:rPr>
            <w:webHidden/>
          </w:rPr>
          <w:instrText xml:space="preserve"> PAGEREF _Toc511315507 \h </w:instrText>
        </w:r>
        <w:r w:rsidR="00523D3A">
          <w:rPr>
            <w:webHidden/>
          </w:rPr>
        </w:r>
        <w:r w:rsidR="00523D3A">
          <w:rPr>
            <w:webHidden/>
          </w:rPr>
          <w:fldChar w:fldCharType="separate"/>
        </w:r>
        <w:r w:rsidR="000A6461">
          <w:rPr>
            <w:webHidden/>
          </w:rPr>
          <w:t>12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8" w:history="1">
        <w:r w:rsidR="00523D3A" w:rsidRPr="0035126E">
          <w:rPr>
            <w:rStyle w:val="afb"/>
          </w:rPr>
          <w:t>PA_09 pad alternate function select register (PA_09_AFR)</w:t>
        </w:r>
        <w:r w:rsidR="00523D3A">
          <w:rPr>
            <w:webHidden/>
          </w:rPr>
          <w:tab/>
        </w:r>
        <w:r w:rsidR="00523D3A">
          <w:rPr>
            <w:webHidden/>
          </w:rPr>
          <w:fldChar w:fldCharType="begin"/>
        </w:r>
        <w:r w:rsidR="00523D3A">
          <w:rPr>
            <w:webHidden/>
          </w:rPr>
          <w:instrText xml:space="preserve"> PAGEREF _Toc511315508 \h </w:instrText>
        </w:r>
        <w:r w:rsidR="00523D3A">
          <w:rPr>
            <w:webHidden/>
          </w:rPr>
        </w:r>
        <w:r w:rsidR="00523D3A">
          <w:rPr>
            <w:webHidden/>
          </w:rPr>
          <w:fldChar w:fldCharType="separate"/>
        </w:r>
        <w:r w:rsidR="000A6461">
          <w:rPr>
            <w:webHidden/>
          </w:rPr>
          <w:t>12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09" w:history="1">
        <w:r w:rsidR="00523D3A" w:rsidRPr="0035126E">
          <w:rPr>
            <w:rStyle w:val="afb"/>
          </w:rPr>
          <w:t>PA_10 pad alternate function select register (PA_10_AFR)</w:t>
        </w:r>
        <w:r w:rsidR="00523D3A">
          <w:rPr>
            <w:webHidden/>
          </w:rPr>
          <w:tab/>
        </w:r>
        <w:r w:rsidR="00523D3A">
          <w:rPr>
            <w:webHidden/>
          </w:rPr>
          <w:fldChar w:fldCharType="begin"/>
        </w:r>
        <w:r w:rsidR="00523D3A">
          <w:rPr>
            <w:webHidden/>
          </w:rPr>
          <w:instrText xml:space="preserve"> PAGEREF _Toc511315509 \h </w:instrText>
        </w:r>
        <w:r w:rsidR="00523D3A">
          <w:rPr>
            <w:webHidden/>
          </w:rPr>
        </w:r>
        <w:r w:rsidR="00523D3A">
          <w:rPr>
            <w:webHidden/>
          </w:rPr>
          <w:fldChar w:fldCharType="separate"/>
        </w:r>
        <w:r w:rsidR="000A6461">
          <w:rPr>
            <w:webHidden/>
          </w:rPr>
          <w:t>12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0" w:history="1">
        <w:r w:rsidR="00523D3A" w:rsidRPr="0035126E">
          <w:rPr>
            <w:rStyle w:val="afb"/>
          </w:rPr>
          <w:t>PA_11 pad alternate function select register (PA_11_AFR)</w:t>
        </w:r>
        <w:r w:rsidR="00523D3A">
          <w:rPr>
            <w:webHidden/>
          </w:rPr>
          <w:tab/>
        </w:r>
        <w:r w:rsidR="00523D3A">
          <w:rPr>
            <w:webHidden/>
          </w:rPr>
          <w:fldChar w:fldCharType="begin"/>
        </w:r>
        <w:r w:rsidR="00523D3A">
          <w:rPr>
            <w:webHidden/>
          </w:rPr>
          <w:instrText xml:space="preserve"> PAGEREF _Toc511315510 \h </w:instrText>
        </w:r>
        <w:r w:rsidR="00523D3A">
          <w:rPr>
            <w:webHidden/>
          </w:rPr>
        </w:r>
        <w:r w:rsidR="00523D3A">
          <w:rPr>
            <w:webHidden/>
          </w:rPr>
          <w:fldChar w:fldCharType="separate"/>
        </w:r>
        <w:r w:rsidR="000A6461">
          <w:rPr>
            <w:webHidden/>
          </w:rPr>
          <w:t>12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1" w:history="1">
        <w:r w:rsidR="00523D3A" w:rsidRPr="0035126E">
          <w:rPr>
            <w:rStyle w:val="afb"/>
          </w:rPr>
          <w:t>PA_12 pad alternate function select register (PA_12_AFR)</w:t>
        </w:r>
        <w:r w:rsidR="00523D3A">
          <w:rPr>
            <w:webHidden/>
          </w:rPr>
          <w:tab/>
        </w:r>
        <w:r w:rsidR="00523D3A">
          <w:rPr>
            <w:webHidden/>
          </w:rPr>
          <w:fldChar w:fldCharType="begin"/>
        </w:r>
        <w:r w:rsidR="00523D3A">
          <w:rPr>
            <w:webHidden/>
          </w:rPr>
          <w:instrText xml:space="preserve"> PAGEREF _Toc511315511 \h </w:instrText>
        </w:r>
        <w:r w:rsidR="00523D3A">
          <w:rPr>
            <w:webHidden/>
          </w:rPr>
        </w:r>
        <w:r w:rsidR="00523D3A">
          <w:rPr>
            <w:webHidden/>
          </w:rPr>
          <w:fldChar w:fldCharType="separate"/>
        </w:r>
        <w:r w:rsidR="000A6461">
          <w:rPr>
            <w:webHidden/>
          </w:rPr>
          <w:t>12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2" w:history="1">
        <w:r w:rsidR="00523D3A" w:rsidRPr="0035126E">
          <w:rPr>
            <w:rStyle w:val="afb"/>
          </w:rPr>
          <w:t>PA_13 pad alternate function select register (PA_13_AFR)</w:t>
        </w:r>
        <w:r w:rsidR="00523D3A">
          <w:rPr>
            <w:webHidden/>
          </w:rPr>
          <w:tab/>
        </w:r>
        <w:r w:rsidR="00523D3A">
          <w:rPr>
            <w:webHidden/>
          </w:rPr>
          <w:fldChar w:fldCharType="begin"/>
        </w:r>
        <w:r w:rsidR="00523D3A">
          <w:rPr>
            <w:webHidden/>
          </w:rPr>
          <w:instrText xml:space="preserve"> PAGEREF _Toc511315512 \h </w:instrText>
        </w:r>
        <w:r w:rsidR="00523D3A">
          <w:rPr>
            <w:webHidden/>
          </w:rPr>
        </w:r>
        <w:r w:rsidR="00523D3A">
          <w:rPr>
            <w:webHidden/>
          </w:rPr>
          <w:fldChar w:fldCharType="separate"/>
        </w:r>
        <w:r w:rsidR="000A6461">
          <w:rPr>
            <w:webHidden/>
          </w:rPr>
          <w:t>12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3" w:history="1">
        <w:r w:rsidR="00523D3A" w:rsidRPr="0035126E">
          <w:rPr>
            <w:rStyle w:val="afb"/>
          </w:rPr>
          <w:t>PA_14 pad alternate function select register (PA_14_AFR)</w:t>
        </w:r>
        <w:r w:rsidR="00523D3A">
          <w:rPr>
            <w:webHidden/>
          </w:rPr>
          <w:tab/>
        </w:r>
        <w:r w:rsidR="00523D3A">
          <w:rPr>
            <w:webHidden/>
          </w:rPr>
          <w:fldChar w:fldCharType="begin"/>
        </w:r>
        <w:r w:rsidR="00523D3A">
          <w:rPr>
            <w:webHidden/>
          </w:rPr>
          <w:instrText xml:space="preserve"> PAGEREF _Toc511315513 \h </w:instrText>
        </w:r>
        <w:r w:rsidR="00523D3A">
          <w:rPr>
            <w:webHidden/>
          </w:rPr>
        </w:r>
        <w:r w:rsidR="00523D3A">
          <w:rPr>
            <w:webHidden/>
          </w:rPr>
          <w:fldChar w:fldCharType="separate"/>
        </w:r>
        <w:r w:rsidR="000A6461">
          <w:rPr>
            <w:webHidden/>
          </w:rPr>
          <w:t>12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4" w:history="1">
        <w:r w:rsidR="00523D3A" w:rsidRPr="0035126E">
          <w:rPr>
            <w:rStyle w:val="afb"/>
          </w:rPr>
          <w:t>PA_15 pad alternate function select register (PA_15_AFR)</w:t>
        </w:r>
        <w:r w:rsidR="00523D3A">
          <w:rPr>
            <w:webHidden/>
          </w:rPr>
          <w:tab/>
        </w:r>
        <w:r w:rsidR="00523D3A">
          <w:rPr>
            <w:webHidden/>
          </w:rPr>
          <w:fldChar w:fldCharType="begin"/>
        </w:r>
        <w:r w:rsidR="00523D3A">
          <w:rPr>
            <w:webHidden/>
          </w:rPr>
          <w:instrText xml:space="preserve"> PAGEREF _Toc511315514 \h </w:instrText>
        </w:r>
        <w:r w:rsidR="00523D3A">
          <w:rPr>
            <w:webHidden/>
          </w:rPr>
        </w:r>
        <w:r w:rsidR="00523D3A">
          <w:rPr>
            <w:webHidden/>
          </w:rPr>
          <w:fldChar w:fldCharType="separate"/>
        </w:r>
        <w:r w:rsidR="000A6461">
          <w:rPr>
            <w:webHidden/>
          </w:rPr>
          <w:t>12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5" w:history="1">
        <w:r w:rsidR="00523D3A" w:rsidRPr="0035126E">
          <w:rPr>
            <w:rStyle w:val="afb"/>
          </w:rPr>
          <w:t>PB_00 pad alternate function select register (PB_00_AFR)</w:t>
        </w:r>
        <w:r w:rsidR="00523D3A">
          <w:rPr>
            <w:webHidden/>
          </w:rPr>
          <w:tab/>
        </w:r>
        <w:r w:rsidR="00523D3A">
          <w:rPr>
            <w:webHidden/>
          </w:rPr>
          <w:fldChar w:fldCharType="begin"/>
        </w:r>
        <w:r w:rsidR="00523D3A">
          <w:rPr>
            <w:webHidden/>
          </w:rPr>
          <w:instrText xml:space="preserve"> PAGEREF _Toc511315515 \h </w:instrText>
        </w:r>
        <w:r w:rsidR="00523D3A">
          <w:rPr>
            <w:webHidden/>
          </w:rPr>
        </w:r>
        <w:r w:rsidR="00523D3A">
          <w:rPr>
            <w:webHidden/>
          </w:rPr>
          <w:fldChar w:fldCharType="separate"/>
        </w:r>
        <w:r w:rsidR="000A6461">
          <w:rPr>
            <w:webHidden/>
          </w:rPr>
          <w:t>12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6" w:history="1">
        <w:r w:rsidR="00523D3A" w:rsidRPr="0035126E">
          <w:rPr>
            <w:rStyle w:val="afb"/>
          </w:rPr>
          <w:t>PB_01 pad alternate function select register (PB_01_AFR)</w:t>
        </w:r>
        <w:r w:rsidR="00523D3A">
          <w:rPr>
            <w:webHidden/>
          </w:rPr>
          <w:tab/>
        </w:r>
        <w:r w:rsidR="00523D3A">
          <w:rPr>
            <w:webHidden/>
          </w:rPr>
          <w:fldChar w:fldCharType="begin"/>
        </w:r>
        <w:r w:rsidR="00523D3A">
          <w:rPr>
            <w:webHidden/>
          </w:rPr>
          <w:instrText xml:space="preserve"> PAGEREF _Toc511315516 \h </w:instrText>
        </w:r>
        <w:r w:rsidR="00523D3A">
          <w:rPr>
            <w:webHidden/>
          </w:rPr>
        </w:r>
        <w:r w:rsidR="00523D3A">
          <w:rPr>
            <w:webHidden/>
          </w:rPr>
          <w:fldChar w:fldCharType="separate"/>
        </w:r>
        <w:r w:rsidR="000A6461">
          <w:rPr>
            <w:webHidden/>
          </w:rPr>
          <w:t>12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7" w:history="1">
        <w:r w:rsidR="00523D3A" w:rsidRPr="0035126E">
          <w:rPr>
            <w:rStyle w:val="afb"/>
          </w:rPr>
          <w:t>PB_02 pad alternate function select register (PB_02_AFR)</w:t>
        </w:r>
        <w:r w:rsidR="00523D3A">
          <w:rPr>
            <w:webHidden/>
          </w:rPr>
          <w:tab/>
        </w:r>
        <w:r w:rsidR="00523D3A">
          <w:rPr>
            <w:webHidden/>
          </w:rPr>
          <w:fldChar w:fldCharType="begin"/>
        </w:r>
        <w:r w:rsidR="00523D3A">
          <w:rPr>
            <w:webHidden/>
          </w:rPr>
          <w:instrText xml:space="preserve"> PAGEREF _Toc511315517 \h </w:instrText>
        </w:r>
        <w:r w:rsidR="00523D3A">
          <w:rPr>
            <w:webHidden/>
          </w:rPr>
        </w:r>
        <w:r w:rsidR="00523D3A">
          <w:rPr>
            <w:webHidden/>
          </w:rPr>
          <w:fldChar w:fldCharType="separate"/>
        </w:r>
        <w:r w:rsidR="000A6461">
          <w:rPr>
            <w:webHidden/>
          </w:rPr>
          <w:t>12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8" w:history="1">
        <w:r w:rsidR="00523D3A" w:rsidRPr="0035126E">
          <w:rPr>
            <w:rStyle w:val="afb"/>
          </w:rPr>
          <w:t>PB_03 pad alternate function select register (PB_03_AFR)</w:t>
        </w:r>
        <w:r w:rsidR="00523D3A">
          <w:rPr>
            <w:webHidden/>
          </w:rPr>
          <w:tab/>
        </w:r>
        <w:r w:rsidR="00523D3A">
          <w:rPr>
            <w:webHidden/>
          </w:rPr>
          <w:fldChar w:fldCharType="begin"/>
        </w:r>
        <w:r w:rsidR="00523D3A">
          <w:rPr>
            <w:webHidden/>
          </w:rPr>
          <w:instrText xml:space="preserve"> PAGEREF _Toc511315518 \h </w:instrText>
        </w:r>
        <w:r w:rsidR="00523D3A">
          <w:rPr>
            <w:webHidden/>
          </w:rPr>
        </w:r>
        <w:r w:rsidR="00523D3A">
          <w:rPr>
            <w:webHidden/>
          </w:rPr>
          <w:fldChar w:fldCharType="separate"/>
        </w:r>
        <w:r w:rsidR="000A6461">
          <w:rPr>
            <w:webHidden/>
          </w:rPr>
          <w:t>12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19" w:history="1">
        <w:r w:rsidR="00523D3A" w:rsidRPr="0035126E">
          <w:rPr>
            <w:rStyle w:val="afb"/>
          </w:rPr>
          <w:t>PB_04 pad alternate function select register (PB_04_AFR)</w:t>
        </w:r>
        <w:r w:rsidR="00523D3A">
          <w:rPr>
            <w:webHidden/>
          </w:rPr>
          <w:tab/>
        </w:r>
        <w:r w:rsidR="00523D3A">
          <w:rPr>
            <w:webHidden/>
          </w:rPr>
          <w:fldChar w:fldCharType="begin"/>
        </w:r>
        <w:r w:rsidR="00523D3A">
          <w:rPr>
            <w:webHidden/>
          </w:rPr>
          <w:instrText xml:space="preserve"> PAGEREF _Toc511315519 \h </w:instrText>
        </w:r>
        <w:r w:rsidR="00523D3A">
          <w:rPr>
            <w:webHidden/>
          </w:rPr>
        </w:r>
        <w:r w:rsidR="00523D3A">
          <w:rPr>
            <w:webHidden/>
          </w:rPr>
          <w:fldChar w:fldCharType="separate"/>
        </w:r>
        <w:r w:rsidR="000A6461">
          <w:rPr>
            <w:webHidden/>
          </w:rPr>
          <w:t>12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0" w:history="1">
        <w:r w:rsidR="00523D3A" w:rsidRPr="0035126E">
          <w:rPr>
            <w:rStyle w:val="afb"/>
          </w:rPr>
          <w:t>PB_05 pad alternate function select register (PB_05_AFR)</w:t>
        </w:r>
        <w:r w:rsidR="00523D3A">
          <w:rPr>
            <w:webHidden/>
          </w:rPr>
          <w:tab/>
        </w:r>
        <w:r w:rsidR="00523D3A">
          <w:rPr>
            <w:webHidden/>
          </w:rPr>
          <w:fldChar w:fldCharType="begin"/>
        </w:r>
        <w:r w:rsidR="00523D3A">
          <w:rPr>
            <w:webHidden/>
          </w:rPr>
          <w:instrText xml:space="preserve"> PAGEREF _Toc511315520 \h </w:instrText>
        </w:r>
        <w:r w:rsidR="00523D3A">
          <w:rPr>
            <w:webHidden/>
          </w:rPr>
        </w:r>
        <w:r w:rsidR="00523D3A">
          <w:rPr>
            <w:webHidden/>
          </w:rPr>
          <w:fldChar w:fldCharType="separate"/>
        </w:r>
        <w:r w:rsidR="000A6461">
          <w:rPr>
            <w:webHidden/>
          </w:rPr>
          <w:t>12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1" w:history="1">
        <w:r w:rsidR="00523D3A" w:rsidRPr="0035126E">
          <w:rPr>
            <w:rStyle w:val="afb"/>
          </w:rPr>
          <w:t>PB_06 pad alternate function select register (PB_06_AFR)</w:t>
        </w:r>
        <w:r w:rsidR="00523D3A">
          <w:rPr>
            <w:webHidden/>
          </w:rPr>
          <w:tab/>
        </w:r>
        <w:r w:rsidR="00523D3A">
          <w:rPr>
            <w:webHidden/>
          </w:rPr>
          <w:fldChar w:fldCharType="begin"/>
        </w:r>
        <w:r w:rsidR="00523D3A">
          <w:rPr>
            <w:webHidden/>
          </w:rPr>
          <w:instrText xml:space="preserve"> PAGEREF _Toc511315521 \h </w:instrText>
        </w:r>
        <w:r w:rsidR="00523D3A">
          <w:rPr>
            <w:webHidden/>
          </w:rPr>
        </w:r>
        <w:r w:rsidR="00523D3A">
          <w:rPr>
            <w:webHidden/>
          </w:rPr>
          <w:fldChar w:fldCharType="separate"/>
        </w:r>
        <w:r w:rsidR="000A6461">
          <w:rPr>
            <w:webHidden/>
          </w:rPr>
          <w:t>12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2" w:history="1">
        <w:r w:rsidR="00523D3A" w:rsidRPr="0035126E">
          <w:rPr>
            <w:rStyle w:val="afb"/>
          </w:rPr>
          <w:t>PB_07 pad alternate function select register (PB_07_AFR)</w:t>
        </w:r>
        <w:r w:rsidR="00523D3A">
          <w:rPr>
            <w:webHidden/>
          </w:rPr>
          <w:tab/>
        </w:r>
        <w:r w:rsidR="00523D3A">
          <w:rPr>
            <w:webHidden/>
          </w:rPr>
          <w:fldChar w:fldCharType="begin"/>
        </w:r>
        <w:r w:rsidR="00523D3A">
          <w:rPr>
            <w:webHidden/>
          </w:rPr>
          <w:instrText xml:space="preserve"> PAGEREF _Toc511315522 \h </w:instrText>
        </w:r>
        <w:r w:rsidR="00523D3A">
          <w:rPr>
            <w:webHidden/>
          </w:rPr>
        </w:r>
        <w:r w:rsidR="00523D3A">
          <w:rPr>
            <w:webHidden/>
          </w:rPr>
          <w:fldChar w:fldCharType="separate"/>
        </w:r>
        <w:r w:rsidR="000A6461">
          <w:rPr>
            <w:webHidden/>
          </w:rPr>
          <w:t>12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3" w:history="1">
        <w:r w:rsidR="00523D3A" w:rsidRPr="0035126E">
          <w:rPr>
            <w:rStyle w:val="afb"/>
          </w:rPr>
          <w:t>PB_08 pad alternate function select register (PB_08_AFR)</w:t>
        </w:r>
        <w:r w:rsidR="00523D3A">
          <w:rPr>
            <w:webHidden/>
          </w:rPr>
          <w:tab/>
        </w:r>
        <w:r w:rsidR="00523D3A">
          <w:rPr>
            <w:webHidden/>
          </w:rPr>
          <w:fldChar w:fldCharType="begin"/>
        </w:r>
        <w:r w:rsidR="00523D3A">
          <w:rPr>
            <w:webHidden/>
          </w:rPr>
          <w:instrText xml:space="preserve"> PAGEREF _Toc511315523 \h </w:instrText>
        </w:r>
        <w:r w:rsidR="00523D3A">
          <w:rPr>
            <w:webHidden/>
          </w:rPr>
        </w:r>
        <w:r w:rsidR="00523D3A">
          <w:rPr>
            <w:webHidden/>
          </w:rPr>
          <w:fldChar w:fldCharType="separate"/>
        </w:r>
        <w:r w:rsidR="000A6461">
          <w:rPr>
            <w:webHidden/>
          </w:rPr>
          <w:t>12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4" w:history="1">
        <w:r w:rsidR="00523D3A" w:rsidRPr="0035126E">
          <w:rPr>
            <w:rStyle w:val="afb"/>
          </w:rPr>
          <w:t>PB_09 pad alternate function select register (PB_09_AFR)</w:t>
        </w:r>
        <w:r w:rsidR="00523D3A">
          <w:rPr>
            <w:webHidden/>
          </w:rPr>
          <w:tab/>
        </w:r>
        <w:r w:rsidR="00523D3A">
          <w:rPr>
            <w:webHidden/>
          </w:rPr>
          <w:fldChar w:fldCharType="begin"/>
        </w:r>
        <w:r w:rsidR="00523D3A">
          <w:rPr>
            <w:webHidden/>
          </w:rPr>
          <w:instrText xml:space="preserve"> PAGEREF _Toc511315524 \h </w:instrText>
        </w:r>
        <w:r w:rsidR="00523D3A">
          <w:rPr>
            <w:webHidden/>
          </w:rPr>
        </w:r>
        <w:r w:rsidR="00523D3A">
          <w:rPr>
            <w:webHidden/>
          </w:rPr>
          <w:fldChar w:fldCharType="separate"/>
        </w:r>
        <w:r w:rsidR="000A6461">
          <w:rPr>
            <w:webHidden/>
          </w:rPr>
          <w:t>12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5" w:history="1">
        <w:r w:rsidR="00523D3A" w:rsidRPr="0035126E">
          <w:rPr>
            <w:rStyle w:val="afb"/>
          </w:rPr>
          <w:t>PB_10 pad alternate function select register (PB_10_AFR)</w:t>
        </w:r>
        <w:r w:rsidR="00523D3A">
          <w:rPr>
            <w:webHidden/>
          </w:rPr>
          <w:tab/>
        </w:r>
        <w:r w:rsidR="00523D3A">
          <w:rPr>
            <w:webHidden/>
          </w:rPr>
          <w:fldChar w:fldCharType="begin"/>
        </w:r>
        <w:r w:rsidR="00523D3A">
          <w:rPr>
            <w:webHidden/>
          </w:rPr>
          <w:instrText xml:space="preserve"> PAGEREF _Toc511315525 \h </w:instrText>
        </w:r>
        <w:r w:rsidR="00523D3A">
          <w:rPr>
            <w:webHidden/>
          </w:rPr>
        </w:r>
        <w:r w:rsidR="00523D3A">
          <w:rPr>
            <w:webHidden/>
          </w:rPr>
          <w:fldChar w:fldCharType="separate"/>
        </w:r>
        <w:r w:rsidR="000A6461">
          <w:rPr>
            <w:webHidden/>
          </w:rPr>
          <w:t>12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6" w:history="1">
        <w:r w:rsidR="00523D3A" w:rsidRPr="0035126E">
          <w:rPr>
            <w:rStyle w:val="afb"/>
          </w:rPr>
          <w:t>PB_11 pad alternate function select register (PB_11_AFR)</w:t>
        </w:r>
        <w:r w:rsidR="00523D3A">
          <w:rPr>
            <w:webHidden/>
          </w:rPr>
          <w:tab/>
        </w:r>
        <w:r w:rsidR="00523D3A">
          <w:rPr>
            <w:webHidden/>
          </w:rPr>
          <w:fldChar w:fldCharType="begin"/>
        </w:r>
        <w:r w:rsidR="00523D3A">
          <w:rPr>
            <w:webHidden/>
          </w:rPr>
          <w:instrText xml:space="preserve"> PAGEREF _Toc511315526 \h </w:instrText>
        </w:r>
        <w:r w:rsidR="00523D3A">
          <w:rPr>
            <w:webHidden/>
          </w:rPr>
        </w:r>
        <w:r w:rsidR="00523D3A">
          <w:rPr>
            <w:webHidden/>
          </w:rPr>
          <w:fldChar w:fldCharType="separate"/>
        </w:r>
        <w:r w:rsidR="000A6461">
          <w:rPr>
            <w:webHidden/>
          </w:rPr>
          <w:t>12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7" w:history="1">
        <w:r w:rsidR="00523D3A" w:rsidRPr="0035126E">
          <w:rPr>
            <w:rStyle w:val="afb"/>
          </w:rPr>
          <w:t>PB_12 pad alternate function select register (PB_12_AFR)</w:t>
        </w:r>
        <w:r w:rsidR="00523D3A">
          <w:rPr>
            <w:webHidden/>
          </w:rPr>
          <w:tab/>
        </w:r>
        <w:r w:rsidR="00523D3A">
          <w:rPr>
            <w:webHidden/>
          </w:rPr>
          <w:fldChar w:fldCharType="begin"/>
        </w:r>
        <w:r w:rsidR="00523D3A">
          <w:rPr>
            <w:webHidden/>
          </w:rPr>
          <w:instrText xml:space="preserve"> PAGEREF _Toc511315527 \h </w:instrText>
        </w:r>
        <w:r w:rsidR="00523D3A">
          <w:rPr>
            <w:webHidden/>
          </w:rPr>
        </w:r>
        <w:r w:rsidR="00523D3A">
          <w:rPr>
            <w:webHidden/>
          </w:rPr>
          <w:fldChar w:fldCharType="separate"/>
        </w:r>
        <w:r w:rsidR="000A6461">
          <w:rPr>
            <w:webHidden/>
          </w:rPr>
          <w:t>13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8" w:history="1">
        <w:r w:rsidR="00523D3A" w:rsidRPr="0035126E">
          <w:rPr>
            <w:rStyle w:val="afb"/>
          </w:rPr>
          <w:t>PB_13 pad alternate function select register (PB_13_AFR)</w:t>
        </w:r>
        <w:r w:rsidR="00523D3A">
          <w:rPr>
            <w:webHidden/>
          </w:rPr>
          <w:tab/>
        </w:r>
        <w:r w:rsidR="00523D3A">
          <w:rPr>
            <w:webHidden/>
          </w:rPr>
          <w:fldChar w:fldCharType="begin"/>
        </w:r>
        <w:r w:rsidR="00523D3A">
          <w:rPr>
            <w:webHidden/>
          </w:rPr>
          <w:instrText xml:space="preserve"> PAGEREF _Toc511315528 \h </w:instrText>
        </w:r>
        <w:r w:rsidR="00523D3A">
          <w:rPr>
            <w:webHidden/>
          </w:rPr>
        </w:r>
        <w:r w:rsidR="00523D3A">
          <w:rPr>
            <w:webHidden/>
          </w:rPr>
          <w:fldChar w:fldCharType="separate"/>
        </w:r>
        <w:r w:rsidR="000A6461">
          <w:rPr>
            <w:webHidden/>
          </w:rPr>
          <w:t>13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29" w:history="1">
        <w:r w:rsidR="00523D3A" w:rsidRPr="0035126E">
          <w:rPr>
            <w:rStyle w:val="afb"/>
          </w:rPr>
          <w:t>PB_14 pad alternate function select register (PB_14_AFR)</w:t>
        </w:r>
        <w:r w:rsidR="00523D3A">
          <w:rPr>
            <w:webHidden/>
          </w:rPr>
          <w:tab/>
        </w:r>
        <w:r w:rsidR="00523D3A">
          <w:rPr>
            <w:webHidden/>
          </w:rPr>
          <w:fldChar w:fldCharType="begin"/>
        </w:r>
        <w:r w:rsidR="00523D3A">
          <w:rPr>
            <w:webHidden/>
          </w:rPr>
          <w:instrText xml:space="preserve"> PAGEREF _Toc511315529 \h </w:instrText>
        </w:r>
        <w:r w:rsidR="00523D3A">
          <w:rPr>
            <w:webHidden/>
          </w:rPr>
        </w:r>
        <w:r w:rsidR="00523D3A">
          <w:rPr>
            <w:webHidden/>
          </w:rPr>
          <w:fldChar w:fldCharType="separate"/>
        </w:r>
        <w:r w:rsidR="000A6461">
          <w:rPr>
            <w:webHidden/>
          </w:rPr>
          <w:t>13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0" w:history="1">
        <w:r w:rsidR="00523D3A" w:rsidRPr="0035126E">
          <w:rPr>
            <w:rStyle w:val="afb"/>
          </w:rPr>
          <w:t>PB_15 pad alternate function select register (PB_15_AFR)</w:t>
        </w:r>
        <w:r w:rsidR="00523D3A">
          <w:rPr>
            <w:webHidden/>
          </w:rPr>
          <w:tab/>
        </w:r>
        <w:r w:rsidR="00523D3A">
          <w:rPr>
            <w:webHidden/>
          </w:rPr>
          <w:fldChar w:fldCharType="begin"/>
        </w:r>
        <w:r w:rsidR="00523D3A">
          <w:rPr>
            <w:webHidden/>
          </w:rPr>
          <w:instrText xml:space="preserve"> PAGEREF _Toc511315530 \h </w:instrText>
        </w:r>
        <w:r w:rsidR="00523D3A">
          <w:rPr>
            <w:webHidden/>
          </w:rPr>
        </w:r>
        <w:r w:rsidR="00523D3A">
          <w:rPr>
            <w:webHidden/>
          </w:rPr>
          <w:fldChar w:fldCharType="separate"/>
        </w:r>
        <w:r w:rsidR="000A6461">
          <w:rPr>
            <w:webHidden/>
          </w:rPr>
          <w:t>13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1" w:history="1">
        <w:r w:rsidR="00523D3A" w:rsidRPr="0035126E">
          <w:rPr>
            <w:rStyle w:val="afb"/>
          </w:rPr>
          <w:t>PC_00 pad alternate function select register (PC_00_AFR)</w:t>
        </w:r>
        <w:r w:rsidR="00523D3A">
          <w:rPr>
            <w:webHidden/>
          </w:rPr>
          <w:tab/>
        </w:r>
        <w:r w:rsidR="00523D3A">
          <w:rPr>
            <w:webHidden/>
          </w:rPr>
          <w:fldChar w:fldCharType="begin"/>
        </w:r>
        <w:r w:rsidR="00523D3A">
          <w:rPr>
            <w:webHidden/>
          </w:rPr>
          <w:instrText xml:space="preserve"> PAGEREF _Toc511315531 \h </w:instrText>
        </w:r>
        <w:r w:rsidR="00523D3A">
          <w:rPr>
            <w:webHidden/>
          </w:rPr>
        </w:r>
        <w:r w:rsidR="00523D3A">
          <w:rPr>
            <w:webHidden/>
          </w:rPr>
          <w:fldChar w:fldCharType="separate"/>
        </w:r>
        <w:r w:rsidR="000A6461">
          <w:rPr>
            <w:webHidden/>
          </w:rPr>
          <w:t>13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2" w:history="1">
        <w:r w:rsidR="00523D3A" w:rsidRPr="0035126E">
          <w:rPr>
            <w:rStyle w:val="afb"/>
          </w:rPr>
          <w:t>PC_01 pad alternate function select register (PC_01_AFR)</w:t>
        </w:r>
        <w:r w:rsidR="00523D3A">
          <w:rPr>
            <w:webHidden/>
          </w:rPr>
          <w:tab/>
        </w:r>
        <w:r w:rsidR="00523D3A">
          <w:rPr>
            <w:webHidden/>
          </w:rPr>
          <w:fldChar w:fldCharType="begin"/>
        </w:r>
        <w:r w:rsidR="00523D3A">
          <w:rPr>
            <w:webHidden/>
          </w:rPr>
          <w:instrText xml:space="preserve"> PAGEREF _Toc511315532 \h </w:instrText>
        </w:r>
        <w:r w:rsidR="00523D3A">
          <w:rPr>
            <w:webHidden/>
          </w:rPr>
        </w:r>
        <w:r w:rsidR="00523D3A">
          <w:rPr>
            <w:webHidden/>
          </w:rPr>
          <w:fldChar w:fldCharType="separate"/>
        </w:r>
        <w:r w:rsidR="000A6461">
          <w:rPr>
            <w:webHidden/>
          </w:rPr>
          <w:t>13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3" w:history="1">
        <w:r w:rsidR="00523D3A" w:rsidRPr="0035126E">
          <w:rPr>
            <w:rStyle w:val="afb"/>
          </w:rPr>
          <w:t>PC_02 pad alternate function select register (PC_02_AFR)</w:t>
        </w:r>
        <w:r w:rsidR="00523D3A">
          <w:rPr>
            <w:webHidden/>
          </w:rPr>
          <w:tab/>
        </w:r>
        <w:r w:rsidR="00523D3A">
          <w:rPr>
            <w:webHidden/>
          </w:rPr>
          <w:fldChar w:fldCharType="begin"/>
        </w:r>
        <w:r w:rsidR="00523D3A">
          <w:rPr>
            <w:webHidden/>
          </w:rPr>
          <w:instrText xml:space="preserve"> PAGEREF _Toc511315533 \h </w:instrText>
        </w:r>
        <w:r w:rsidR="00523D3A">
          <w:rPr>
            <w:webHidden/>
          </w:rPr>
        </w:r>
        <w:r w:rsidR="00523D3A">
          <w:rPr>
            <w:webHidden/>
          </w:rPr>
          <w:fldChar w:fldCharType="separate"/>
        </w:r>
        <w:r w:rsidR="000A6461">
          <w:rPr>
            <w:webHidden/>
          </w:rPr>
          <w:t>13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4" w:history="1">
        <w:r w:rsidR="00523D3A" w:rsidRPr="0035126E">
          <w:rPr>
            <w:rStyle w:val="afb"/>
          </w:rPr>
          <w:t>PC_03 pad alternate function select register (PC_03_AFR)</w:t>
        </w:r>
        <w:r w:rsidR="00523D3A">
          <w:rPr>
            <w:webHidden/>
          </w:rPr>
          <w:tab/>
        </w:r>
        <w:r w:rsidR="00523D3A">
          <w:rPr>
            <w:webHidden/>
          </w:rPr>
          <w:fldChar w:fldCharType="begin"/>
        </w:r>
        <w:r w:rsidR="00523D3A">
          <w:rPr>
            <w:webHidden/>
          </w:rPr>
          <w:instrText xml:space="preserve"> PAGEREF _Toc511315534 \h </w:instrText>
        </w:r>
        <w:r w:rsidR="00523D3A">
          <w:rPr>
            <w:webHidden/>
          </w:rPr>
        </w:r>
        <w:r w:rsidR="00523D3A">
          <w:rPr>
            <w:webHidden/>
          </w:rPr>
          <w:fldChar w:fldCharType="separate"/>
        </w:r>
        <w:r w:rsidR="000A6461">
          <w:rPr>
            <w:webHidden/>
          </w:rPr>
          <w:t>13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5" w:history="1">
        <w:r w:rsidR="00523D3A" w:rsidRPr="0035126E">
          <w:rPr>
            <w:rStyle w:val="afb"/>
          </w:rPr>
          <w:t>PC_04 pad alternate function select register (PC_04_AFR)</w:t>
        </w:r>
        <w:r w:rsidR="00523D3A">
          <w:rPr>
            <w:webHidden/>
          </w:rPr>
          <w:tab/>
        </w:r>
        <w:r w:rsidR="00523D3A">
          <w:rPr>
            <w:webHidden/>
          </w:rPr>
          <w:fldChar w:fldCharType="begin"/>
        </w:r>
        <w:r w:rsidR="00523D3A">
          <w:rPr>
            <w:webHidden/>
          </w:rPr>
          <w:instrText xml:space="preserve"> PAGEREF _Toc511315535 \h </w:instrText>
        </w:r>
        <w:r w:rsidR="00523D3A">
          <w:rPr>
            <w:webHidden/>
          </w:rPr>
        </w:r>
        <w:r w:rsidR="00523D3A">
          <w:rPr>
            <w:webHidden/>
          </w:rPr>
          <w:fldChar w:fldCharType="separate"/>
        </w:r>
        <w:r w:rsidR="000A6461">
          <w:rPr>
            <w:webHidden/>
          </w:rPr>
          <w:t>13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6" w:history="1">
        <w:r w:rsidR="00523D3A" w:rsidRPr="0035126E">
          <w:rPr>
            <w:rStyle w:val="afb"/>
          </w:rPr>
          <w:t>PC_05 pad alternate function select register (PC_05_AFR)</w:t>
        </w:r>
        <w:r w:rsidR="00523D3A">
          <w:rPr>
            <w:webHidden/>
          </w:rPr>
          <w:tab/>
        </w:r>
        <w:r w:rsidR="00523D3A">
          <w:rPr>
            <w:webHidden/>
          </w:rPr>
          <w:fldChar w:fldCharType="begin"/>
        </w:r>
        <w:r w:rsidR="00523D3A">
          <w:rPr>
            <w:webHidden/>
          </w:rPr>
          <w:instrText xml:space="preserve"> PAGEREF _Toc511315536 \h </w:instrText>
        </w:r>
        <w:r w:rsidR="00523D3A">
          <w:rPr>
            <w:webHidden/>
          </w:rPr>
        </w:r>
        <w:r w:rsidR="00523D3A">
          <w:rPr>
            <w:webHidden/>
          </w:rPr>
          <w:fldChar w:fldCharType="separate"/>
        </w:r>
        <w:r w:rsidR="000A6461">
          <w:rPr>
            <w:webHidden/>
          </w:rPr>
          <w:t>13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7" w:history="1">
        <w:r w:rsidR="00523D3A" w:rsidRPr="0035126E">
          <w:rPr>
            <w:rStyle w:val="afb"/>
          </w:rPr>
          <w:t>PC_06 pad alternate function select register (PC_06_AFR)</w:t>
        </w:r>
        <w:r w:rsidR="00523D3A">
          <w:rPr>
            <w:webHidden/>
          </w:rPr>
          <w:tab/>
        </w:r>
        <w:r w:rsidR="00523D3A">
          <w:rPr>
            <w:webHidden/>
          </w:rPr>
          <w:fldChar w:fldCharType="begin"/>
        </w:r>
        <w:r w:rsidR="00523D3A">
          <w:rPr>
            <w:webHidden/>
          </w:rPr>
          <w:instrText xml:space="preserve"> PAGEREF _Toc511315537 \h </w:instrText>
        </w:r>
        <w:r w:rsidR="00523D3A">
          <w:rPr>
            <w:webHidden/>
          </w:rPr>
        </w:r>
        <w:r w:rsidR="00523D3A">
          <w:rPr>
            <w:webHidden/>
          </w:rPr>
          <w:fldChar w:fldCharType="separate"/>
        </w:r>
        <w:r w:rsidR="000A6461">
          <w:rPr>
            <w:webHidden/>
          </w:rPr>
          <w:t>13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8" w:history="1">
        <w:r w:rsidR="00523D3A" w:rsidRPr="0035126E">
          <w:rPr>
            <w:rStyle w:val="afb"/>
          </w:rPr>
          <w:t>PC_07 pad alternate function select register (PC_07_AFR)</w:t>
        </w:r>
        <w:r w:rsidR="00523D3A">
          <w:rPr>
            <w:webHidden/>
          </w:rPr>
          <w:tab/>
        </w:r>
        <w:r w:rsidR="00523D3A">
          <w:rPr>
            <w:webHidden/>
          </w:rPr>
          <w:fldChar w:fldCharType="begin"/>
        </w:r>
        <w:r w:rsidR="00523D3A">
          <w:rPr>
            <w:webHidden/>
          </w:rPr>
          <w:instrText xml:space="preserve"> PAGEREF _Toc511315538 \h </w:instrText>
        </w:r>
        <w:r w:rsidR="00523D3A">
          <w:rPr>
            <w:webHidden/>
          </w:rPr>
        </w:r>
        <w:r w:rsidR="00523D3A">
          <w:rPr>
            <w:webHidden/>
          </w:rPr>
          <w:fldChar w:fldCharType="separate"/>
        </w:r>
        <w:r w:rsidR="000A6461">
          <w:rPr>
            <w:webHidden/>
          </w:rPr>
          <w:t>13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39" w:history="1">
        <w:r w:rsidR="00523D3A" w:rsidRPr="0035126E">
          <w:rPr>
            <w:rStyle w:val="afb"/>
          </w:rPr>
          <w:t>PC_08 pad alternate function select register (PC_08_AFR)</w:t>
        </w:r>
        <w:r w:rsidR="00523D3A">
          <w:rPr>
            <w:webHidden/>
          </w:rPr>
          <w:tab/>
        </w:r>
        <w:r w:rsidR="00523D3A">
          <w:rPr>
            <w:webHidden/>
          </w:rPr>
          <w:fldChar w:fldCharType="begin"/>
        </w:r>
        <w:r w:rsidR="00523D3A">
          <w:rPr>
            <w:webHidden/>
          </w:rPr>
          <w:instrText xml:space="preserve"> PAGEREF _Toc511315539 \h </w:instrText>
        </w:r>
        <w:r w:rsidR="00523D3A">
          <w:rPr>
            <w:webHidden/>
          </w:rPr>
        </w:r>
        <w:r w:rsidR="00523D3A">
          <w:rPr>
            <w:webHidden/>
          </w:rPr>
          <w:fldChar w:fldCharType="separate"/>
        </w:r>
        <w:r w:rsidR="000A6461">
          <w:rPr>
            <w:webHidden/>
          </w:rPr>
          <w:t>13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0" w:history="1">
        <w:r w:rsidR="00523D3A" w:rsidRPr="0035126E">
          <w:rPr>
            <w:rStyle w:val="afb"/>
          </w:rPr>
          <w:t>PC_09 pad alternate function select register (PC_09_AFR)</w:t>
        </w:r>
        <w:r w:rsidR="00523D3A">
          <w:rPr>
            <w:webHidden/>
          </w:rPr>
          <w:tab/>
        </w:r>
        <w:r w:rsidR="00523D3A">
          <w:rPr>
            <w:webHidden/>
          </w:rPr>
          <w:fldChar w:fldCharType="begin"/>
        </w:r>
        <w:r w:rsidR="00523D3A">
          <w:rPr>
            <w:webHidden/>
          </w:rPr>
          <w:instrText xml:space="preserve"> PAGEREF _Toc511315540 \h </w:instrText>
        </w:r>
        <w:r w:rsidR="00523D3A">
          <w:rPr>
            <w:webHidden/>
          </w:rPr>
        </w:r>
        <w:r w:rsidR="00523D3A">
          <w:rPr>
            <w:webHidden/>
          </w:rPr>
          <w:fldChar w:fldCharType="separate"/>
        </w:r>
        <w:r w:rsidR="000A6461">
          <w:rPr>
            <w:webHidden/>
          </w:rPr>
          <w:t>13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1" w:history="1">
        <w:r w:rsidR="00523D3A" w:rsidRPr="0035126E">
          <w:rPr>
            <w:rStyle w:val="afb"/>
          </w:rPr>
          <w:t>PC_10 pad alternate function select register (PC_10_AFR)</w:t>
        </w:r>
        <w:r w:rsidR="00523D3A">
          <w:rPr>
            <w:webHidden/>
          </w:rPr>
          <w:tab/>
        </w:r>
        <w:r w:rsidR="00523D3A">
          <w:rPr>
            <w:webHidden/>
          </w:rPr>
          <w:fldChar w:fldCharType="begin"/>
        </w:r>
        <w:r w:rsidR="00523D3A">
          <w:rPr>
            <w:webHidden/>
          </w:rPr>
          <w:instrText xml:space="preserve"> PAGEREF _Toc511315541 \h </w:instrText>
        </w:r>
        <w:r w:rsidR="00523D3A">
          <w:rPr>
            <w:webHidden/>
          </w:rPr>
        </w:r>
        <w:r w:rsidR="00523D3A">
          <w:rPr>
            <w:webHidden/>
          </w:rPr>
          <w:fldChar w:fldCharType="separate"/>
        </w:r>
        <w:r w:rsidR="000A6461">
          <w:rPr>
            <w:webHidden/>
          </w:rPr>
          <w:t>13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2" w:history="1">
        <w:r w:rsidR="00523D3A" w:rsidRPr="0035126E">
          <w:rPr>
            <w:rStyle w:val="afb"/>
          </w:rPr>
          <w:t>PC_11 pad alternate function select register (PC_11_AFR)</w:t>
        </w:r>
        <w:r w:rsidR="00523D3A">
          <w:rPr>
            <w:webHidden/>
          </w:rPr>
          <w:tab/>
        </w:r>
        <w:r w:rsidR="00523D3A">
          <w:rPr>
            <w:webHidden/>
          </w:rPr>
          <w:fldChar w:fldCharType="begin"/>
        </w:r>
        <w:r w:rsidR="00523D3A">
          <w:rPr>
            <w:webHidden/>
          </w:rPr>
          <w:instrText xml:space="preserve"> PAGEREF _Toc511315542 \h </w:instrText>
        </w:r>
        <w:r w:rsidR="00523D3A">
          <w:rPr>
            <w:webHidden/>
          </w:rPr>
        </w:r>
        <w:r w:rsidR="00523D3A">
          <w:rPr>
            <w:webHidden/>
          </w:rPr>
          <w:fldChar w:fldCharType="separate"/>
        </w:r>
        <w:r w:rsidR="000A6461">
          <w:rPr>
            <w:webHidden/>
          </w:rPr>
          <w:t>13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3" w:history="1">
        <w:r w:rsidR="00523D3A" w:rsidRPr="0035126E">
          <w:rPr>
            <w:rStyle w:val="afb"/>
          </w:rPr>
          <w:t>PC_12 pad alternate function select register (PC_12_AFR)</w:t>
        </w:r>
        <w:r w:rsidR="00523D3A">
          <w:rPr>
            <w:webHidden/>
          </w:rPr>
          <w:tab/>
        </w:r>
        <w:r w:rsidR="00523D3A">
          <w:rPr>
            <w:webHidden/>
          </w:rPr>
          <w:fldChar w:fldCharType="begin"/>
        </w:r>
        <w:r w:rsidR="00523D3A">
          <w:rPr>
            <w:webHidden/>
          </w:rPr>
          <w:instrText xml:space="preserve"> PAGEREF _Toc511315543 \h </w:instrText>
        </w:r>
        <w:r w:rsidR="00523D3A">
          <w:rPr>
            <w:webHidden/>
          </w:rPr>
        </w:r>
        <w:r w:rsidR="00523D3A">
          <w:rPr>
            <w:webHidden/>
          </w:rPr>
          <w:fldChar w:fldCharType="separate"/>
        </w:r>
        <w:r w:rsidR="000A6461">
          <w:rPr>
            <w:webHidden/>
          </w:rPr>
          <w:t>13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4" w:history="1">
        <w:r w:rsidR="00523D3A" w:rsidRPr="0035126E">
          <w:rPr>
            <w:rStyle w:val="afb"/>
          </w:rPr>
          <w:t>PC_13 pad alternate function select register (PC_13_AFR)</w:t>
        </w:r>
        <w:r w:rsidR="00523D3A">
          <w:rPr>
            <w:webHidden/>
          </w:rPr>
          <w:tab/>
        </w:r>
        <w:r w:rsidR="00523D3A">
          <w:rPr>
            <w:webHidden/>
          </w:rPr>
          <w:fldChar w:fldCharType="begin"/>
        </w:r>
        <w:r w:rsidR="00523D3A">
          <w:rPr>
            <w:webHidden/>
          </w:rPr>
          <w:instrText xml:space="preserve"> PAGEREF _Toc511315544 \h </w:instrText>
        </w:r>
        <w:r w:rsidR="00523D3A">
          <w:rPr>
            <w:webHidden/>
          </w:rPr>
        </w:r>
        <w:r w:rsidR="00523D3A">
          <w:rPr>
            <w:webHidden/>
          </w:rPr>
          <w:fldChar w:fldCharType="separate"/>
        </w:r>
        <w:r w:rsidR="000A6461">
          <w:rPr>
            <w:webHidden/>
          </w:rPr>
          <w:t>13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5" w:history="1">
        <w:r w:rsidR="00523D3A" w:rsidRPr="0035126E">
          <w:rPr>
            <w:rStyle w:val="afb"/>
          </w:rPr>
          <w:t>PC_14 pad alternate function select register (PC_14_AFR)</w:t>
        </w:r>
        <w:r w:rsidR="00523D3A">
          <w:rPr>
            <w:webHidden/>
          </w:rPr>
          <w:tab/>
        </w:r>
        <w:r w:rsidR="00523D3A">
          <w:rPr>
            <w:webHidden/>
          </w:rPr>
          <w:fldChar w:fldCharType="begin"/>
        </w:r>
        <w:r w:rsidR="00523D3A">
          <w:rPr>
            <w:webHidden/>
          </w:rPr>
          <w:instrText xml:space="preserve"> PAGEREF _Toc511315545 \h </w:instrText>
        </w:r>
        <w:r w:rsidR="00523D3A">
          <w:rPr>
            <w:webHidden/>
          </w:rPr>
        </w:r>
        <w:r w:rsidR="00523D3A">
          <w:rPr>
            <w:webHidden/>
          </w:rPr>
          <w:fldChar w:fldCharType="separate"/>
        </w:r>
        <w:r w:rsidR="000A6461">
          <w:rPr>
            <w:webHidden/>
          </w:rPr>
          <w:t>13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6" w:history="1">
        <w:r w:rsidR="00523D3A" w:rsidRPr="0035126E">
          <w:rPr>
            <w:rStyle w:val="afb"/>
          </w:rPr>
          <w:t>PC_15 pad alternate function select register (PC_15_AFR)</w:t>
        </w:r>
        <w:r w:rsidR="00523D3A">
          <w:rPr>
            <w:webHidden/>
          </w:rPr>
          <w:tab/>
        </w:r>
        <w:r w:rsidR="00523D3A">
          <w:rPr>
            <w:webHidden/>
          </w:rPr>
          <w:fldChar w:fldCharType="begin"/>
        </w:r>
        <w:r w:rsidR="00523D3A">
          <w:rPr>
            <w:webHidden/>
          </w:rPr>
          <w:instrText xml:space="preserve"> PAGEREF _Toc511315546 \h </w:instrText>
        </w:r>
        <w:r w:rsidR="00523D3A">
          <w:rPr>
            <w:webHidden/>
          </w:rPr>
        </w:r>
        <w:r w:rsidR="00523D3A">
          <w:rPr>
            <w:webHidden/>
          </w:rPr>
          <w:fldChar w:fldCharType="separate"/>
        </w:r>
        <w:r w:rsidR="000A6461">
          <w:rPr>
            <w:webHidden/>
          </w:rPr>
          <w:t>13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7" w:history="1">
        <w:r w:rsidR="00523D3A" w:rsidRPr="0035126E">
          <w:rPr>
            <w:rStyle w:val="afb"/>
          </w:rPr>
          <w:t>PD_00 pad alternate function select register (PD_00_AFR)</w:t>
        </w:r>
        <w:r w:rsidR="00523D3A">
          <w:rPr>
            <w:webHidden/>
          </w:rPr>
          <w:tab/>
        </w:r>
        <w:r w:rsidR="00523D3A">
          <w:rPr>
            <w:webHidden/>
          </w:rPr>
          <w:fldChar w:fldCharType="begin"/>
        </w:r>
        <w:r w:rsidR="00523D3A">
          <w:rPr>
            <w:webHidden/>
          </w:rPr>
          <w:instrText xml:space="preserve"> PAGEREF _Toc511315547 \h </w:instrText>
        </w:r>
        <w:r w:rsidR="00523D3A">
          <w:rPr>
            <w:webHidden/>
          </w:rPr>
        </w:r>
        <w:r w:rsidR="00523D3A">
          <w:rPr>
            <w:webHidden/>
          </w:rPr>
          <w:fldChar w:fldCharType="separate"/>
        </w:r>
        <w:r w:rsidR="000A6461">
          <w:rPr>
            <w:webHidden/>
          </w:rPr>
          <w:t>14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8" w:history="1">
        <w:r w:rsidR="00523D3A" w:rsidRPr="0035126E">
          <w:rPr>
            <w:rStyle w:val="afb"/>
          </w:rPr>
          <w:t>PD_01 pad alternate function select register (PD_01_AFR)</w:t>
        </w:r>
        <w:r w:rsidR="00523D3A">
          <w:rPr>
            <w:webHidden/>
          </w:rPr>
          <w:tab/>
        </w:r>
        <w:r w:rsidR="00523D3A">
          <w:rPr>
            <w:webHidden/>
          </w:rPr>
          <w:fldChar w:fldCharType="begin"/>
        </w:r>
        <w:r w:rsidR="00523D3A">
          <w:rPr>
            <w:webHidden/>
          </w:rPr>
          <w:instrText xml:space="preserve"> PAGEREF _Toc511315548 \h </w:instrText>
        </w:r>
        <w:r w:rsidR="00523D3A">
          <w:rPr>
            <w:webHidden/>
          </w:rPr>
        </w:r>
        <w:r w:rsidR="00523D3A">
          <w:rPr>
            <w:webHidden/>
          </w:rPr>
          <w:fldChar w:fldCharType="separate"/>
        </w:r>
        <w:r w:rsidR="000A6461">
          <w:rPr>
            <w:webHidden/>
          </w:rPr>
          <w:t>14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49" w:history="1">
        <w:r w:rsidR="00523D3A" w:rsidRPr="0035126E">
          <w:rPr>
            <w:rStyle w:val="afb"/>
          </w:rPr>
          <w:t>PD_02 pad alternate function select register (PD_02_AFR)</w:t>
        </w:r>
        <w:r w:rsidR="00523D3A">
          <w:rPr>
            <w:webHidden/>
          </w:rPr>
          <w:tab/>
        </w:r>
        <w:r w:rsidR="00523D3A">
          <w:rPr>
            <w:webHidden/>
          </w:rPr>
          <w:fldChar w:fldCharType="begin"/>
        </w:r>
        <w:r w:rsidR="00523D3A">
          <w:rPr>
            <w:webHidden/>
          </w:rPr>
          <w:instrText xml:space="preserve"> PAGEREF _Toc511315549 \h </w:instrText>
        </w:r>
        <w:r w:rsidR="00523D3A">
          <w:rPr>
            <w:webHidden/>
          </w:rPr>
        </w:r>
        <w:r w:rsidR="00523D3A">
          <w:rPr>
            <w:webHidden/>
          </w:rPr>
          <w:fldChar w:fldCharType="separate"/>
        </w:r>
        <w:r w:rsidR="000A6461">
          <w:rPr>
            <w:webHidden/>
          </w:rPr>
          <w:t>14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50" w:history="1">
        <w:r w:rsidR="00523D3A" w:rsidRPr="0035126E">
          <w:rPr>
            <w:rStyle w:val="afb"/>
          </w:rPr>
          <w:t>PD_03 pad alternate function select register (PD_03_AFR)</w:t>
        </w:r>
        <w:r w:rsidR="00523D3A">
          <w:rPr>
            <w:webHidden/>
          </w:rPr>
          <w:tab/>
        </w:r>
        <w:r w:rsidR="00523D3A">
          <w:rPr>
            <w:webHidden/>
          </w:rPr>
          <w:fldChar w:fldCharType="begin"/>
        </w:r>
        <w:r w:rsidR="00523D3A">
          <w:rPr>
            <w:webHidden/>
          </w:rPr>
          <w:instrText xml:space="preserve"> PAGEREF _Toc511315550 \h </w:instrText>
        </w:r>
        <w:r w:rsidR="00523D3A">
          <w:rPr>
            <w:webHidden/>
          </w:rPr>
        </w:r>
        <w:r w:rsidR="00523D3A">
          <w:rPr>
            <w:webHidden/>
          </w:rPr>
          <w:fldChar w:fldCharType="separate"/>
        </w:r>
        <w:r w:rsidR="000A6461">
          <w:rPr>
            <w:webHidden/>
          </w:rPr>
          <w:t>14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51" w:history="1">
        <w:r w:rsidR="00523D3A" w:rsidRPr="0035126E">
          <w:rPr>
            <w:rStyle w:val="afb"/>
          </w:rPr>
          <w:t>PD_04 pad alternate function select register (PD_04_AFR)</w:t>
        </w:r>
        <w:r w:rsidR="00523D3A">
          <w:rPr>
            <w:webHidden/>
          </w:rPr>
          <w:tab/>
        </w:r>
        <w:r w:rsidR="00523D3A">
          <w:rPr>
            <w:webHidden/>
          </w:rPr>
          <w:fldChar w:fldCharType="begin"/>
        </w:r>
        <w:r w:rsidR="00523D3A">
          <w:rPr>
            <w:webHidden/>
          </w:rPr>
          <w:instrText xml:space="preserve"> PAGEREF _Toc511315551 \h </w:instrText>
        </w:r>
        <w:r w:rsidR="00523D3A">
          <w:rPr>
            <w:webHidden/>
          </w:rPr>
        </w:r>
        <w:r w:rsidR="00523D3A">
          <w:rPr>
            <w:webHidden/>
          </w:rPr>
          <w:fldChar w:fldCharType="separate"/>
        </w:r>
        <w:r w:rsidR="000A6461">
          <w:rPr>
            <w:webHidden/>
          </w:rPr>
          <w:t>14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52" w:history="1">
        <w:r w:rsidR="00523D3A" w:rsidRPr="0035126E">
          <w:rPr>
            <w:rStyle w:val="afb"/>
          </w:rPr>
          <w:t>15.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552 \h </w:instrText>
        </w:r>
        <w:r w:rsidR="00523D3A">
          <w:rPr>
            <w:webHidden/>
          </w:rPr>
        </w:r>
        <w:r w:rsidR="00523D3A">
          <w:rPr>
            <w:webHidden/>
          </w:rPr>
          <w:fldChar w:fldCharType="separate"/>
        </w:r>
        <w:r w:rsidR="000A6461">
          <w:rPr>
            <w:webHidden/>
          </w:rPr>
          <w:t>143</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553" w:history="1">
        <w:r w:rsidR="00523D3A" w:rsidRPr="0035126E">
          <w:rPr>
            <w:rStyle w:val="afb"/>
            <w:rFonts w:eastAsia="바탕"/>
          </w:rPr>
          <w:t>16</w:t>
        </w:r>
        <w:r w:rsidR="00523D3A">
          <w:rPr>
            <w:rFonts w:asciiTheme="minorHAnsi" w:eastAsiaTheme="minorEastAsia" w:hAnsiTheme="minorHAnsi" w:cstheme="minorBidi"/>
            <w:b w:val="0"/>
            <w:szCs w:val="22"/>
          </w:rPr>
          <w:tab/>
        </w:r>
        <w:r w:rsidR="00523D3A" w:rsidRPr="0035126E">
          <w:rPr>
            <w:rStyle w:val="afb"/>
          </w:rPr>
          <w:t>External Interrupt (EXTI)</w:t>
        </w:r>
        <w:r w:rsidR="00523D3A">
          <w:rPr>
            <w:webHidden/>
          </w:rPr>
          <w:tab/>
        </w:r>
        <w:r w:rsidR="00523D3A">
          <w:rPr>
            <w:webHidden/>
          </w:rPr>
          <w:fldChar w:fldCharType="begin"/>
        </w:r>
        <w:r w:rsidR="00523D3A">
          <w:rPr>
            <w:webHidden/>
          </w:rPr>
          <w:instrText xml:space="preserve"> PAGEREF _Toc511315553 \h </w:instrText>
        </w:r>
        <w:r w:rsidR="00523D3A">
          <w:rPr>
            <w:webHidden/>
          </w:rPr>
        </w:r>
        <w:r w:rsidR="00523D3A">
          <w:rPr>
            <w:webHidden/>
          </w:rPr>
          <w:fldChar w:fldCharType="separate"/>
        </w:r>
        <w:r w:rsidR="000A6461">
          <w:rPr>
            <w:webHidden/>
          </w:rPr>
          <w:t>14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54" w:history="1">
        <w:r w:rsidR="00523D3A" w:rsidRPr="0035126E">
          <w:rPr>
            <w:rStyle w:val="afb"/>
          </w:rPr>
          <w:t>16.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554 \h </w:instrText>
        </w:r>
        <w:r w:rsidR="00523D3A">
          <w:rPr>
            <w:webHidden/>
          </w:rPr>
        </w:r>
        <w:r w:rsidR="00523D3A">
          <w:rPr>
            <w:webHidden/>
          </w:rPr>
          <w:fldChar w:fldCharType="separate"/>
        </w:r>
        <w:r w:rsidR="000A6461">
          <w:rPr>
            <w:webHidden/>
          </w:rPr>
          <w:t>14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55" w:history="1">
        <w:r w:rsidR="00523D3A" w:rsidRPr="0035126E">
          <w:rPr>
            <w:rStyle w:val="afb"/>
          </w:rPr>
          <w:t>16.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555 \h </w:instrText>
        </w:r>
        <w:r w:rsidR="00523D3A">
          <w:rPr>
            <w:webHidden/>
          </w:rPr>
        </w:r>
        <w:r w:rsidR="00523D3A">
          <w:rPr>
            <w:webHidden/>
          </w:rPr>
          <w:fldChar w:fldCharType="separate"/>
        </w:r>
        <w:r w:rsidR="000A6461">
          <w:rPr>
            <w:webHidden/>
          </w:rPr>
          <w:t>14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56" w:history="1">
        <w:r w:rsidR="00523D3A" w:rsidRPr="0035126E">
          <w:rPr>
            <w:rStyle w:val="afb"/>
          </w:rPr>
          <w:t>16.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556 \h </w:instrText>
        </w:r>
        <w:r w:rsidR="00523D3A">
          <w:rPr>
            <w:webHidden/>
          </w:rPr>
        </w:r>
        <w:r w:rsidR="00523D3A">
          <w:rPr>
            <w:webHidden/>
          </w:rPr>
          <w:fldChar w:fldCharType="separate"/>
        </w:r>
        <w:r w:rsidR="000A6461">
          <w:rPr>
            <w:webHidden/>
          </w:rPr>
          <w:t>14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57" w:history="1">
        <w:r w:rsidR="00523D3A" w:rsidRPr="0035126E">
          <w:rPr>
            <w:rStyle w:val="afb"/>
          </w:rPr>
          <w:t>16.4</w:t>
        </w:r>
        <w:r w:rsidR="00523D3A">
          <w:rPr>
            <w:rFonts w:asciiTheme="minorHAnsi" w:eastAsiaTheme="minorEastAsia" w:hAnsiTheme="minorHAnsi" w:cstheme="minorBidi"/>
            <w:szCs w:val="22"/>
          </w:rPr>
          <w:tab/>
        </w:r>
        <w:r w:rsidR="00523D3A" w:rsidRPr="0035126E">
          <w:rPr>
            <w:rStyle w:val="afb"/>
          </w:rPr>
          <w:t>Registers (Base address : 0x4100_2000)</w:t>
        </w:r>
        <w:r w:rsidR="00523D3A">
          <w:rPr>
            <w:webHidden/>
          </w:rPr>
          <w:tab/>
        </w:r>
        <w:r w:rsidR="00523D3A">
          <w:rPr>
            <w:webHidden/>
          </w:rPr>
          <w:fldChar w:fldCharType="begin"/>
        </w:r>
        <w:r w:rsidR="00523D3A">
          <w:rPr>
            <w:webHidden/>
          </w:rPr>
          <w:instrText xml:space="preserve"> PAGEREF _Toc511315557 \h </w:instrText>
        </w:r>
        <w:r w:rsidR="00523D3A">
          <w:rPr>
            <w:webHidden/>
          </w:rPr>
        </w:r>
        <w:r w:rsidR="00523D3A">
          <w:rPr>
            <w:webHidden/>
          </w:rPr>
          <w:fldChar w:fldCharType="separate"/>
        </w:r>
        <w:r w:rsidR="000A6461">
          <w:rPr>
            <w:webHidden/>
          </w:rPr>
          <w:t>14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58" w:history="1">
        <w:r w:rsidR="00523D3A" w:rsidRPr="0035126E">
          <w:rPr>
            <w:rStyle w:val="afb"/>
          </w:rPr>
          <w:t>External interrupt enable register (Px_y EXTINT)</w:t>
        </w:r>
        <w:r w:rsidR="00523D3A">
          <w:rPr>
            <w:webHidden/>
          </w:rPr>
          <w:tab/>
        </w:r>
        <w:r w:rsidR="00523D3A">
          <w:rPr>
            <w:webHidden/>
          </w:rPr>
          <w:fldChar w:fldCharType="begin"/>
        </w:r>
        <w:r w:rsidR="00523D3A">
          <w:rPr>
            <w:webHidden/>
          </w:rPr>
          <w:instrText xml:space="preserve"> PAGEREF _Toc511315558 \h </w:instrText>
        </w:r>
        <w:r w:rsidR="00523D3A">
          <w:rPr>
            <w:webHidden/>
          </w:rPr>
        </w:r>
        <w:r w:rsidR="00523D3A">
          <w:rPr>
            <w:webHidden/>
          </w:rPr>
          <w:fldChar w:fldCharType="separate"/>
        </w:r>
        <w:r w:rsidR="000A6461">
          <w:rPr>
            <w:webHidden/>
          </w:rPr>
          <w:t>14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59" w:history="1">
        <w:r w:rsidR="00523D3A" w:rsidRPr="0035126E">
          <w:rPr>
            <w:rStyle w:val="afb"/>
          </w:rPr>
          <w:t>16.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559 \h </w:instrText>
        </w:r>
        <w:r w:rsidR="00523D3A">
          <w:rPr>
            <w:webHidden/>
          </w:rPr>
        </w:r>
        <w:r w:rsidR="00523D3A">
          <w:rPr>
            <w:webHidden/>
          </w:rPr>
          <w:fldChar w:fldCharType="separate"/>
        </w:r>
        <w:r w:rsidR="000A6461">
          <w:rPr>
            <w:webHidden/>
          </w:rPr>
          <w:t>148</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560" w:history="1">
        <w:r w:rsidR="00523D3A" w:rsidRPr="0035126E">
          <w:rPr>
            <w:rStyle w:val="afb"/>
            <w:rFonts w:eastAsia="바탕"/>
          </w:rPr>
          <w:t>17</w:t>
        </w:r>
        <w:r w:rsidR="00523D3A">
          <w:rPr>
            <w:rFonts w:asciiTheme="minorHAnsi" w:eastAsiaTheme="minorEastAsia" w:hAnsiTheme="minorHAnsi" w:cstheme="minorBidi"/>
            <w:b w:val="0"/>
            <w:szCs w:val="22"/>
          </w:rPr>
          <w:tab/>
        </w:r>
        <w:r w:rsidR="00523D3A" w:rsidRPr="0035126E">
          <w:rPr>
            <w:rStyle w:val="afb"/>
          </w:rPr>
          <w:t>Pad Controller (PADCON)</w:t>
        </w:r>
        <w:r w:rsidR="00523D3A">
          <w:rPr>
            <w:webHidden/>
          </w:rPr>
          <w:tab/>
        </w:r>
        <w:r w:rsidR="00523D3A">
          <w:rPr>
            <w:webHidden/>
          </w:rPr>
          <w:fldChar w:fldCharType="begin"/>
        </w:r>
        <w:r w:rsidR="00523D3A">
          <w:rPr>
            <w:webHidden/>
          </w:rPr>
          <w:instrText xml:space="preserve"> PAGEREF _Toc511315560 \h </w:instrText>
        </w:r>
        <w:r w:rsidR="00523D3A">
          <w:rPr>
            <w:webHidden/>
          </w:rPr>
        </w:r>
        <w:r w:rsidR="00523D3A">
          <w:rPr>
            <w:webHidden/>
          </w:rPr>
          <w:fldChar w:fldCharType="separate"/>
        </w:r>
        <w:r w:rsidR="000A6461">
          <w:rPr>
            <w:webHidden/>
          </w:rPr>
          <w:t>14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61" w:history="1">
        <w:r w:rsidR="00523D3A" w:rsidRPr="0035126E">
          <w:rPr>
            <w:rStyle w:val="afb"/>
          </w:rPr>
          <w:t>17.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561 \h </w:instrText>
        </w:r>
        <w:r w:rsidR="00523D3A">
          <w:rPr>
            <w:webHidden/>
          </w:rPr>
        </w:r>
        <w:r w:rsidR="00523D3A">
          <w:rPr>
            <w:webHidden/>
          </w:rPr>
          <w:fldChar w:fldCharType="separate"/>
        </w:r>
        <w:r w:rsidR="000A6461">
          <w:rPr>
            <w:webHidden/>
          </w:rPr>
          <w:t>14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62" w:history="1">
        <w:r w:rsidR="00523D3A" w:rsidRPr="0035126E">
          <w:rPr>
            <w:rStyle w:val="afb"/>
          </w:rPr>
          <w:t>17.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562 \h </w:instrText>
        </w:r>
        <w:r w:rsidR="00523D3A">
          <w:rPr>
            <w:webHidden/>
          </w:rPr>
        </w:r>
        <w:r w:rsidR="00523D3A">
          <w:rPr>
            <w:webHidden/>
          </w:rPr>
          <w:fldChar w:fldCharType="separate"/>
        </w:r>
        <w:r w:rsidR="000A6461">
          <w:rPr>
            <w:webHidden/>
          </w:rPr>
          <w:t>14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63" w:history="1">
        <w:r w:rsidR="00523D3A" w:rsidRPr="0035126E">
          <w:rPr>
            <w:rStyle w:val="afb"/>
          </w:rPr>
          <w:t>17.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563 \h </w:instrText>
        </w:r>
        <w:r w:rsidR="00523D3A">
          <w:rPr>
            <w:webHidden/>
          </w:rPr>
        </w:r>
        <w:r w:rsidR="00523D3A">
          <w:rPr>
            <w:webHidden/>
          </w:rPr>
          <w:fldChar w:fldCharType="separate"/>
        </w:r>
        <w:r w:rsidR="000A6461">
          <w:rPr>
            <w:webHidden/>
          </w:rPr>
          <w:t>14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64" w:history="1">
        <w:r w:rsidR="00523D3A" w:rsidRPr="0035126E">
          <w:rPr>
            <w:rStyle w:val="afb"/>
          </w:rPr>
          <w:t>17.4</w:t>
        </w:r>
        <w:r w:rsidR="00523D3A">
          <w:rPr>
            <w:rFonts w:asciiTheme="minorHAnsi" w:eastAsiaTheme="minorEastAsia" w:hAnsiTheme="minorHAnsi" w:cstheme="minorBidi"/>
            <w:szCs w:val="22"/>
          </w:rPr>
          <w:tab/>
        </w:r>
        <w:r w:rsidR="00523D3A" w:rsidRPr="0035126E">
          <w:rPr>
            <w:rStyle w:val="afb"/>
          </w:rPr>
          <w:t>Registers (Base address : 0x4100_3000)</w:t>
        </w:r>
        <w:r w:rsidR="00523D3A">
          <w:rPr>
            <w:webHidden/>
          </w:rPr>
          <w:tab/>
        </w:r>
        <w:r w:rsidR="00523D3A">
          <w:rPr>
            <w:webHidden/>
          </w:rPr>
          <w:fldChar w:fldCharType="begin"/>
        </w:r>
        <w:r w:rsidR="00523D3A">
          <w:rPr>
            <w:webHidden/>
          </w:rPr>
          <w:instrText xml:space="preserve"> PAGEREF _Toc511315564 \h </w:instrText>
        </w:r>
        <w:r w:rsidR="00523D3A">
          <w:rPr>
            <w:webHidden/>
          </w:rPr>
        </w:r>
        <w:r w:rsidR="00523D3A">
          <w:rPr>
            <w:webHidden/>
          </w:rPr>
          <w:fldChar w:fldCharType="separate"/>
        </w:r>
        <w:r w:rsidR="000A6461">
          <w:rPr>
            <w:webHidden/>
          </w:rPr>
          <w:t>15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65" w:history="1">
        <w:r w:rsidR="00523D3A" w:rsidRPr="0035126E">
          <w:rPr>
            <w:rStyle w:val="afb"/>
          </w:rPr>
          <w:t>PAD Control register (Px_y PCR)(x=A..D, y=0..15)</w:t>
        </w:r>
        <w:r w:rsidR="00523D3A">
          <w:rPr>
            <w:webHidden/>
          </w:rPr>
          <w:tab/>
        </w:r>
        <w:r w:rsidR="00523D3A">
          <w:rPr>
            <w:webHidden/>
          </w:rPr>
          <w:fldChar w:fldCharType="begin"/>
        </w:r>
        <w:r w:rsidR="00523D3A">
          <w:rPr>
            <w:webHidden/>
          </w:rPr>
          <w:instrText xml:space="preserve"> PAGEREF _Toc511315565 \h </w:instrText>
        </w:r>
        <w:r w:rsidR="00523D3A">
          <w:rPr>
            <w:webHidden/>
          </w:rPr>
        </w:r>
        <w:r w:rsidR="00523D3A">
          <w:rPr>
            <w:webHidden/>
          </w:rPr>
          <w:fldChar w:fldCharType="separate"/>
        </w:r>
        <w:r w:rsidR="000A6461">
          <w:rPr>
            <w:webHidden/>
          </w:rPr>
          <w:t>15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66" w:history="1">
        <w:r w:rsidR="00523D3A" w:rsidRPr="0035126E">
          <w:rPr>
            <w:rStyle w:val="afb"/>
          </w:rPr>
          <w:t>17.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566 \h </w:instrText>
        </w:r>
        <w:r w:rsidR="00523D3A">
          <w:rPr>
            <w:webHidden/>
          </w:rPr>
        </w:r>
        <w:r w:rsidR="00523D3A">
          <w:rPr>
            <w:webHidden/>
          </w:rPr>
          <w:fldChar w:fldCharType="separate"/>
        </w:r>
        <w:r w:rsidR="000A6461">
          <w:rPr>
            <w:webHidden/>
          </w:rPr>
          <w:t>151</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567" w:history="1">
        <w:r w:rsidR="00523D3A" w:rsidRPr="0035126E">
          <w:rPr>
            <w:rStyle w:val="afb"/>
            <w:rFonts w:eastAsia="바탕"/>
          </w:rPr>
          <w:t>18</w:t>
        </w:r>
        <w:r w:rsidR="00523D3A">
          <w:rPr>
            <w:rFonts w:asciiTheme="minorHAnsi" w:eastAsiaTheme="minorEastAsia" w:hAnsiTheme="minorHAnsi" w:cstheme="minorBidi"/>
            <w:b w:val="0"/>
            <w:szCs w:val="22"/>
          </w:rPr>
          <w:tab/>
        </w:r>
        <w:r w:rsidR="00523D3A" w:rsidRPr="0035126E">
          <w:rPr>
            <w:rStyle w:val="afb"/>
          </w:rPr>
          <w:t>General-purpose I/Os(GPIO)</w:t>
        </w:r>
        <w:r w:rsidR="00523D3A">
          <w:rPr>
            <w:webHidden/>
          </w:rPr>
          <w:tab/>
        </w:r>
        <w:r w:rsidR="00523D3A">
          <w:rPr>
            <w:webHidden/>
          </w:rPr>
          <w:fldChar w:fldCharType="begin"/>
        </w:r>
        <w:r w:rsidR="00523D3A">
          <w:rPr>
            <w:webHidden/>
          </w:rPr>
          <w:instrText xml:space="preserve"> PAGEREF _Toc511315567 \h </w:instrText>
        </w:r>
        <w:r w:rsidR="00523D3A">
          <w:rPr>
            <w:webHidden/>
          </w:rPr>
        </w:r>
        <w:r w:rsidR="00523D3A">
          <w:rPr>
            <w:webHidden/>
          </w:rPr>
          <w:fldChar w:fldCharType="separate"/>
        </w:r>
        <w:r w:rsidR="000A6461">
          <w:rPr>
            <w:webHidden/>
          </w:rPr>
          <w:t>15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68" w:history="1">
        <w:r w:rsidR="00523D3A" w:rsidRPr="0035126E">
          <w:rPr>
            <w:rStyle w:val="afb"/>
          </w:rPr>
          <w:t>18.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568 \h </w:instrText>
        </w:r>
        <w:r w:rsidR="00523D3A">
          <w:rPr>
            <w:webHidden/>
          </w:rPr>
        </w:r>
        <w:r w:rsidR="00523D3A">
          <w:rPr>
            <w:webHidden/>
          </w:rPr>
          <w:fldChar w:fldCharType="separate"/>
        </w:r>
        <w:r w:rsidR="000A6461">
          <w:rPr>
            <w:webHidden/>
          </w:rPr>
          <w:t>15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69" w:history="1">
        <w:r w:rsidR="00523D3A" w:rsidRPr="0035126E">
          <w:rPr>
            <w:rStyle w:val="afb"/>
          </w:rPr>
          <w:t>18.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569 \h </w:instrText>
        </w:r>
        <w:r w:rsidR="00523D3A">
          <w:rPr>
            <w:webHidden/>
          </w:rPr>
        </w:r>
        <w:r w:rsidR="00523D3A">
          <w:rPr>
            <w:webHidden/>
          </w:rPr>
          <w:fldChar w:fldCharType="separate"/>
        </w:r>
        <w:r w:rsidR="000A6461">
          <w:rPr>
            <w:webHidden/>
          </w:rPr>
          <w:t>15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70" w:history="1">
        <w:r w:rsidR="00523D3A" w:rsidRPr="0035126E">
          <w:rPr>
            <w:rStyle w:val="afb"/>
          </w:rPr>
          <w:t>18.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570 \h </w:instrText>
        </w:r>
        <w:r w:rsidR="00523D3A">
          <w:rPr>
            <w:webHidden/>
          </w:rPr>
        </w:r>
        <w:r w:rsidR="00523D3A">
          <w:rPr>
            <w:webHidden/>
          </w:rPr>
          <w:fldChar w:fldCharType="separate"/>
        </w:r>
        <w:r w:rsidR="000A6461">
          <w:rPr>
            <w:webHidden/>
          </w:rPr>
          <w:t>15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71" w:history="1">
        <w:r w:rsidR="00523D3A" w:rsidRPr="0035126E">
          <w:rPr>
            <w:rStyle w:val="afb"/>
          </w:rPr>
          <w:t>Masked access</w:t>
        </w:r>
        <w:r w:rsidR="00523D3A">
          <w:rPr>
            <w:webHidden/>
          </w:rPr>
          <w:tab/>
        </w:r>
        <w:r w:rsidR="00523D3A">
          <w:rPr>
            <w:webHidden/>
          </w:rPr>
          <w:fldChar w:fldCharType="begin"/>
        </w:r>
        <w:r w:rsidR="00523D3A">
          <w:rPr>
            <w:webHidden/>
          </w:rPr>
          <w:instrText xml:space="preserve"> PAGEREF _Toc511315571 \h </w:instrText>
        </w:r>
        <w:r w:rsidR="00523D3A">
          <w:rPr>
            <w:webHidden/>
          </w:rPr>
        </w:r>
        <w:r w:rsidR="00523D3A">
          <w:rPr>
            <w:webHidden/>
          </w:rPr>
          <w:fldChar w:fldCharType="separate"/>
        </w:r>
        <w:r w:rsidR="000A6461">
          <w:rPr>
            <w:webHidden/>
          </w:rPr>
          <w:t>15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72" w:history="1">
        <w:r w:rsidR="00523D3A" w:rsidRPr="0035126E">
          <w:rPr>
            <w:rStyle w:val="afb"/>
          </w:rPr>
          <w:t>18.4</w:t>
        </w:r>
        <w:r w:rsidR="00523D3A">
          <w:rPr>
            <w:rFonts w:asciiTheme="minorHAnsi" w:eastAsiaTheme="minorEastAsia" w:hAnsiTheme="minorHAnsi" w:cstheme="minorBidi"/>
            <w:szCs w:val="22"/>
          </w:rPr>
          <w:tab/>
        </w:r>
        <w:r w:rsidR="00523D3A" w:rsidRPr="0035126E">
          <w:rPr>
            <w:rStyle w:val="afb"/>
          </w:rPr>
          <w:t>GPIO Registers(Address Base: 0x4200_0000)</w:t>
        </w:r>
        <w:r w:rsidR="00523D3A">
          <w:rPr>
            <w:webHidden/>
          </w:rPr>
          <w:tab/>
        </w:r>
        <w:r w:rsidR="00523D3A">
          <w:rPr>
            <w:webHidden/>
          </w:rPr>
          <w:fldChar w:fldCharType="begin"/>
        </w:r>
        <w:r w:rsidR="00523D3A">
          <w:rPr>
            <w:webHidden/>
          </w:rPr>
          <w:instrText xml:space="preserve"> PAGEREF _Toc511315572 \h </w:instrText>
        </w:r>
        <w:r w:rsidR="00523D3A">
          <w:rPr>
            <w:webHidden/>
          </w:rPr>
        </w:r>
        <w:r w:rsidR="00523D3A">
          <w:rPr>
            <w:webHidden/>
          </w:rPr>
          <w:fldChar w:fldCharType="separate"/>
        </w:r>
        <w:r w:rsidR="000A6461">
          <w:rPr>
            <w:webHidden/>
          </w:rPr>
          <w:t>15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73" w:history="1">
        <w:r w:rsidR="00523D3A" w:rsidRPr="0035126E">
          <w:rPr>
            <w:rStyle w:val="afb"/>
          </w:rPr>
          <w:t>GPIO Data Register(GPIOx_DATA) (x=A..D)</w:t>
        </w:r>
        <w:r w:rsidR="00523D3A">
          <w:rPr>
            <w:webHidden/>
          </w:rPr>
          <w:tab/>
        </w:r>
        <w:r w:rsidR="00523D3A">
          <w:rPr>
            <w:webHidden/>
          </w:rPr>
          <w:fldChar w:fldCharType="begin"/>
        </w:r>
        <w:r w:rsidR="00523D3A">
          <w:rPr>
            <w:webHidden/>
          </w:rPr>
          <w:instrText xml:space="preserve"> PAGEREF _Toc511315573 \h </w:instrText>
        </w:r>
        <w:r w:rsidR="00523D3A">
          <w:rPr>
            <w:webHidden/>
          </w:rPr>
        </w:r>
        <w:r w:rsidR="00523D3A">
          <w:rPr>
            <w:webHidden/>
          </w:rPr>
          <w:fldChar w:fldCharType="separate"/>
        </w:r>
        <w:r w:rsidR="000A6461">
          <w:rPr>
            <w:webHidden/>
          </w:rPr>
          <w:t>15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74" w:history="1">
        <w:r w:rsidR="00523D3A" w:rsidRPr="0035126E">
          <w:rPr>
            <w:rStyle w:val="afb"/>
          </w:rPr>
          <w:t>GPIO Output Latch Register(GPIOx_DATAOUT) (x=A..D)</w:t>
        </w:r>
        <w:r w:rsidR="00523D3A">
          <w:rPr>
            <w:webHidden/>
          </w:rPr>
          <w:tab/>
        </w:r>
        <w:r w:rsidR="00523D3A">
          <w:rPr>
            <w:webHidden/>
          </w:rPr>
          <w:fldChar w:fldCharType="begin"/>
        </w:r>
        <w:r w:rsidR="00523D3A">
          <w:rPr>
            <w:webHidden/>
          </w:rPr>
          <w:instrText xml:space="preserve"> PAGEREF _Toc511315574 \h </w:instrText>
        </w:r>
        <w:r w:rsidR="00523D3A">
          <w:rPr>
            <w:webHidden/>
          </w:rPr>
        </w:r>
        <w:r w:rsidR="00523D3A">
          <w:rPr>
            <w:webHidden/>
          </w:rPr>
          <w:fldChar w:fldCharType="separate"/>
        </w:r>
        <w:r w:rsidR="000A6461">
          <w:rPr>
            <w:webHidden/>
          </w:rPr>
          <w:t>15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75" w:history="1">
        <w:r w:rsidR="00523D3A" w:rsidRPr="0035126E">
          <w:rPr>
            <w:rStyle w:val="afb"/>
          </w:rPr>
          <w:t>GPIO Enable Set Register(GPIOx_OUTENSET) (x=A..D)</w:t>
        </w:r>
        <w:r w:rsidR="00523D3A">
          <w:rPr>
            <w:webHidden/>
          </w:rPr>
          <w:tab/>
        </w:r>
        <w:r w:rsidR="00523D3A">
          <w:rPr>
            <w:webHidden/>
          </w:rPr>
          <w:fldChar w:fldCharType="begin"/>
        </w:r>
        <w:r w:rsidR="00523D3A">
          <w:rPr>
            <w:webHidden/>
          </w:rPr>
          <w:instrText xml:space="preserve"> PAGEREF _Toc511315575 \h </w:instrText>
        </w:r>
        <w:r w:rsidR="00523D3A">
          <w:rPr>
            <w:webHidden/>
          </w:rPr>
        </w:r>
        <w:r w:rsidR="00523D3A">
          <w:rPr>
            <w:webHidden/>
          </w:rPr>
          <w:fldChar w:fldCharType="separate"/>
        </w:r>
        <w:r w:rsidR="000A6461">
          <w:rPr>
            <w:webHidden/>
          </w:rPr>
          <w:t>15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76" w:history="1">
        <w:r w:rsidR="00523D3A" w:rsidRPr="0035126E">
          <w:rPr>
            <w:rStyle w:val="afb"/>
          </w:rPr>
          <w:t>GPIO Enable Clear Register(GPIOx_OUTENCLR) (x=A..D)</w:t>
        </w:r>
        <w:r w:rsidR="00523D3A">
          <w:rPr>
            <w:webHidden/>
          </w:rPr>
          <w:tab/>
        </w:r>
        <w:r w:rsidR="00523D3A">
          <w:rPr>
            <w:webHidden/>
          </w:rPr>
          <w:fldChar w:fldCharType="begin"/>
        </w:r>
        <w:r w:rsidR="00523D3A">
          <w:rPr>
            <w:webHidden/>
          </w:rPr>
          <w:instrText xml:space="preserve"> PAGEREF _Toc511315576 \h </w:instrText>
        </w:r>
        <w:r w:rsidR="00523D3A">
          <w:rPr>
            <w:webHidden/>
          </w:rPr>
        </w:r>
        <w:r w:rsidR="00523D3A">
          <w:rPr>
            <w:webHidden/>
          </w:rPr>
          <w:fldChar w:fldCharType="separate"/>
        </w:r>
        <w:r w:rsidR="000A6461">
          <w:rPr>
            <w:webHidden/>
          </w:rPr>
          <w:t>1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77" w:history="1">
        <w:r w:rsidR="00523D3A" w:rsidRPr="0035126E">
          <w:rPr>
            <w:rStyle w:val="afb"/>
          </w:rPr>
          <w:t>GPIO Interrupt Enable Set Register(GPIOx_ INTENSET) (x=A..D)</w:t>
        </w:r>
        <w:r w:rsidR="00523D3A">
          <w:rPr>
            <w:webHidden/>
          </w:rPr>
          <w:tab/>
        </w:r>
        <w:r w:rsidR="00523D3A">
          <w:rPr>
            <w:webHidden/>
          </w:rPr>
          <w:fldChar w:fldCharType="begin"/>
        </w:r>
        <w:r w:rsidR="00523D3A">
          <w:rPr>
            <w:webHidden/>
          </w:rPr>
          <w:instrText xml:space="preserve"> PAGEREF _Toc511315577 \h </w:instrText>
        </w:r>
        <w:r w:rsidR="00523D3A">
          <w:rPr>
            <w:webHidden/>
          </w:rPr>
        </w:r>
        <w:r w:rsidR="00523D3A">
          <w:rPr>
            <w:webHidden/>
          </w:rPr>
          <w:fldChar w:fldCharType="separate"/>
        </w:r>
        <w:r w:rsidR="000A6461">
          <w:rPr>
            <w:webHidden/>
          </w:rPr>
          <w:t>1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78" w:history="1">
        <w:r w:rsidR="00523D3A" w:rsidRPr="0035126E">
          <w:rPr>
            <w:rStyle w:val="afb"/>
          </w:rPr>
          <w:t>GPIO Interrupt Enable Clear Register(GPIOx_ INTENCLR) (x=A..D)</w:t>
        </w:r>
        <w:r w:rsidR="00523D3A">
          <w:rPr>
            <w:webHidden/>
          </w:rPr>
          <w:tab/>
        </w:r>
        <w:r w:rsidR="00523D3A">
          <w:rPr>
            <w:webHidden/>
          </w:rPr>
          <w:fldChar w:fldCharType="begin"/>
        </w:r>
        <w:r w:rsidR="00523D3A">
          <w:rPr>
            <w:webHidden/>
          </w:rPr>
          <w:instrText xml:space="preserve"> PAGEREF _Toc511315578 \h </w:instrText>
        </w:r>
        <w:r w:rsidR="00523D3A">
          <w:rPr>
            <w:webHidden/>
          </w:rPr>
        </w:r>
        <w:r w:rsidR="00523D3A">
          <w:rPr>
            <w:webHidden/>
          </w:rPr>
          <w:fldChar w:fldCharType="separate"/>
        </w:r>
        <w:r w:rsidR="000A6461">
          <w:rPr>
            <w:webHidden/>
          </w:rPr>
          <w:t>1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79" w:history="1">
        <w:r w:rsidR="00523D3A" w:rsidRPr="0035126E">
          <w:rPr>
            <w:rStyle w:val="afb"/>
          </w:rPr>
          <w:t>GPIO Interrupt Type Set Register(GPIOx_ INTTYPESET) (x=A..D)</w:t>
        </w:r>
        <w:r w:rsidR="00523D3A">
          <w:rPr>
            <w:webHidden/>
          </w:rPr>
          <w:tab/>
        </w:r>
        <w:r w:rsidR="00523D3A">
          <w:rPr>
            <w:webHidden/>
          </w:rPr>
          <w:fldChar w:fldCharType="begin"/>
        </w:r>
        <w:r w:rsidR="00523D3A">
          <w:rPr>
            <w:webHidden/>
          </w:rPr>
          <w:instrText xml:space="preserve"> PAGEREF _Toc511315579 \h </w:instrText>
        </w:r>
        <w:r w:rsidR="00523D3A">
          <w:rPr>
            <w:webHidden/>
          </w:rPr>
        </w:r>
        <w:r w:rsidR="00523D3A">
          <w:rPr>
            <w:webHidden/>
          </w:rPr>
          <w:fldChar w:fldCharType="separate"/>
        </w:r>
        <w:r w:rsidR="000A6461">
          <w:rPr>
            <w:webHidden/>
          </w:rPr>
          <w:t>1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80" w:history="1">
        <w:r w:rsidR="00523D3A" w:rsidRPr="0035126E">
          <w:rPr>
            <w:rStyle w:val="afb"/>
          </w:rPr>
          <w:t>GPIO Interrupt Type Clear Register(GPIOx_ INTTYPECLR) (x=A..D)</w:t>
        </w:r>
        <w:r w:rsidR="00523D3A">
          <w:rPr>
            <w:webHidden/>
          </w:rPr>
          <w:tab/>
        </w:r>
        <w:r w:rsidR="00523D3A">
          <w:rPr>
            <w:webHidden/>
          </w:rPr>
          <w:fldChar w:fldCharType="begin"/>
        </w:r>
        <w:r w:rsidR="00523D3A">
          <w:rPr>
            <w:webHidden/>
          </w:rPr>
          <w:instrText xml:space="preserve"> PAGEREF _Toc511315580 \h </w:instrText>
        </w:r>
        <w:r w:rsidR="00523D3A">
          <w:rPr>
            <w:webHidden/>
          </w:rPr>
        </w:r>
        <w:r w:rsidR="00523D3A">
          <w:rPr>
            <w:webHidden/>
          </w:rPr>
          <w:fldChar w:fldCharType="separate"/>
        </w:r>
        <w:r w:rsidR="000A6461">
          <w:rPr>
            <w:webHidden/>
          </w:rPr>
          <w:t>15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81" w:history="1">
        <w:r w:rsidR="00523D3A" w:rsidRPr="0035126E">
          <w:rPr>
            <w:rStyle w:val="afb"/>
          </w:rPr>
          <w:t>GPIO Interrupt Polarity Set Register(GPIOx_ INTPOLSET) (x=A..D)</w:t>
        </w:r>
        <w:r w:rsidR="00523D3A">
          <w:rPr>
            <w:webHidden/>
          </w:rPr>
          <w:tab/>
        </w:r>
        <w:r w:rsidR="00523D3A">
          <w:rPr>
            <w:webHidden/>
          </w:rPr>
          <w:fldChar w:fldCharType="begin"/>
        </w:r>
        <w:r w:rsidR="00523D3A">
          <w:rPr>
            <w:webHidden/>
          </w:rPr>
          <w:instrText xml:space="preserve"> PAGEREF _Toc511315581 \h </w:instrText>
        </w:r>
        <w:r w:rsidR="00523D3A">
          <w:rPr>
            <w:webHidden/>
          </w:rPr>
        </w:r>
        <w:r w:rsidR="00523D3A">
          <w:rPr>
            <w:webHidden/>
          </w:rPr>
          <w:fldChar w:fldCharType="separate"/>
        </w:r>
        <w:r w:rsidR="000A6461">
          <w:rPr>
            <w:webHidden/>
          </w:rPr>
          <w:t>15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82" w:history="1">
        <w:r w:rsidR="00523D3A" w:rsidRPr="0035126E">
          <w:rPr>
            <w:rStyle w:val="afb"/>
          </w:rPr>
          <w:t>GPIO Interrupt Polarity Clear Register(GPIOx_ INTPOLCLR) (x=A..D)</w:t>
        </w:r>
        <w:r w:rsidR="00523D3A">
          <w:rPr>
            <w:webHidden/>
          </w:rPr>
          <w:tab/>
        </w:r>
        <w:r w:rsidR="00523D3A">
          <w:rPr>
            <w:webHidden/>
          </w:rPr>
          <w:fldChar w:fldCharType="begin"/>
        </w:r>
        <w:r w:rsidR="00523D3A">
          <w:rPr>
            <w:webHidden/>
          </w:rPr>
          <w:instrText xml:space="preserve"> PAGEREF _Toc511315582 \h </w:instrText>
        </w:r>
        <w:r w:rsidR="00523D3A">
          <w:rPr>
            <w:webHidden/>
          </w:rPr>
        </w:r>
        <w:r w:rsidR="00523D3A">
          <w:rPr>
            <w:webHidden/>
          </w:rPr>
          <w:fldChar w:fldCharType="separate"/>
        </w:r>
        <w:r w:rsidR="000A6461">
          <w:rPr>
            <w:webHidden/>
          </w:rPr>
          <w:t>15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83" w:history="1">
        <w:r w:rsidR="00523D3A" w:rsidRPr="0035126E">
          <w:rPr>
            <w:rStyle w:val="afb"/>
          </w:rPr>
          <w:t>GPIO Interrupt Status/Clear Register(GPIO_ INTSTATUS/INTCLEAR) (x=A..D)</w:t>
        </w:r>
        <w:r w:rsidR="00523D3A" w:rsidRPr="00584BE8">
          <w:rPr>
            <w:rStyle w:val="afb"/>
            <w:webHidden/>
          </w:rPr>
          <w:tab/>
        </w:r>
        <w:r w:rsidR="00523D3A" w:rsidRPr="00584BE8">
          <w:rPr>
            <w:rStyle w:val="afb"/>
            <w:webHidden/>
          </w:rPr>
          <w:fldChar w:fldCharType="begin"/>
        </w:r>
        <w:r w:rsidR="00523D3A" w:rsidRPr="00584BE8">
          <w:rPr>
            <w:rStyle w:val="afb"/>
            <w:webHidden/>
          </w:rPr>
          <w:instrText xml:space="preserve"> PAGEREF _Toc511315583 \h </w:instrText>
        </w:r>
        <w:r w:rsidR="00523D3A" w:rsidRPr="00584BE8">
          <w:rPr>
            <w:rStyle w:val="afb"/>
            <w:webHidden/>
          </w:rPr>
        </w:r>
        <w:r w:rsidR="00523D3A" w:rsidRPr="00584BE8">
          <w:rPr>
            <w:rStyle w:val="afb"/>
            <w:webHidden/>
          </w:rPr>
          <w:fldChar w:fldCharType="separate"/>
        </w:r>
        <w:r w:rsidR="000A6461">
          <w:rPr>
            <w:rStyle w:val="afb"/>
            <w:webHidden/>
          </w:rPr>
          <w:t>160</w:t>
        </w:r>
        <w:r w:rsidR="00523D3A" w:rsidRPr="00584BE8">
          <w:rPr>
            <w:rStyle w:val="afb"/>
            <w:webHidden/>
          </w:rPr>
          <w:fldChar w:fldCharType="end"/>
        </w:r>
      </w:hyperlink>
    </w:p>
    <w:p w:rsidR="00523D3A" w:rsidRDefault="00914803">
      <w:pPr>
        <w:pStyle w:val="33"/>
        <w:rPr>
          <w:rFonts w:asciiTheme="minorHAnsi" w:eastAsiaTheme="minorEastAsia" w:hAnsiTheme="minorHAnsi" w:cstheme="minorBidi"/>
          <w:szCs w:val="22"/>
        </w:rPr>
      </w:pPr>
      <w:hyperlink w:anchor="_Toc511315584" w:history="1">
        <w:r w:rsidR="00523D3A" w:rsidRPr="0035126E">
          <w:rPr>
            <w:rStyle w:val="afb"/>
          </w:rPr>
          <w:t>GPIO Lower Byte Masked Access Register(GPIOx_ LB_MASKED) (x=A..D)</w:t>
        </w:r>
        <w:r w:rsidR="00523D3A">
          <w:rPr>
            <w:webHidden/>
          </w:rPr>
          <w:tab/>
        </w:r>
        <w:r w:rsidR="00523D3A">
          <w:rPr>
            <w:webHidden/>
          </w:rPr>
          <w:fldChar w:fldCharType="begin"/>
        </w:r>
        <w:r w:rsidR="00523D3A">
          <w:rPr>
            <w:webHidden/>
          </w:rPr>
          <w:instrText xml:space="preserve"> PAGEREF _Toc511315584 \h </w:instrText>
        </w:r>
        <w:r w:rsidR="00523D3A">
          <w:rPr>
            <w:webHidden/>
          </w:rPr>
        </w:r>
        <w:r w:rsidR="00523D3A">
          <w:rPr>
            <w:webHidden/>
          </w:rPr>
          <w:fldChar w:fldCharType="separate"/>
        </w:r>
        <w:r w:rsidR="000A6461">
          <w:rPr>
            <w:webHidden/>
          </w:rPr>
          <w:t>16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85" w:history="1">
        <w:r w:rsidR="00523D3A" w:rsidRPr="0035126E">
          <w:rPr>
            <w:rStyle w:val="afb"/>
          </w:rPr>
          <w:t>GPIO Upper Byte Masked Access Register(GPIOx_ UB_MASKED) (x=A..D)</w:t>
        </w:r>
        <w:r w:rsidR="00523D3A">
          <w:rPr>
            <w:webHidden/>
          </w:rPr>
          <w:tab/>
        </w:r>
        <w:r w:rsidR="00523D3A">
          <w:rPr>
            <w:webHidden/>
          </w:rPr>
          <w:fldChar w:fldCharType="begin"/>
        </w:r>
        <w:r w:rsidR="00523D3A">
          <w:rPr>
            <w:webHidden/>
          </w:rPr>
          <w:instrText xml:space="preserve"> PAGEREF _Toc511315585 \h </w:instrText>
        </w:r>
        <w:r w:rsidR="00523D3A">
          <w:rPr>
            <w:webHidden/>
          </w:rPr>
        </w:r>
        <w:r w:rsidR="00523D3A">
          <w:rPr>
            <w:webHidden/>
          </w:rPr>
          <w:fldChar w:fldCharType="separate"/>
        </w:r>
        <w:r w:rsidR="000A6461">
          <w:rPr>
            <w:webHidden/>
          </w:rPr>
          <w:t>16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86" w:history="1">
        <w:r w:rsidR="00523D3A" w:rsidRPr="0035126E">
          <w:rPr>
            <w:rStyle w:val="afb"/>
          </w:rPr>
          <w:t>18.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586 \h </w:instrText>
        </w:r>
        <w:r w:rsidR="00523D3A">
          <w:rPr>
            <w:webHidden/>
          </w:rPr>
        </w:r>
        <w:r w:rsidR="00523D3A">
          <w:rPr>
            <w:webHidden/>
          </w:rPr>
          <w:fldChar w:fldCharType="separate"/>
        </w:r>
        <w:r w:rsidR="000A6461">
          <w:rPr>
            <w:webHidden/>
          </w:rPr>
          <w:t>162</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587" w:history="1">
        <w:r w:rsidR="00523D3A" w:rsidRPr="0035126E">
          <w:rPr>
            <w:rStyle w:val="afb"/>
            <w:rFonts w:eastAsia="바탕"/>
          </w:rPr>
          <w:t>19</w:t>
        </w:r>
        <w:r w:rsidR="00523D3A">
          <w:rPr>
            <w:rFonts w:asciiTheme="minorHAnsi" w:eastAsiaTheme="minorEastAsia" w:hAnsiTheme="minorHAnsi" w:cstheme="minorBidi"/>
            <w:b w:val="0"/>
            <w:szCs w:val="22"/>
          </w:rPr>
          <w:tab/>
        </w:r>
        <w:r w:rsidR="00523D3A" w:rsidRPr="0035126E">
          <w:rPr>
            <w:rStyle w:val="afb"/>
          </w:rPr>
          <w:t>Direct memory access controller (DMA)</w:t>
        </w:r>
        <w:r w:rsidR="00523D3A">
          <w:rPr>
            <w:webHidden/>
          </w:rPr>
          <w:tab/>
        </w:r>
        <w:r w:rsidR="00523D3A">
          <w:rPr>
            <w:webHidden/>
          </w:rPr>
          <w:fldChar w:fldCharType="begin"/>
        </w:r>
        <w:r w:rsidR="00523D3A">
          <w:rPr>
            <w:webHidden/>
          </w:rPr>
          <w:instrText xml:space="preserve"> PAGEREF _Toc511315587 \h </w:instrText>
        </w:r>
        <w:r w:rsidR="00523D3A">
          <w:rPr>
            <w:webHidden/>
          </w:rPr>
        </w:r>
        <w:r w:rsidR="00523D3A">
          <w:rPr>
            <w:webHidden/>
          </w:rPr>
          <w:fldChar w:fldCharType="separate"/>
        </w:r>
        <w:r w:rsidR="000A6461">
          <w:rPr>
            <w:webHidden/>
          </w:rPr>
          <w:t>16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88" w:history="1">
        <w:r w:rsidR="00523D3A" w:rsidRPr="0035126E">
          <w:rPr>
            <w:rStyle w:val="afb"/>
          </w:rPr>
          <w:t>19.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588 \h </w:instrText>
        </w:r>
        <w:r w:rsidR="00523D3A">
          <w:rPr>
            <w:webHidden/>
          </w:rPr>
        </w:r>
        <w:r w:rsidR="00523D3A">
          <w:rPr>
            <w:webHidden/>
          </w:rPr>
          <w:fldChar w:fldCharType="separate"/>
        </w:r>
        <w:r w:rsidR="000A6461">
          <w:rPr>
            <w:webHidden/>
          </w:rPr>
          <w:t>16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89" w:history="1">
        <w:r w:rsidR="00523D3A" w:rsidRPr="0035126E">
          <w:rPr>
            <w:rStyle w:val="afb"/>
          </w:rPr>
          <w:t>19.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589 \h </w:instrText>
        </w:r>
        <w:r w:rsidR="00523D3A">
          <w:rPr>
            <w:webHidden/>
          </w:rPr>
        </w:r>
        <w:r w:rsidR="00523D3A">
          <w:rPr>
            <w:webHidden/>
          </w:rPr>
          <w:fldChar w:fldCharType="separate"/>
        </w:r>
        <w:r w:rsidR="000A6461">
          <w:rPr>
            <w:webHidden/>
          </w:rPr>
          <w:t>16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90" w:history="1">
        <w:r w:rsidR="00523D3A" w:rsidRPr="0035126E">
          <w:rPr>
            <w:rStyle w:val="afb"/>
          </w:rPr>
          <w:t>19.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590 \h </w:instrText>
        </w:r>
        <w:r w:rsidR="00523D3A">
          <w:rPr>
            <w:webHidden/>
          </w:rPr>
        </w:r>
        <w:r w:rsidR="00523D3A">
          <w:rPr>
            <w:webHidden/>
          </w:rPr>
          <w:fldChar w:fldCharType="separate"/>
        </w:r>
        <w:r w:rsidR="000A6461">
          <w:rPr>
            <w:webHidden/>
          </w:rPr>
          <w:t>16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91" w:history="1">
        <w:r w:rsidR="00523D3A" w:rsidRPr="0035126E">
          <w:rPr>
            <w:rStyle w:val="afb"/>
          </w:rPr>
          <w:t>DMA request mapping</w:t>
        </w:r>
        <w:r w:rsidR="00523D3A">
          <w:rPr>
            <w:webHidden/>
          </w:rPr>
          <w:tab/>
        </w:r>
        <w:r w:rsidR="00523D3A">
          <w:rPr>
            <w:webHidden/>
          </w:rPr>
          <w:fldChar w:fldCharType="begin"/>
        </w:r>
        <w:r w:rsidR="00523D3A">
          <w:rPr>
            <w:webHidden/>
          </w:rPr>
          <w:instrText xml:space="preserve"> PAGEREF _Toc511315591 \h </w:instrText>
        </w:r>
        <w:r w:rsidR="00523D3A">
          <w:rPr>
            <w:webHidden/>
          </w:rPr>
        </w:r>
        <w:r w:rsidR="00523D3A">
          <w:rPr>
            <w:webHidden/>
          </w:rPr>
          <w:fldChar w:fldCharType="separate"/>
        </w:r>
        <w:r w:rsidR="000A6461">
          <w:rPr>
            <w:webHidden/>
          </w:rPr>
          <w:t>16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92" w:history="1">
        <w:r w:rsidR="00523D3A" w:rsidRPr="0035126E">
          <w:rPr>
            <w:rStyle w:val="afb"/>
          </w:rPr>
          <w:t>DMA arbitration</w:t>
        </w:r>
        <w:r w:rsidR="00523D3A">
          <w:rPr>
            <w:webHidden/>
          </w:rPr>
          <w:tab/>
        </w:r>
        <w:r w:rsidR="00523D3A">
          <w:rPr>
            <w:webHidden/>
          </w:rPr>
          <w:fldChar w:fldCharType="begin"/>
        </w:r>
        <w:r w:rsidR="00523D3A">
          <w:rPr>
            <w:webHidden/>
          </w:rPr>
          <w:instrText xml:space="preserve"> PAGEREF _Toc511315592 \h </w:instrText>
        </w:r>
        <w:r w:rsidR="00523D3A">
          <w:rPr>
            <w:webHidden/>
          </w:rPr>
        </w:r>
        <w:r w:rsidR="00523D3A">
          <w:rPr>
            <w:webHidden/>
          </w:rPr>
          <w:fldChar w:fldCharType="separate"/>
        </w:r>
        <w:r w:rsidR="000A6461">
          <w:rPr>
            <w:webHidden/>
          </w:rPr>
          <w:t>16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93" w:history="1">
        <w:r w:rsidR="00523D3A" w:rsidRPr="0035126E">
          <w:rPr>
            <w:rStyle w:val="afb"/>
          </w:rPr>
          <w:t>DMA cycle types</w:t>
        </w:r>
        <w:r w:rsidR="00523D3A">
          <w:rPr>
            <w:webHidden/>
          </w:rPr>
          <w:tab/>
        </w:r>
        <w:r w:rsidR="00523D3A">
          <w:rPr>
            <w:webHidden/>
          </w:rPr>
          <w:fldChar w:fldCharType="begin"/>
        </w:r>
        <w:r w:rsidR="00523D3A">
          <w:rPr>
            <w:webHidden/>
          </w:rPr>
          <w:instrText xml:space="preserve"> PAGEREF _Toc511315593 \h </w:instrText>
        </w:r>
        <w:r w:rsidR="00523D3A">
          <w:rPr>
            <w:webHidden/>
          </w:rPr>
        </w:r>
        <w:r w:rsidR="00523D3A">
          <w:rPr>
            <w:webHidden/>
          </w:rPr>
          <w:fldChar w:fldCharType="separate"/>
        </w:r>
        <w:r w:rsidR="000A6461">
          <w:rPr>
            <w:webHidden/>
          </w:rPr>
          <w:t>16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594" w:history="1">
        <w:r w:rsidR="00523D3A" w:rsidRPr="0035126E">
          <w:rPr>
            <w:rStyle w:val="afb"/>
          </w:rPr>
          <w:t>19.4</w:t>
        </w:r>
        <w:r w:rsidR="00523D3A">
          <w:rPr>
            <w:rFonts w:asciiTheme="minorHAnsi" w:eastAsiaTheme="minorEastAsia" w:hAnsiTheme="minorHAnsi" w:cstheme="minorBidi"/>
            <w:szCs w:val="22"/>
          </w:rPr>
          <w:tab/>
        </w:r>
        <w:r w:rsidR="00523D3A" w:rsidRPr="0035126E">
          <w:rPr>
            <w:rStyle w:val="afb"/>
          </w:rPr>
          <w:t>Registers (Base address : 0x4100_4000)</w:t>
        </w:r>
        <w:r w:rsidR="00523D3A">
          <w:rPr>
            <w:webHidden/>
          </w:rPr>
          <w:tab/>
        </w:r>
        <w:r w:rsidR="00523D3A">
          <w:rPr>
            <w:webHidden/>
          </w:rPr>
          <w:fldChar w:fldCharType="begin"/>
        </w:r>
        <w:r w:rsidR="00523D3A">
          <w:rPr>
            <w:webHidden/>
          </w:rPr>
          <w:instrText xml:space="preserve"> PAGEREF _Toc511315594 \h </w:instrText>
        </w:r>
        <w:r w:rsidR="00523D3A">
          <w:rPr>
            <w:webHidden/>
          </w:rPr>
        </w:r>
        <w:r w:rsidR="00523D3A">
          <w:rPr>
            <w:webHidden/>
          </w:rPr>
          <w:fldChar w:fldCharType="separate"/>
        </w:r>
        <w:r w:rsidR="000A6461">
          <w:rPr>
            <w:webHidden/>
          </w:rPr>
          <w:t>16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95" w:history="1">
        <w:r w:rsidR="00523D3A" w:rsidRPr="0035126E">
          <w:rPr>
            <w:rStyle w:val="afb"/>
          </w:rPr>
          <w:t>DMA status register (DMA_STATUS)</w:t>
        </w:r>
        <w:r w:rsidR="00523D3A">
          <w:rPr>
            <w:webHidden/>
          </w:rPr>
          <w:tab/>
        </w:r>
        <w:r w:rsidR="00523D3A">
          <w:rPr>
            <w:webHidden/>
          </w:rPr>
          <w:fldChar w:fldCharType="begin"/>
        </w:r>
        <w:r w:rsidR="00523D3A">
          <w:rPr>
            <w:webHidden/>
          </w:rPr>
          <w:instrText xml:space="preserve"> PAGEREF _Toc511315595 \h </w:instrText>
        </w:r>
        <w:r w:rsidR="00523D3A">
          <w:rPr>
            <w:webHidden/>
          </w:rPr>
        </w:r>
        <w:r w:rsidR="00523D3A">
          <w:rPr>
            <w:webHidden/>
          </w:rPr>
          <w:fldChar w:fldCharType="separate"/>
        </w:r>
        <w:r w:rsidR="000A6461">
          <w:rPr>
            <w:webHidden/>
          </w:rPr>
          <w:t>16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96" w:history="1">
        <w:r w:rsidR="00523D3A" w:rsidRPr="0035126E">
          <w:rPr>
            <w:rStyle w:val="afb"/>
          </w:rPr>
          <w:t>DMA configuration register (DMA_CFG)</w:t>
        </w:r>
        <w:r w:rsidR="00523D3A">
          <w:rPr>
            <w:webHidden/>
          </w:rPr>
          <w:tab/>
        </w:r>
        <w:r w:rsidR="00523D3A">
          <w:rPr>
            <w:webHidden/>
          </w:rPr>
          <w:fldChar w:fldCharType="begin"/>
        </w:r>
        <w:r w:rsidR="00523D3A">
          <w:rPr>
            <w:webHidden/>
          </w:rPr>
          <w:instrText xml:space="preserve"> PAGEREF _Toc511315596 \h </w:instrText>
        </w:r>
        <w:r w:rsidR="00523D3A">
          <w:rPr>
            <w:webHidden/>
          </w:rPr>
        </w:r>
        <w:r w:rsidR="00523D3A">
          <w:rPr>
            <w:webHidden/>
          </w:rPr>
          <w:fldChar w:fldCharType="separate"/>
        </w:r>
        <w:r w:rsidR="000A6461">
          <w:rPr>
            <w:webHidden/>
          </w:rPr>
          <w:t>16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97" w:history="1">
        <w:r w:rsidR="00523D3A" w:rsidRPr="0035126E">
          <w:rPr>
            <w:rStyle w:val="afb"/>
          </w:rPr>
          <w:t>DMA control data base pointer register (DMA_CTRL_BASE_PTR)</w:t>
        </w:r>
        <w:r w:rsidR="00523D3A">
          <w:rPr>
            <w:webHidden/>
          </w:rPr>
          <w:tab/>
        </w:r>
        <w:r w:rsidR="00523D3A">
          <w:rPr>
            <w:webHidden/>
          </w:rPr>
          <w:fldChar w:fldCharType="begin"/>
        </w:r>
        <w:r w:rsidR="00523D3A">
          <w:rPr>
            <w:webHidden/>
          </w:rPr>
          <w:instrText xml:space="preserve"> PAGEREF _Toc511315597 \h </w:instrText>
        </w:r>
        <w:r w:rsidR="00523D3A">
          <w:rPr>
            <w:webHidden/>
          </w:rPr>
        </w:r>
        <w:r w:rsidR="00523D3A">
          <w:rPr>
            <w:webHidden/>
          </w:rPr>
          <w:fldChar w:fldCharType="separate"/>
        </w:r>
        <w:r w:rsidR="000A6461">
          <w:rPr>
            <w:webHidden/>
          </w:rPr>
          <w:t>16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98" w:history="1">
        <w:r w:rsidR="00523D3A" w:rsidRPr="0035126E">
          <w:rPr>
            <w:rStyle w:val="afb"/>
          </w:rPr>
          <w:t>DMA channel alternate control data base pointer register (DMA_ALT_CTRL_BASE_PTR)</w:t>
        </w:r>
        <w:r w:rsidR="00523D3A">
          <w:rPr>
            <w:webHidden/>
          </w:rPr>
          <w:tab/>
        </w:r>
        <w:r w:rsidR="00523D3A">
          <w:rPr>
            <w:webHidden/>
          </w:rPr>
          <w:fldChar w:fldCharType="begin"/>
        </w:r>
        <w:r w:rsidR="00523D3A">
          <w:rPr>
            <w:webHidden/>
          </w:rPr>
          <w:instrText xml:space="preserve"> PAGEREF _Toc511315598 \h </w:instrText>
        </w:r>
        <w:r w:rsidR="00523D3A">
          <w:rPr>
            <w:webHidden/>
          </w:rPr>
        </w:r>
        <w:r w:rsidR="00523D3A">
          <w:rPr>
            <w:webHidden/>
          </w:rPr>
          <w:fldChar w:fldCharType="separate"/>
        </w:r>
        <w:r w:rsidR="000A6461">
          <w:rPr>
            <w:webHidden/>
          </w:rPr>
          <w:t>16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599" w:history="1">
        <w:r w:rsidR="00523D3A" w:rsidRPr="0035126E">
          <w:rPr>
            <w:rStyle w:val="afb"/>
          </w:rPr>
          <w:t>DMA channel wait on request status register (DMA_WAITONREQ_STATUS)</w:t>
        </w:r>
        <w:r w:rsidR="00523D3A">
          <w:rPr>
            <w:webHidden/>
          </w:rPr>
          <w:tab/>
        </w:r>
        <w:r w:rsidR="00523D3A">
          <w:rPr>
            <w:webHidden/>
          </w:rPr>
          <w:fldChar w:fldCharType="begin"/>
        </w:r>
        <w:r w:rsidR="00523D3A">
          <w:rPr>
            <w:webHidden/>
          </w:rPr>
          <w:instrText xml:space="preserve"> PAGEREF _Toc511315599 \h </w:instrText>
        </w:r>
        <w:r w:rsidR="00523D3A">
          <w:rPr>
            <w:webHidden/>
          </w:rPr>
        </w:r>
        <w:r w:rsidR="00523D3A">
          <w:rPr>
            <w:webHidden/>
          </w:rPr>
          <w:fldChar w:fldCharType="separate"/>
        </w:r>
        <w:r w:rsidR="000A6461">
          <w:rPr>
            <w:webHidden/>
          </w:rPr>
          <w:t>17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0" w:history="1">
        <w:r w:rsidR="00523D3A" w:rsidRPr="0035126E">
          <w:rPr>
            <w:rStyle w:val="afb"/>
          </w:rPr>
          <w:t>DMA channel software request register (DMA_CHNL_SW_REQUEST)</w:t>
        </w:r>
        <w:r w:rsidR="00523D3A">
          <w:rPr>
            <w:webHidden/>
          </w:rPr>
          <w:tab/>
        </w:r>
        <w:r w:rsidR="00523D3A">
          <w:rPr>
            <w:webHidden/>
          </w:rPr>
          <w:fldChar w:fldCharType="begin"/>
        </w:r>
        <w:r w:rsidR="00523D3A">
          <w:rPr>
            <w:webHidden/>
          </w:rPr>
          <w:instrText xml:space="preserve"> PAGEREF _Toc511315600 \h </w:instrText>
        </w:r>
        <w:r w:rsidR="00523D3A">
          <w:rPr>
            <w:webHidden/>
          </w:rPr>
        </w:r>
        <w:r w:rsidR="00523D3A">
          <w:rPr>
            <w:webHidden/>
          </w:rPr>
          <w:fldChar w:fldCharType="separate"/>
        </w:r>
        <w:r w:rsidR="000A6461">
          <w:rPr>
            <w:webHidden/>
          </w:rPr>
          <w:t>17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1" w:history="1">
        <w:r w:rsidR="00523D3A" w:rsidRPr="0035126E">
          <w:rPr>
            <w:rStyle w:val="afb"/>
          </w:rPr>
          <w:t>DMA channel useburst set register (DMA_CHNL_USEBURST_SET)</w:t>
        </w:r>
        <w:r w:rsidR="00523D3A">
          <w:rPr>
            <w:webHidden/>
          </w:rPr>
          <w:tab/>
        </w:r>
        <w:r w:rsidR="00523D3A">
          <w:rPr>
            <w:webHidden/>
          </w:rPr>
          <w:fldChar w:fldCharType="begin"/>
        </w:r>
        <w:r w:rsidR="00523D3A">
          <w:rPr>
            <w:webHidden/>
          </w:rPr>
          <w:instrText xml:space="preserve"> PAGEREF _Toc511315601 \h </w:instrText>
        </w:r>
        <w:r w:rsidR="00523D3A">
          <w:rPr>
            <w:webHidden/>
          </w:rPr>
        </w:r>
        <w:r w:rsidR="00523D3A">
          <w:rPr>
            <w:webHidden/>
          </w:rPr>
          <w:fldChar w:fldCharType="separate"/>
        </w:r>
        <w:r w:rsidR="000A6461">
          <w:rPr>
            <w:webHidden/>
          </w:rPr>
          <w:t>17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2" w:history="1">
        <w:r w:rsidR="00523D3A" w:rsidRPr="0035126E">
          <w:rPr>
            <w:rStyle w:val="afb"/>
          </w:rPr>
          <w:t>DMA channel useburst clear register (DMA_CHNL_USEBURST_CLR)</w:t>
        </w:r>
        <w:r w:rsidR="00523D3A">
          <w:rPr>
            <w:webHidden/>
          </w:rPr>
          <w:tab/>
        </w:r>
        <w:r w:rsidR="00523D3A">
          <w:rPr>
            <w:webHidden/>
          </w:rPr>
          <w:fldChar w:fldCharType="begin"/>
        </w:r>
        <w:r w:rsidR="00523D3A">
          <w:rPr>
            <w:webHidden/>
          </w:rPr>
          <w:instrText xml:space="preserve"> PAGEREF _Toc511315602 \h </w:instrText>
        </w:r>
        <w:r w:rsidR="00523D3A">
          <w:rPr>
            <w:webHidden/>
          </w:rPr>
        </w:r>
        <w:r w:rsidR="00523D3A">
          <w:rPr>
            <w:webHidden/>
          </w:rPr>
          <w:fldChar w:fldCharType="separate"/>
        </w:r>
        <w:r w:rsidR="000A6461">
          <w:rPr>
            <w:webHidden/>
          </w:rPr>
          <w:t>17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3" w:history="1">
        <w:r w:rsidR="00523D3A" w:rsidRPr="0035126E">
          <w:rPr>
            <w:rStyle w:val="afb"/>
          </w:rPr>
          <w:t>DMA channel request mask set register (DMA_CHNL_REQ_MASK_SET)</w:t>
        </w:r>
        <w:r w:rsidR="00523D3A">
          <w:rPr>
            <w:webHidden/>
          </w:rPr>
          <w:tab/>
        </w:r>
        <w:r w:rsidR="00523D3A">
          <w:rPr>
            <w:webHidden/>
          </w:rPr>
          <w:fldChar w:fldCharType="begin"/>
        </w:r>
        <w:r w:rsidR="00523D3A">
          <w:rPr>
            <w:webHidden/>
          </w:rPr>
          <w:instrText xml:space="preserve"> PAGEREF _Toc511315603 \h </w:instrText>
        </w:r>
        <w:r w:rsidR="00523D3A">
          <w:rPr>
            <w:webHidden/>
          </w:rPr>
        </w:r>
        <w:r w:rsidR="00523D3A">
          <w:rPr>
            <w:webHidden/>
          </w:rPr>
          <w:fldChar w:fldCharType="separate"/>
        </w:r>
        <w:r w:rsidR="000A6461">
          <w:rPr>
            <w:webHidden/>
          </w:rPr>
          <w:t>17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4" w:history="1">
        <w:r w:rsidR="00523D3A" w:rsidRPr="0035126E">
          <w:rPr>
            <w:rStyle w:val="afb"/>
          </w:rPr>
          <w:t>DMA channel request mask clear register (DMA_CHNL_REQ_MASK_CLR)</w:t>
        </w:r>
        <w:r w:rsidR="00523D3A">
          <w:rPr>
            <w:webHidden/>
          </w:rPr>
          <w:tab/>
        </w:r>
        <w:r w:rsidR="00523D3A">
          <w:rPr>
            <w:webHidden/>
          </w:rPr>
          <w:fldChar w:fldCharType="begin"/>
        </w:r>
        <w:r w:rsidR="00523D3A">
          <w:rPr>
            <w:webHidden/>
          </w:rPr>
          <w:instrText xml:space="preserve"> PAGEREF _Toc511315604 \h </w:instrText>
        </w:r>
        <w:r w:rsidR="00523D3A">
          <w:rPr>
            <w:webHidden/>
          </w:rPr>
        </w:r>
        <w:r w:rsidR="00523D3A">
          <w:rPr>
            <w:webHidden/>
          </w:rPr>
          <w:fldChar w:fldCharType="separate"/>
        </w:r>
        <w:r w:rsidR="000A6461">
          <w:rPr>
            <w:webHidden/>
          </w:rPr>
          <w:t>17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5" w:history="1">
        <w:r w:rsidR="00523D3A" w:rsidRPr="0035126E">
          <w:rPr>
            <w:rStyle w:val="afb"/>
          </w:rPr>
          <w:t>DMA channel enable set register (DMA_CHNL_ENABLE_SET)</w:t>
        </w:r>
        <w:r w:rsidR="00523D3A">
          <w:rPr>
            <w:webHidden/>
          </w:rPr>
          <w:tab/>
        </w:r>
        <w:r w:rsidR="00523D3A">
          <w:rPr>
            <w:webHidden/>
          </w:rPr>
          <w:fldChar w:fldCharType="begin"/>
        </w:r>
        <w:r w:rsidR="00523D3A">
          <w:rPr>
            <w:webHidden/>
          </w:rPr>
          <w:instrText xml:space="preserve"> PAGEREF _Toc511315605 \h </w:instrText>
        </w:r>
        <w:r w:rsidR="00523D3A">
          <w:rPr>
            <w:webHidden/>
          </w:rPr>
        </w:r>
        <w:r w:rsidR="00523D3A">
          <w:rPr>
            <w:webHidden/>
          </w:rPr>
          <w:fldChar w:fldCharType="separate"/>
        </w:r>
        <w:r w:rsidR="000A6461">
          <w:rPr>
            <w:webHidden/>
          </w:rPr>
          <w:t>17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6" w:history="1">
        <w:r w:rsidR="00523D3A" w:rsidRPr="0035126E">
          <w:rPr>
            <w:rStyle w:val="afb"/>
          </w:rPr>
          <w:t>DMA channel enable clear register (DMA_CHNL_ENABLE_CLR)</w:t>
        </w:r>
        <w:r w:rsidR="00523D3A">
          <w:rPr>
            <w:webHidden/>
          </w:rPr>
          <w:tab/>
        </w:r>
        <w:r w:rsidR="00523D3A">
          <w:rPr>
            <w:webHidden/>
          </w:rPr>
          <w:fldChar w:fldCharType="begin"/>
        </w:r>
        <w:r w:rsidR="00523D3A">
          <w:rPr>
            <w:webHidden/>
          </w:rPr>
          <w:instrText xml:space="preserve"> PAGEREF _Toc511315606 \h </w:instrText>
        </w:r>
        <w:r w:rsidR="00523D3A">
          <w:rPr>
            <w:webHidden/>
          </w:rPr>
        </w:r>
        <w:r w:rsidR="00523D3A">
          <w:rPr>
            <w:webHidden/>
          </w:rPr>
          <w:fldChar w:fldCharType="separate"/>
        </w:r>
        <w:r w:rsidR="000A6461">
          <w:rPr>
            <w:webHidden/>
          </w:rPr>
          <w:t>17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7" w:history="1">
        <w:r w:rsidR="00523D3A" w:rsidRPr="0035126E">
          <w:rPr>
            <w:rStyle w:val="afb"/>
          </w:rPr>
          <w:t>DMA channel primary-alternate set register (DMA_CHNL_PRI_ALT_SET)</w:t>
        </w:r>
        <w:r w:rsidR="00523D3A">
          <w:rPr>
            <w:webHidden/>
          </w:rPr>
          <w:tab/>
        </w:r>
        <w:r w:rsidR="00523D3A">
          <w:rPr>
            <w:webHidden/>
          </w:rPr>
          <w:fldChar w:fldCharType="begin"/>
        </w:r>
        <w:r w:rsidR="00523D3A">
          <w:rPr>
            <w:webHidden/>
          </w:rPr>
          <w:instrText xml:space="preserve"> PAGEREF _Toc511315607 \h </w:instrText>
        </w:r>
        <w:r w:rsidR="00523D3A">
          <w:rPr>
            <w:webHidden/>
          </w:rPr>
        </w:r>
        <w:r w:rsidR="00523D3A">
          <w:rPr>
            <w:webHidden/>
          </w:rPr>
          <w:fldChar w:fldCharType="separate"/>
        </w:r>
        <w:r w:rsidR="000A6461">
          <w:rPr>
            <w:webHidden/>
          </w:rPr>
          <w:t>17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8" w:history="1">
        <w:r w:rsidR="00523D3A" w:rsidRPr="0035126E">
          <w:rPr>
            <w:rStyle w:val="afb"/>
          </w:rPr>
          <w:t>DMA channel primary-alternate clear register (DMA_CHNL_PRI_ALT _CLR)</w:t>
        </w:r>
        <w:r w:rsidR="00523D3A">
          <w:rPr>
            <w:webHidden/>
          </w:rPr>
          <w:tab/>
        </w:r>
        <w:r w:rsidR="00523D3A">
          <w:rPr>
            <w:webHidden/>
          </w:rPr>
          <w:fldChar w:fldCharType="begin"/>
        </w:r>
        <w:r w:rsidR="00523D3A">
          <w:rPr>
            <w:webHidden/>
          </w:rPr>
          <w:instrText xml:space="preserve"> PAGEREF _Toc511315608 \h </w:instrText>
        </w:r>
        <w:r w:rsidR="00523D3A">
          <w:rPr>
            <w:webHidden/>
          </w:rPr>
        </w:r>
        <w:r w:rsidR="00523D3A">
          <w:rPr>
            <w:webHidden/>
          </w:rPr>
          <w:fldChar w:fldCharType="separate"/>
        </w:r>
        <w:r w:rsidR="000A6461">
          <w:rPr>
            <w:webHidden/>
          </w:rPr>
          <w:t>1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09" w:history="1">
        <w:r w:rsidR="00523D3A" w:rsidRPr="0035126E">
          <w:rPr>
            <w:rStyle w:val="afb"/>
          </w:rPr>
          <w:t>DMA channel priority set register (DMA_CHNL_PRIORITY_SET)</w:t>
        </w:r>
        <w:r w:rsidR="00523D3A">
          <w:rPr>
            <w:webHidden/>
          </w:rPr>
          <w:tab/>
        </w:r>
        <w:r w:rsidR="00523D3A">
          <w:rPr>
            <w:webHidden/>
          </w:rPr>
          <w:fldChar w:fldCharType="begin"/>
        </w:r>
        <w:r w:rsidR="00523D3A">
          <w:rPr>
            <w:webHidden/>
          </w:rPr>
          <w:instrText xml:space="preserve"> PAGEREF _Toc511315609 \h </w:instrText>
        </w:r>
        <w:r w:rsidR="00523D3A">
          <w:rPr>
            <w:webHidden/>
          </w:rPr>
        </w:r>
        <w:r w:rsidR="00523D3A">
          <w:rPr>
            <w:webHidden/>
          </w:rPr>
          <w:fldChar w:fldCharType="separate"/>
        </w:r>
        <w:r w:rsidR="000A6461">
          <w:rPr>
            <w:webHidden/>
          </w:rPr>
          <w:t>1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10" w:history="1">
        <w:r w:rsidR="00523D3A" w:rsidRPr="0035126E">
          <w:rPr>
            <w:rStyle w:val="afb"/>
          </w:rPr>
          <w:t>DMA channel priority clear register (DMA_CHNL_PRIORITY_CLR)</w:t>
        </w:r>
        <w:r w:rsidR="00523D3A">
          <w:rPr>
            <w:webHidden/>
          </w:rPr>
          <w:tab/>
        </w:r>
        <w:r w:rsidR="00523D3A">
          <w:rPr>
            <w:webHidden/>
          </w:rPr>
          <w:fldChar w:fldCharType="begin"/>
        </w:r>
        <w:r w:rsidR="00523D3A">
          <w:rPr>
            <w:webHidden/>
          </w:rPr>
          <w:instrText xml:space="preserve"> PAGEREF _Toc511315610 \h </w:instrText>
        </w:r>
        <w:r w:rsidR="00523D3A">
          <w:rPr>
            <w:webHidden/>
          </w:rPr>
        </w:r>
        <w:r w:rsidR="00523D3A">
          <w:rPr>
            <w:webHidden/>
          </w:rPr>
          <w:fldChar w:fldCharType="separate"/>
        </w:r>
        <w:r w:rsidR="000A6461">
          <w:rPr>
            <w:webHidden/>
          </w:rPr>
          <w:t>17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11" w:history="1">
        <w:r w:rsidR="00523D3A" w:rsidRPr="0035126E">
          <w:rPr>
            <w:rStyle w:val="afb"/>
          </w:rPr>
          <w:t>DMA bus error clear register (DMA_ERR_CLR)</w:t>
        </w:r>
        <w:r w:rsidR="00523D3A">
          <w:rPr>
            <w:webHidden/>
          </w:rPr>
          <w:tab/>
        </w:r>
        <w:r w:rsidR="00523D3A">
          <w:rPr>
            <w:webHidden/>
          </w:rPr>
          <w:fldChar w:fldCharType="begin"/>
        </w:r>
        <w:r w:rsidR="00523D3A">
          <w:rPr>
            <w:webHidden/>
          </w:rPr>
          <w:instrText xml:space="preserve"> PAGEREF _Toc511315611 \h </w:instrText>
        </w:r>
        <w:r w:rsidR="00523D3A">
          <w:rPr>
            <w:webHidden/>
          </w:rPr>
        </w:r>
        <w:r w:rsidR="00523D3A">
          <w:rPr>
            <w:webHidden/>
          </w:rPr>
          <w:fldChar w:fldCharType="separate"/>
        </w:r>
        <w:r w:rsidR="000A6461">
          <w:rPr>
            <w:webHidden/>
          </w:rPr>
          <w:t>17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12" w:history="1">
        <w:r w:rsidR="00523D3A" w:rsidRPr="0035126E">
          <w:rPr>
            <w:rStyle w:val="afb"/>
          </w:rPr>
          <w:t>19.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612 \h </w:instrText>
        </w:r>
        <w:r w:rsidR="00523D3A">
          <w:rPr>
            <w:webHidden/>
          </w:rPr>
        </w:r>
        <w:r w:rsidR="00523D3A">
          <w:rPr>
            <w:webHidden/>
          </w:rPr>
          <w:fldChar w:fldCharType="separate"/>
        </w:r>
        <w:r w:rsidR="000A6461">
          <w:rPr>
            <w:webHidden/>
          </w:rPr>
          <w:t>178</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613" w:history="1">
        <w:r w:rsidR="00523D3A" w:rsidRPr="0035126E">
          <w:rPr>
            <w:rStyle w:val="afb"/>
            <w:rFonts w:eastAsia="바탕"/>
          </w:rPr>
          <w:t>20</w:t>
        </w:r>
        <w:r w:rsidR="00523D3A">
          <w:rPr>
            <w:rFonts w:asciiTheme="minorHAnsi" w:eastAsiaTheme="minorEastAsia" w:hAnsiTheme="minorHAnsi" w:cstheme="minorBidi"/>
            <w:b w:val="0"/>
            <w:szCs w:val="22"/>
          </w:rPr>
          <w:tab/>
        </w:r>
        <w:r w:rsidR="00523D3A" w:rsidRPr="0035126E">
          <w:rPr>
            <w:rStyle w:val="afb"/>
          </w:rPr>
          <w:t>Analog-to-digital converter (ADC)</w:t>
        </w:r>
        <w:r w:rsidR="00523D3A">
          <w:rPr>
            <w:webHidden/>
          </w:rPr>
          <w:tab/>
        </w:r>
        <w:r w:rsidR="00523D3A">
          <w:rPr>
            <w:webHidden/>
          </w:rPr>
          <w:fldChar w:fldCharType="begin"/>
        </w:r>
        <w:r w:rsidR="00523D3A">
          <w:rPr>
            <w:webHidden/>
          </w:rPr>
          <w:instrText xml:space="preserve"> PAGEREF _Toc511315613 \h </w:instrText>
        </w:r>
        <w:r w:rsidR="00523D3A">
          <w:rPr>
            <w:webHidden/>
          </w:rPr>
        </w:r>
        <w:r w:rsidR="00523D3A">
          <w:rPr>
            <w:webHidden/>
          </w:rPr>
          <w:fldChar w:fldCharType="separate"/>
        </w:r>
        <w:r w:rsidR="000A6461">
          <w:rPr>
            <w:webHidden/>
          </w:rPr>
          <w:t>17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14" w:history="1">
        <w:r w:rsidR="00523D3A" w:rsidRPr="0035126E">
          <w:rPr>
            <w:rStyle w:val="afb"/>
          </w:rPr>
          <w:t>20.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614 \h </w:instrText>
        </w:r>
        <w:r w:rsidR="00523D3A">
          <w:rPr>
            <w:webHidden/>
          </w:rPr>
        </w:r>
        <w:r w:rsidR="00523D3A">
          <w:rPr>
            <w:webHidden/>
          </w:rPr>
          <w:fldChar w:fldCharType="separate"/>
        </w:r>
        <w:r w:rsidR="000A6461">
          <w:rPr>
            <w:webHidden/>
          </w:rPr>
          <w:t>17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15" w:history="1">
        <w:r w:rsidR="00523D3A" w:rsidRPr="0035126E">
          <w:rPr>
            <w:rStyle w:val="afb"/>
          </w:rPr>
          <w:t>20.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615 \h </w:instrText>
        </w:r>
        <w:r w:rsidR="00523D3A">
          <w:rPr>
            <w:webHidden/>
          </w:rPr>
        </w:r>
        <w:r w:rsidR="00523D3A">
          <w:rPr>
            <w:webHidden/>
          </w:rPr>
          <w:fldChar w:fldCharType="separate"/>
        </w:r>
        <w:r w:rsidR="000A6461">
          <w:rPr>
            <w:webHidden/>
          </w:rPr>
          <w:t>17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16" w:history="1">
        <w:r w:rsidR="00523D3A" w:rsidRPr="0035126E">
          <w:rPr>
            <w:rStyle w:val="afb"/>
          </w:rPr>
          <w:t>20.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616 \h </w:instrText>
        </w:r>
        <w:r w:rsidR="00523D3A">
          <w:rPr>
            <w:webHidden/>
          </w:rPr>
        </w:r>
        <w:r w:rsidR="00523D3A">
          <w:rPr>
            <w:webHidden/>
          </w:rPr>
          <w:fldChar w:fldCharType="separate"/>
        </w:r>
        <w:r w:rsidR="000A6461">
          <w:rPr>
            <w:webHidden/>
          </w:rPr>
          <w:t>18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17" w:history="1">
        <w:r w:rsidR="00523D3A" w:rsidRPr="0035126E">
          <w:rPr>
            <w:rStyle w:val="afb"/>
          </w:rPr>
          <w:t>Operation ADC with non-interrupt</w:t>
        </w:r>
        <w:r w:rsidR="00523D3A">
          <w:rPr>
            <w:webHidden/>
          </w:rPr>
          <w:tab/>
        </w:r>
        <w:r w:rsidR="00523D3A">
          <w:rPr>
            <w:webHidden/>
          </w:rPr>
          <w:fldChar w:fldCharType="begin"/>
        </w:r>
        <w:r w:rsidR="00523D3A">
          <w:rPr>
            <w:webHidden/>
          </w:rPr>
          <w:instrText xml:space="preserve"> PAGEREF _Toc511315617 \h </w:instrText>
        </w:r>
        <w:r w:rsidR="00523D3A">
          <w:rPr>
            <w:webHidden/>
          </w:rPr>
        </w:r>
        <w:r w:rsidR="00523D3A">
          <w:rPr>
            <w:webHidden/>
          </w:rPr>
          <w:fldChar w:fldCharType="separate"/>
        </w:r>
        <w:r w:rsidR="000A6461">
          <w:rPr>
            <w:webHidden/>
          </w:rPr>
          <w:t>18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18" w:history="1">
        <w:r w:rsidR="00523D3A" w:rsidRPr="0035126E">
          <w:rPr>
            <w:rStyle w:val="afb"/>
          </w:rPr>
          <w:t>Operation ADC with interrupt</w:t>
        </w:r>
        <w:r w:rsidR="00523D3A">
          <w:rPr>
            <w:webHidden/>
          </w:rPr>
          <w:tab/>
        </w:r>
        <w:r w:rsidR="00523D3A">
          <w:rPr>
            <w:webHidden/>
          </w:rPr>
          <w:fldChar w:fldCharType="begin"/>
        </w:r>
        <w:r w:rsidR="00523D3A">
          <w:rPr>
            <w:webHidden/>
          </w:rPr>
          <w:instrText xml:space="preserve"> PAGEREF _Toc511315618 \h </w:instrText>
        </w:r>
        <w:r w:rsidR="00523D3A">
          <w:rPr>
            <w:webHidden/>
          </w:rPr>
        </w:r>
        <w:r w:rsidR="00523D3A">
          <w:rPr>
            <w:webHidden/>
          </w:rPr>
          <w:fldChar w:fldCharType="separate"/>
        </w:r>
        <w:r w:rsidR="000A6461">
          <w:rPr>
            <w:webHidden/>
          </w:rPr>
          <w:t>18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19" w:history="1">
        <w:r w:rsidR="00523D3A" w:rsidRPr="0035126E">
          <w:rPr>
            <w:rStyle w:val="afb"/>
          </w:rPr>
          <w:t>20.4</w:t>
        </w:r>
        <w:r w:rsidR="00523D3A">
          <w:rPr>
            <w:rFonts w:asciiTheme="minorHAnsi" w:eastAsiaTheme="minorEastAsia" w:hAnsiTheme="minorHAnsi" w:cstheme="minorBidi"/>
            <w:szCs w:val="22"/>
          </w:rPr>
          <w:tab/>
        </w:r>
        <w:r w:rsidR="00523D3A" w:rsidRPr="0035126E">
          <w:rPr>
            <w:rStyle w:val="afb"/>
          </w:rPr>
          <w:t>Registers (Base address : 0x4100_0000)</w:t>
        </w:r>
        <w:r w:rsidR="00523D3A">
          <w:rPr>
            <w:webHidden/>
          </w:rPr>
          <w:tab/>
        </w:r>
        <w:r w:rsidR="00523D3A">
          <w:rPr>
            <w:webHidden/>
          </w:rPr>
          <w:fldChar w:fldCharType="begin"/>
        </w:r>
        <w:r w:rsidR="00523D3A">
          <w:rPr>
            <w:webHidden/>
          </w:rPr>
          <w:instrText xml:space="preserve"> PAGEREF _Toc511315619 \h </w:instrText>
        </w:r>
        <w:r w:rsidR="00523D3A">
          <w:rPr>
            <w:webHidden/>
          </w:rPr>
        </w:r>
        <w:r w:rsidR="00523D3A">
          <w:rPr>
            <w:webHidden/>
          </w:rPr>
          <w:fldChar w:fldCharType="separate"/>
        </w:r>
        <w:r w:rsidR="000A6461">
          <w:rPr>
            <w:webHidden/>
          </w:rPr>
          <w:t>18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20" w:history="1">
        <w:r w:rsidR="00523D3A" w:rsidRPr="0035126E">
          <w:rPr>
            <w:rStyle w:val="afb"/>
          </w:rPr>
          <w:t>ADC control register (ADC_CTR)</w:t>
        </w:r>
        <w:r w:rsidR="00523D3A">
          <w:rPr>
            <w:webHidden/>
          </w:rPr>
          <w:tab/>
        </w:r>
        <w:r w:rsidR="00523D3A">
          <w:rPr>
            <w:webHidden/>
          </w:rPr>
          <w:fldChar w:fldCharType="begin"/>
        </w:r>
        <w:r w:rsidR="00523D3A">
          <w:rPr>
            <w:webHidden/>
          </w:rPr>
          <w:instrText xml:space="preserve"> PAGEREF _Toc511315620 \h </w:instrText>
        </w:r>
        <w:r w:rsidR="00523D3A">
          <w:rPr>
            <w:webHidden/>
          </w:rPr>
        </w:r>
        <w:r w:rsidR="00523D3A">
          <w:rPr>
            <w:webHidden/>
          </w:rPr>
          <w:fldChar w:fldCharType="separate"/>
        </w:r>
        <w:r w:rsidR="000A6461">
          <w:rPr>
            <w:webHidden/>
          </w:rPr>
          <w:t>18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21" w:history="1">
        <w:r w:rsidR="00523D3A" w:rsidRPr="0035126E">
          <w:rPr>
            <w:rStyle w:val="afb"/>
          </w:rPr>
          <w:t>ADC channel select register (ADC_CHSEL)</w:t>
        </w:r>
        <w:r w:rsidR="00523D3A">
          <w:rPr>
            <w:webHidden/>
          </w:rPr>
          <w:tab/>
        </w:r>
        <w:r w:rsidR="00523D3A">
          <w:rPr>
            <w:webHidden/>
          </w:rPr>
          <w:fldChar w:fldCharType="begin"/>
        </w:r>
        <w:r w:rsidR="00523D3A">
          <w:rPr>
            <w:webHidden/>
          </w:rPr>
          <w:instrText xml:space="preserve"> PAGEREF _Toc511315621 \h </w:instrText>
        </w:r>
        <w:r w:rsidR="00523D3A">
          <w:rPr>
            <w:webHidden/>
          </w:rPr>
        </w:r>
        <w:r w:rsidR="00523D3A">
          <w:rPr>
            <w:webHidden/>
          </w:rPr>
          <w:fldChar w:fldCharType="separate"/>
        </w:r>
        <w:r w:rsidR="000A6461">
          <w:rPr>
            <w:webHidden/>
          </w:rPr>
          <w:t>18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22" w:history="1">
        <w:r w:rsidR="00523D3A" w:rsidRPr="0035126E">
          <w:rPr>
            <w:rStyle w:val="afb"/>
          </w:rPr>
          <w:t>ADC start register (ADC_START)</w:t>
        </w:r>
        <w:r w:rsidR="00523D3A">
          <w:rPr>
            <w:webHidden/>
          </w:rPr>
          <w:tab/>
        </w:r>
        <w:r w:rsidR="00523D3A">
          <w:rPr>
            <w:webHidden/>
          </w:rPr>
          <w:fldChar w:fldCharType="begin"/>
        </w:r>
        <w:r w:rsidR="00523D3A">
          <w:rPr>
            <w:webHidden/>
          </w:rPr>
          <w:instrText xml:space="preserve"> PAGEREF _Toc511315622 \h </w:instrText>
        </w:r>
        <w:r w:rsidR="00523D3A">
          <w:rPr>
            <w:webHidden/>
          </w:rPr>
        </w:r>
        <w:r w:rsidR="00523D3A">
          <w:rPr>
            <w:webHidden/>
          </w:rPr>
          <w:fldChar w:fldCharType="separate"/>
        </w:r>
        <w:r w:rsidR="000A6461">
          <w:rPr>
            <w:webHidden/>
          </w:rPr>
          <w:t>18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23" w:history="1">
        <w:r w:rsidR="00523D3A" w:rsidRPr="0035126E">
          <w:rPr>
            <w:rStyle w:val="afb"/>
          </w:rPr>
          <w:t>ADC conversion data register (ADC_DATA)</w:t>
        </w:r>
        <w:r w:rsidR="00523D3A">
          <w:rPr>
            <w:webHidden/>
          </w:rPr>
          <w:tab/>
        </w:r>
        <w:r w:rsidR="00523D3A">
          <w:rPr>
            <w:webHidden/>
          </w:rPr>
          <w:fldChar w:fldCharType="begin"/>
        </w:r>
        <w:r w:rsidR="00523D3A">
          <w:rPr>
            <w:webHidden/>
          </w:rPr>
          <w:instrText xml:space="preserve"> PAGEREF _Toc511315623 \h </w:instrText>
        </w:r>
        <w:r w:rsidR="00523D3A">
          <w:rPr>
            <w:webHidden/>
          </w:rPr>
        </w:r>
        <w:r w:rsidR="00523D3A">
          <w:rPr>
            <w:webHidden/>
          </w:rPr>
          <w:fldChar w:fldCharType="separate"/>
        </w:r>
        <w:r w:rsidR="000A6461">
          <w:rPr>
            <w:webHidden/>
          </w:rPr>
          <w:t>18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24" w:history="1">
        <w:r w:rsidR="00523D3A" w:rsidRPr="0035126E">
          <w:rPr>
            <w:rStyle w:val="afb"/>
          </w:rPr>
          <w:t>ADC Interrupt register (ADC_INT)</w:t>
        </w:r>
        <w:r w:rsidR="00523D3A">
          <w:rPr>
            <w:webHidden/>
          </w:rPr>
          <w:tab/>
        </w:r>
        <w:r w:rsidR="00523D3A">
          <w:rPr>
            <w:webHidden/>
          </w:rPr>
          <w:fldChar w:fldCharType="begin"/>
        </w:r>
        <w:r w:rsidR="00523D3A">
          <w:rPr>
            <w:webHidden/>
          </w:rPr>
          <w:instrText xml:space="preserve"> PAGEREF _Toc511315624 \h </w:instrText>
        </w:r>
        <w:r w:rsidR="00523D3A">
          <w:rPr>
            <w:webHidden/>
          </w:rPr>
        </w:r>
        <w:r w:rsidR="00523D3A">
          <w:rPr>
            <w:webHidden/>
          </w:rPr>
          <w:fldChar w:fldCharType="separate"/>
        </w:r>
        <w:r w:rsidR="000A6461">
          <w:rPr>
            <w:webHidden/>
          </w:rPr>
          <w:t>18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25" w:history="1">
        <w:r w:rsidR="00523D3A" w:rsidRPr="0035126E">
          <w:rPr>
            <w:rStyle w:val="afb"/>
          </w:rPr>
          <w:t>ADC Interrupt Clear register (ADC_INTCLR)</w:t>
        </w:r>
        <w:r w:rsidR="00523D3A">
          <w:rPr>
            <w:webHidden/>
          </w:rPr>
          <w:tab/>
        </w:r>
        <w:r w:rsidR="00523D3A">
          <w:rPr>
            <w:webHidden/>
          </w:rPr>
          <w:fldChar w:fldCharType="begin"/>
        </w:r>
        <w:r w:rsidR="00523D3A">
          <w:rPr>
            <w:webHidden/>
          </w:rPr>
          <w:instrText xml:space="preserve"> PAGEREF _Toc511315625 \h </w:instrText>
        </w:r>
        <w:r w:rsidR="00523D3A">
          <w:rPr>
            <w:webHidden/>
          </w:rPr>
        </w:r>
        <w:r w:rsidR="00523D3A">
          <w:rPr>
            <w:webHidden/>
          </w:rPr>
          <w:fldChar w:fldCharType="separate"/>
        </w:r>
        <w:r w:rsidR="000A6461">
          <w:rPr>
            <w:webHidden/>
          </w:rPr>
          <w:t>185</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26" w:history="1">
        <w:r w:rsidR="00523D3A" w:rsidRPr="0035126E">
          <w:rPr>
            <w:rStyle w:val="afb"/>
          </w:rPr>
          <w:t>20.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626 \h </w:instrText>
        </w:r>
        <w:r w:rsidR="00523D3A">
          <w:rPr>
            <w:webHidden/>
          </w:rPr>
        </w:r>
        <w:r w:rsidR="00523D3A">
          <w:rPr>
            <w:webHidden/>
          </w:rPr>
          <w:fldChar w:fldCharType="separate"/>
        </w:r>
        <w:r w:rsidR="000A6461">
          <w:rPr>
            <w:webHidden/>
          </w:rPr>
          <w:t>186</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627" w:history="1">
        <w:r w:rsidR="00523D3A" w:rsidRPr="0035126E">
          <w:rPr>
            <w:rStyle w:val="afb"/>
            <w:rFonts w:eastAsia="바탕"/>
          </w:rPr>
          <w:t>21</w:t>
        </w:r>
        <w:r w:rsidR="00523D3A">
          <w:rPr>
            <w:rFonts w:asciiTheme="minorHAnsi" w:eastAsiaTheme="minorEastAsia" w:hAnsiTheme="minorHAnsi" w:cstheme="minorBidi"/>
            <w:b w:val="0"/>
            <w:szCs w:val="22"/>
          </w:rPr>
          <w:tab/>
        </w:r>
        <w:r w:rsidR="00523D3A" w:rsidRPr="0035126E">
          <w:rPr>
            <w:rStyle w:val="afb"/>
          </w:rPr>
          <w:t>Pulse-Width Modulation (PWM)</w:t>
        </w:r>
        <w:r w:rsidR="00523D3A">
          <w:rPr>
            <w:webHidden/>
          </w:rPr>
          <w:tab/>
        </w:r>
        <w:r w:rsidR="00523D3A">
          <w:rPr>
            <w:webHidden/>
          </w:rPr>
          <w:fldChar w:fldCharType="begin"/>
        </w:r>
        <w:r w:rsidR="00523D3A">
          <w:rPr>
            <w:webHidden/>
          </w:rPr>
          <w:instrText xml:space="preserve"> PAGEREF _Toc511315627 \h </w:instrText>
        </w:r>
        <w:r w:rsidR="00523D3A">
          <w:rPr>
            <w:webHidden/>
          </w:rPr>
        </w:r>
        <w:r w:rsidR="00523D3A">
          <w:rPr>
            <w:webHidden/>
          </w:rPr>
          <w:fldChar w:fldCharType="separate"/>
        </w:r>
        <w:r w:rsidR="000A6461">
          <w:rPr>
            <w:webHidden/>
          </w:rPr>
          <w:t>18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28" w:history="1">
        <w:r w:rsidR="00523D3A" w:rsidRPr="0035126E">
          <w:rPr>
            <w:rStyle w:val="afb"/>
          </w:rPr>
          <w:t>21.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628 \h </w:instrText>
        </w:r>
        <w:r w:rsidR="00523D3A">
          <w:rPr>
            <w:webHidden/>
          </w:rPr>
        </w:r>
        <w:r w:rsidR="00523D3A">
          <w:rPr>
            <w:webHidden/>
          </w:rPr>
          <w:fldChar w:fldCharType="separate"/>
        </w:r>
        <w:r w:rsidR="000A6461">
          <w:rPr>
            <w:webHidden/>
          </w:rPr>
          <w:t>18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29" w:history="1">
        <w:r w:rsidR="00523D3A" w:rsidRPr="0035126E">
          <w:rPr>
            <w:rStyle w:val="afb"/>
          </w:rPr>
          <w:t>21.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629 \h </w:instrText>
        </w:r>
        <w:r w:rsidR="00523D3A">
          <w:rPr>
            <w:webHidden/>
          </w:rPr>
        </w:r>
        <w:r w:rsidR="00523D3A">
          <w:rPr>
            <w:webHidden/>
          </w:rPr>
          <w:fldChar w:fldCharType="separate"/>
        </w:r>
        <w:r w:rsidR="000A6461">
          <w:rPr>
            <w:webHidden/>
          </w:rPr>
          <w:t>18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30" w:history="1">
        <w:r w:rsidR="00523D3A" w:rsidRPr="0035126E">
          <w:rPr>
            <w:rStyle w:val="afb"/>
          </w:rPr>
          <w:t>21.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630 \h </w:instrText>
        </w:r>
        <w:r w:rsidR="00523D3A">
          <w:rPr>
            <w:webHidden/>
          </w:rPr>
        </w:r>
        <w:r w:rsidR="00523D3A">
          <w:rPr>
            <w:webHidden/>
          </w:rPr>
          <w:fldChar w:fldCharType="separate"/>
        </w:r>
        <w:r w:rsidR="000A6461">
          <w:rPr>
            <w:webHidden/>
          </w:rPr>
          <w:t>18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31" w:history="1">
        <w:r w:rsidR="00523D3A" w:rsidRPr="0035126E">
          <w:rPr>
            <w:rStyle w:val="afb"/>
          </w:rPr>
          <w:t>Timer/Counter control</w:t>
        </w:r>
        <w:r w:rsidR="00523D3A">
          <w:rPr>
            <w:webHidden/>
          </w:rPr>
          <w:tab/>
        </w:r>
        <w:r w:rsidR="00523D3A">
          <w:rPr>
            <w:webHidden/>
          </w:rPr>
          <w:fldChar w:fldCharType="begin"/>
        </w:r>
        <w:r w:rsidR="00523D3A">
          <w:rPr>
            <w:webHidden/>
          </w:rPr>
          <w:instrText xml:space="preserve"> PAGEREF _Toc511315631 \h </w:instrText>
        </w:r>
        <w:r w:rsidR="00523D3A">
          <w:rPr>
            <w:webHidden/>
          </w:rPr>
        </w:r>
        <w:r w:rsidR="00523D3A">
          <w:rPr>
            <w:webHidden/>
          </w:rPr>
          <w:fldChar w:fldCharType="separate"/>
        </w:r>
        <w:r w:rsidR="000A6461">
          <w:rPr>
            <w:webHidden/>
          </w:rPr>
          <w:t>18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32" w:history="1">
        <w:r w:rsidR="00523D3A" w:rsidRPr="0035126E">
          <w:rPr>
            <w:rStyle w:val="afb"/>
          </w:rPr>
          <w:t>Timer/Counter</w:t>
        </w:r>
        <w:r w:rsidR="00523D3A">
          <w:rPr>
            <w:webHidden/>
          </w:rPr>
          <w:tab/>
        </w:r>
        <w:r w:rsidR="00523D3A">
          <w:rPr>
            <w:webHidden/>
          </w:rPr>
          <w:fldChar w:fldCharType="begin"/>
        </w:r>
        <w:r w:rsidR="00523D3A">
          <w:rPr>
            <w:webHidden/>
          </w:rPr>
          <w:instrText xml:space="preserve"> PAGEREF _Toc511315632 \h </w:instrText>
        </w:r>
        <w:r w:rsidR="00523D3A">
          <w:rPr>
            <w:webHidden/>
          </w:rPr>
        </w:r>
        <w:r w:rsidR="00523D3A">
          <w:rPr>
            <w:webHidden/>
          </w:rPr>
          <w:fldChar w:fldCharType="separate"/>
        </w:r>
        <w:r w:rsidR="000A6461">
          <w:rPr>
            <w:webHidden/>
          </w:rPr>
          <w:t>18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33" w:history="1">
        <w:r w:rsidR="00523D3A" w:rsidRPr="0035126E">
          <w:rPr>
            <w:rStyle w:val="afb"/>
          </w:rPr>
          <w:t>PWM mode</w:t>
        </w:r>
        <w:r w:rsidR="00523D3A">
          <w:rPr>
            <w:webHidden/>
          </w:rPr>
          <w:tab/>
        </w:r>
        <w:r w:rsidR="00523D3A">
          <w:rPr>
            <w:webHidden/>
          </w:rPr>
          <w:fldChar w:fldCharType="begin"/>
        </w:r>
        <w:r w:rsidR="00523D3A">
          <w:rPr>
            <w:webHidden/>
          </w:rPr>
          <w:instrText xml:space="preserve"> PAGEREF _Toc511315633 \h </w:instrText>
        </w:r>
        <w:r w:rsidR="00523D3A">
          <w:rPr>
            <w:webHidden/>
          </w:rPr>
        </w:r>
        <w:r w:rsidR="00523D3A">
          <w:rPr>
            <w:webHidden/>
          </w:rPr>
          <w:fldChar w:fldCharType="separate"/>
        </w:r>
        <w:r w:rsidR="000A6461">
          <w:rPr>
            <w:webHidden/>
          </w:rPr>
          <w:t>19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34" w:history="1">
        <w:r w:rsidR="00523D3A" w:rsidRPr="0035126E">
          <w:rPr>
            <w:rStyle w:val="afb"/>
          </w:rPr>
          <w:t>Interrupt</w:t>
        </w:r>
        <w:r w:rsidR="00584BE8" w:rsidRPr="00584BE8">
          <w:rPr>
            <w:rStyle w:val="afb"/>
          </w:rPr>
          <w:t>....</w:t>
        </w:r>
        <w:r w:rsidR="00523D3A">
          <w:rPr>
            <w:webHidden/>
          </w:rPr>
          <w:tab/>
        </w:r>
        <w:r w:rsidR="00523D3A">
          <w:rPr>
            <w:webHidden/>
          </w:rPr>
          <w:fldChar w:fldCharType="begin"/>
        </w:r>
        <w:r w:rsidR="00523D3A">
          <w:rPr>
            <w:webHidden/>
          </w:rPr>
          <w:instrText xml:space="preserve"> PAGEREF _Toc511315634 \h </w:instrText>
        </w:r>
        <w:r w:rsidR="00523D3A">
          <w:rPr>
            <w:webHidden/>
          </w:rPr>
        </w:r>
        <w:r w:rsidR="00523D3A">
          <w:rPr>
            <w:webHidden/>
          </w:rPr>
          <w:fldChar w:fldCharType="separate"/>
        </w:r>
        <w:r w:rsidR="000A6461">
          <w:rPr>
            <w:webHidden/>
          </w:rPr>
          <w:t>19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35" w:history="1">
        <w:r w:rsidR="00523D3A" w:rsidRPr="0035126E">
          <w:rPr>
            <w:rStyle w:val="afb"/>
          </w:rPr>
          <w:t>Dead zone generation</w:t>
        </w:r>
        <w:r w:rsidR="00523D3A">
          <w:rPr>
            <w:webHidden/>
          </w:rPr>
          <w:tab/>
        </w:r>
        <w:r w:rsidR="00523D3A">
          <w:rPr>
            <w:webHidden/>
          </w:rPr>
          <w:fldChar w:fldCharType="begin"/>
        </w:r>
        <w:r w:rsidR="00523D3A">
          <w:rPr>
            <w:webHidden/>
          </w:rPr>
          <w:instrText xml:space="preserve"> PAGEREF _Toc511315635 \h </w:instrText>
        </w:r>
        <w:r w:rsidR="00523D3A">
          <w:rPr>
            <w:webHidden/>
          </w:rPr>
        </w:r>
        <w:r w:rsidR="00523D3A">
          <w:rPr>
            <w:webHidden/>
          </w:rPr>
          <w:fldChar w:fldCharType="separate"/>
        </w:r>
        <w:r w:rsidR="000A6461">
          <w:rPr>
            <w:webHidden/>
          </w:rPr>
          <w:t>19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36" w:history="1">
        <w:r w:rsidR="00523D3A" w:rsidRPr="0035126E">
          <w:rPr>
            <w:rStyle w:val="afb"/>
          </w:rPr>
          <w:t>Capture event</w:t>
        </w:r>
        <w:r w:rsidR="00523D3A">
          <w:rPr>
            <w:webHidden/>
          </w:rPr>
          <w:tab/>
        </w:r>
        <w:r w:rsidR="00523D3A">
          <w:rPr>
            <w:webHidden/>
          </w:rPr>
          <w:fldChar w:fldCharType="begin"/>
        </w:r>
        <w:r w:rsidR="00523D3A">
          <w:rPr>
            <w:webHidden/>
          </w:rPr>
          <w:instrText xml:space="preserve"> PAGEREF _Toc511315636 \h </w:instrText>
        </w:r>
        <w:r w:rsidR="00523D3A">
          <w:rPr>
            <w:webHidden/>
          </w:rPr>
        </w:r>
        <w:r w:rsidR="00523D3A">
          <w:rPr>
            <w:webHidden/>
          </w:rPr>
          <w:fldChar w:fldCharType="separate"/>
        </w:r>
        <w:r w:rsidR="000A6461">
          <w:rPr>
            <w:webHidden/>
          </w:rPr>
          <w:t>19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37" w:history="1">
        <w:r w:rsidR="00523D3A" w:rsidRPr="0035126E">
          <w:rPr>
            <w:rStyle w:val="afb"/>
          </w:rPr>
          <w:t>How to set the PWM</w:t>
        </w:r>
        <w:r w:rsidR="00523D3A">
          <w:rPr>
            <w:webHidden/>
          </w:rPr>
          <w:tab/>
        </w:r>
        <w:r w:rsidR="00523D3A">
          <w:rPr>
            <w:webHidden/>
          </w:rPr>
          <w:fldChar w:fldCharType="begin"/>
        </w:r>
        <w:r w:rsidR="00523D3A">
          <w:rPr>
            <w:webHidden/>
          </w:rPr>
          <w:instrText xml:space="preserve"> PAGEREF _Toc511315637 \h </w:instrText>
        </w:r>
        <w:r w:rsidR="00523D3A">
          <w:rPr>
            <w:webHidden/>
          </w:rPr>
        </w:r>
        <w:r w:rsidR="00523D3A">
          <w:rPr>
            <w:webHidden/>
          </w:rPr>
          <w:fldChar w:fldCharType="separate"/>
        </w:r>
        <w:r w:rsidR="000A6461">
          <w:rPr>
            <w:webHidden/>
          </w:rPr>
          <w:t>19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38" w:history="1">
        <w:r w:rsidR="00523D3A" w:rsidRPr="0035126E">
          <w:rPr>
            <w:rStyle w:val="afb"/>
          </w:rPr>
          <w:t>21.4</w:t>
        </w:r>
        <w:r w:rsidR="00523D3A">
          <w:rPr>
            <w:rFonts w:asciiTheme="minorHAnsi" w:eastAsiaTheme="minorEastAsia" w:hAnsiTheme="minorHAnsi" w:cstheme="minorBidi"/>
            <w:szCs w:val="22"/>
          </w:rPr>
          <w:tab/>
        </w:r>
        <w:r w:rsidR="00523D3A" w:rsidRPr="0035126E">
          <w:rPr>
            <w:rStyle w:val="afb"/>
          </w:rPr>
          <w:t>PWM Channel-0 Registers (Base address : 0x4000_5000)</w:t>
        </w:r>
        <w:r w:rsidR="00523D3A">
          <w:rPr>
            <w:webHidden/>
          </w:rPr>
          <w:tab/>
        </w:r>
        <w:r w:rsidR="00523D3A">
          <w:rPr>
            <w:webHidden/>
          </w:rPr>
          <w:fldChar w:fldCharType="begin"/>
        </w:r>
        <w:r w:rsidR="00523D3A">
          <w:rPr>
            <w:webHidden/>
          </w:rPr>
          <w:instrText xml:space="preserve"> PAGEREF _Toc511315638 \h </w:instrText>
        </w:r>
        <w:r w:rsidR="00523D3A">
          <w:rPr>
            <w:webHidden/>
          </w:rPr>
        </w:r>
        <w:r w:rsidR="00523D3A">
          <w:rPr>
            <w:webHidden/>
          </w:rPr>
          <w:fldChar w:fldCharType="separate"/>
        </w:r>
        <w:r w:rsidR="000A6461">
          <w:rPr>
            <w:webHidden/>
          </w:rPr>
          <w:t>19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39" w:history="1">
        <w:r w:rsidR="00523D3A" w:rsidRPr="0035126E">
          <w:rPr>
            <w:rStyle w:val="afb"/>
          </w:rPr>
          <w:t>Channel-0 interrupt register(PWMCH0IR)</w:t>
        </w:r>
        <w:r w:rsidR="00523D3A">
          <w:rPr>
            <w:webHidden/>
          </w:rPr>
          <w:tab/>
        </w:r>
        <w:r w:rsidR="00523D3A">
          <w:rPr>
            <w:webHidden/>
          </w:rPr>
          <w:fldChar w:fldCharType="begin"/>
        </w:r>
        <w:r w:rsidR="00523D3A">
          <w:rPr>
            <w:webHidden/>
          </w:rPr>
          <w:instrText xml:space="preserve"> PAGEREF _Toc511315639 \h </w:instrText>
        </w:r>
        <w:r w:rsidR="00523D3A">
          <w:rPr>
            <w:webHidden/>
          </w:rPr>
        </w:r>
        <w:r w:rsidR="00523D3A">
          <w:rPr>
            <w:webHidden/>
          </w:rPr>
          <w:fldChar w:fldCharType="separate"/>
        </w:r>
        <w:r w:rsidR="000A6461">
          <w:rPr>
            <w:webHidden/>
          </w:rPr>
          <w:t>19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0" w:history="1">
        <w:r w:rsidR="00523D3A" w:rsidRPr="0035126E">
          <w:rPr>
            <w:rStyle w:val="afb"/>
          </w:rPr>
          <w:t>Channel-0 interrupt enable register(PWMCH0IER)</w:t>
        </w:r>
        <w:r w:rsidR="00523D3A">
          <w:rPr>
            <w:webHidden/>
          </w:rPr>
          <w:tab/>
        </w:r>
        <w:r w:rsidR="00523D3A">
          <w:rPr>
            <w:webHidden/>
          </w:rPr>
          <w:fldChar w:fldCharType="begin"/>
        </w:r>
        <w:r w:rsidR="00523D3A">
          <w:rPr>
            <w:webHidden/>
          </w:rPr>
          <w:instrText xml:space="preserve"> PAGEREF _Toc511315640 \h </w:instrText>
        </w:r>
        <w:r w:rsidR="00523D3A">
          <w:rPr>
            <w:webHidden/>
          </w:rPr>
        </w:r>
        <w:r w:rsidR="00523D3A">
          <w:rPr>
            <w:webHidden/>
          </w:rPr>
          <w:fldChar w:fldCharType="separate"/>
        </w:r>
        <w:r w:rsidR="000A6461">
          <w:rPr>
            <w:webHidden/>
          </w:rPr>
          <w:t>19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1" w:history="1">
        <w:r w:rsidR="00523D3A" w:rsidRPr="0035126E">
          <w:rPr>
            <w:rStyle w:val="afb"/>
          </w:rPr>
          <w:t>Channel-0 interrupt clear register(PWMCH0ICR)</w:t>
        </w:r>
        <w:r w:rsidR="00523D3A">
          <w:rPr>
            <w:webHidden/>
          </w:rPr>
          <w:tab/>
        </w:r>
        <w:r w:rsidR="00523D3A">
          <w:rPr>
            <w:webHidden/>
          </w:rPr>
          <w:fldChar w:fldCharType="begin"/>
        </w:r>
        <w:r w:rsidR="00523D3A">
          <w:rPr>
            <w:webHidden/>
          </w:rPr>
          <w:instrText xml:space="preserve"> PAGEREF _Toc511315641 \h </w:instrText>
        </w:r>
        <w:r w:rsidR="00523D3A">
          <w:rPr>
            <w:webHidden/>
          </w:rPr>
        </w:r>
        <w:r w:rsidR="00523D3A">
          <w:rPr>
            <w:webHidden/>
          </w:rPr>
          <w:fldChar w:fldCharType="separate"/>
        </w:r>
        <w:r w:rsidR="000A6461">
          <w:rPr>
            <w:webHidden/>
          </w:rPr>
          <w:t>19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2" w:history="1">
        <w:r w:rsidR="00523D3A" w:rsidRPr="0035126E">
          <w:rPr>
            <w:rStyle w:val="afb"/>
          </w:rPr>
          <w:t>Channel-0 Timer/Counter Register (PWMCH0TCR)</w:t>
        </w:r>
        <w:r w:rsidR="00523D3A">
          <w:rPr>
            <w:webHidden/>
          </w:rPr>
          <w:tab/>
        </w:r>
        <w:r w:rsidR="00523D3A">
          <w:rPr>
            <w:webHidden/>
          </w:rPr>
          <w:fldChar w:fldCharType="begin"/>
        </w:r>
        <w:r w:rsidR="00523D3A">
          <w:rPr>
            <w:webHidden/>
          </w:rPr>
          <w:instrText xml:space="preserve"> PAGEREF _Toc511315642 \h </w:instrText>
        </w:r>
        <w:r w:rsidR="00523D3A">
          <w:rPr>
            <w:webHidden/>
          </w:rPr>
        </w:r>
        <w:r w:rsidR="00523D3A">
          <w:rPr>
            <w:webHidden/>
          </w:rPr>
          <w:fldChar w:fldCharType="separate"/>
        </w:r>
        <w:r w:rsidR="000A6461">
          <w:rPr>
            <w:webHidden/>
          </w:rPr>
          <w:t>19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3" w:history="1">
        <w:r w:rsidR="00523D3A" w:rsidRPr="0035126E">
          <w:rPr>
            <w:rStyle w:val="afb"/>
          </w:rPr>
          <w:t>Channel-0 Prescale Counter Register (PWMCH0PCR)</w:t>
        </w:r>
        <w:r w:rsidR="00523D3A">
          <w:rPr>
            <w:webHidden/>
          </w:rPr>
          <w:tab/>
        </w:r>
        <w:r w:rsidR="00523D3A">
          <w:rPr>
            <w:webHidden/>
          </w:rPr>
          <w:fldChar w:fldCharType="begin"/>
        </w:r>
        <w:r w:rsidR="00523D3A">
          <w:rPr>
            <w:webHidden/>
          </w:rPr>
          <w:instrText xml:space="preserve"> PAGEREF _Toc511315643 \h </w:instrText>
        </w:r>
        <w:r w:rsidR="00523D3A">
          <w:rPr>
            <w:webHidden/>
          </w:rPr>
        </w:r>
        <w:r w:rsidR="00523D3A">
          <w:rPr>
            <w:webHidden/>
          </w:rPr>
          <w:fldChar w:fldCharType="separate"/>
        </w:r>
        <w:r w:rsidR="000A6461">
          <w:rPr>
            <w:webHidden/>
          </w:rPr>
          <w:t>20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4" w:history="1">
        <w:r w:rsidR="00523D3A" w:rsidRPr="0035126E">
          <w:rPr>
            <w:rStyle w:val="afb"/>
          </w:rPr>
          <w:t>Channel-0 Prescale Register (PWMCH0PR)</w:t>
        </w:r>
        <w:r w:rsidR="00523D3A">
          <w:rPr>
            <w:webHidden/>
          </w:rPr>
          <w:tab/>
        </w:r>
        <w:r w:rsidR="00523D3A">
          <w:rPr>
            <w:webHidden/>
          </w:rPr>
          <w:fldChar w:fldCharType="begin"/>
        </w:r>
        <w:r w:rsidR="00523D3A">
          <w:rPr>
            <w:webHidden/>
          </w:rPr>
          <w:instrText xml:space="preserve"> PAGEREF _Toc511315644 \h </w:instrText>
        </w:r>
        <w:r w:rsidR="00523D3A">
          <w:rPr>
            <w:webHidden/>
          </w:rPr>
        </w:r>
        <w:r w:rsidR="00523D3A">
          <w:rPr>
            <w:webHidden/>
          </w:rPr>
          <w:fldChar w:fldCharType="separate"/>
        </w:r>
        <w:r w:rsidR="000A6461">
          <w:rPr>
            <w:webHidden/>
          </w:rPr>
          <w:t>20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5" w:history="1">
        <w:r w:rsidR="00523D3A" w:rsidRPr="0035126E">
          <w:rPr>
            <w:rStyle w:val="afb"/>
          </w:rPr>
          <w:t>Channel-0 Match Register (PWMCH0MR)</w:t>
        </w:r>
        <w:r w:rsidR="00523D3A">
          <w:rPr>
            <w:webHidden/>
          </w:rPr>
          <w:tab/>
        </w:r>
        <w:r w:rsidR="00523D3A">
          <w:rPr>
            <w:webHidden/>
          </w:rPr>
          <w:fldChar w:fldCharType="begin"/>
        </w:r>
        <w:r w:rsidR="00523D3A">
          <w:rPr>
            <w:webHidden/>
          </w:rPr>
          <w:instrText xml:space="preserve"> PAGEREF _Toc511315645 \h </w:instrText>
        </w:r>
        <w:r w:rsidR="00523D3A">
          <w:rPr>
            <w:webHidden/>
          </w:rPr>
        </w:r>
        <w:r w:rsidR="00523D3A">
          <w:rPr>
            <w:webHidden/>
          </w:rPr>
          <w:fldChar w:fldCharType="separate"/>
        </w:r>
        <w:r w:rsidR="000A6461">
          <w:rPr>
            <w:webHidden/>
          </w:rPr>
          <w:t>20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6" w:history="1">
        <w:r w:rsidR="00523D3A" w:rsidRPr="0035126E">
          <w:rPr>
            <w:rStyle w:val="afb"/>
          </w:rPr>
          <w:t>Channel-0 Limit Register (PWMCH0LR)</w:t>
        </w:r>
        <w:r w:rsidR="00523D3A">
          <w:rPr>
            <w:webHidden/>
          </w:rPr>
          <w:tab/>
        </w:r>
        <w:r w:rsidR="00523D3A">
          <w:rPr>
            <w:webHidden/>
          </w:rPr>
          <w:fldChar w:fldCharType="begin"/>
        </w:r>
        <w:r w:rsidR="00523D3A">
          <w:rPr>
            <w:webHidden/>
          </w:rPr>
          <w:instrText xml:space="preserve"> PAGEREF _Toc511315646 \h </w:instrText>
        </w:r>
        <w:r w:rsidR="00523D3A">
          <w:rPr>
            <w:webHidden/>
          </w:rPr>
        </w:r>
        <w:r w:rsidR="00523D3A">
          <w:rPr>
            <w:webHidden/>
          </w:rPr>
          <w:fldChar w:fldCharType="separate"/>
        </w:r>
        <w:r w:rsidR="000A6461">
          <w:rPr>
            <w:webHidden/>
          </w:rPr>
          <w:t>20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7" w:history="1">
        <w:r w:rsidR="00523D3A" w:rsidRPr="0035126E">
          <w:rPr>
            <w:rStyle w:val="afb"/>
          </w:rPr>
          <w:t>Channel-0 Up-Down Mode Register (PWMCH0UDMR)</w:t>
        </w:r>
        <w:r w:rsidR="00523D3A">
          <w:rPr>
            <w:webHidden/>
          </w:rPr>
          <w:tab/>
        </w:r>
        <w:r w:rsidR="00523D3A">
          <w:rPr>
            <w:webHidden/>
          </w:rPr>
          <w:fldChar w:fldCharType="begin"/>
        </w:r>
        <w:r w:rsidR="00523D3A">
          <w:rPr>
            <w:webHidden/>
          </w:rPr>
          <w:instrText xml:space="preserve"> PAGEREF _Toc511315647 \h </w:instrText>
        </w:r>
        <w:r w:rsidR="00523D3A">
          <w:rPr>
            <w:webHidden/>
          </w:rPr>
        </w:r>
        <w:r w:rsidR="00523D3A">
          <w:rPr>
            <w:webHidden/>
          </w:rPr>
          <w:fldChar w:fldCharType="separate"/>
        </w:r>
        <w:r w:rsidR="000A6461">
          <w:rPr>
            <w:webHidden/>
          </w:rPr>
          <w:t>20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8" w:history="1">
        <w:r w:rsidR="00523D3A" w:rsidRPr="0035126E">
          <w:rPr>
            <w:rStyle w:val="afb"/>
          </w:rPr>
          <w:t>Channel-0 Timer/Counter Mode Register (PWMCH0TCMR)</w:t>
        </w:r>
        <w:r w:rsidR="00523D3A">
          <w:rPr>
            <w:webHidden/>
          </w:rPr>
          <w:tab/>
        </w:r>
        <w:r w:rsidR="00523D3A">
          <w:rPr>
            <w:webHidden/>
          </w:rPr>
          <w:fldChar w:fldCharType="begin"/>
        </w:r>
        <w:r w:rsidR="00523D3A">
          <w:rPr>
            <w:webHidden/>
          </w:rPr>
          <w:instrText xml:space="preserve"> PAGEREF _Toc511315648 \h </w:instrText>
        </w:r>
        <w:r w:rsidR="00523D3A">
          <w:rPr>
            <w:webHidden/>
          </w:rPr>
        </w:r>
        <w:r w:rsidR="00523D3A">
          <w:rPr>
            <w:webHidden/>
          </w:rPr>
          <w:fldChar w:fldCharType="separate"/>
        </w:r>
        <w:r w:rsidR="000A6461">
          <w:rPr>
            <w:webHidden/>
          </w:rPr>
          <w:t>20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49" w:history="1">
        <w:r w:rsidR="00523D3A" w:rsidRPr="0035126E">
          <w:rPr>
            <w:rStyle w:val="afb"/>
          </w:rPr>
          <w:t>Channel-0 PWM output Enable and External input Enable Register (PWMCH0PEEER)</w:t>
        </w:r>
        <w:r w:rsidR="00523D3A">
          <w:rPr>
            <w:webHidden/>
          </w:rPr>
          <w:tab/>
        </w:r>
        <w:r w:rsidR="00523D3A">
          <w:rPr>
            <w:webHidden/>
          </w:rPr>
          <w:fldChar w:fldCharType="begin"/>
        </w:r>
        <w:r w:rsidR="00523D3A">
          <w:rPr>
            <w:webHidden/>
          </w:rPr>
          <w:instrText xml:space="preserve"> PAGEREF _Toc511315649 \h </w:instrText>
        </w:r>
        <w:r w:rsidR="00523D3A">
          <w:rPr>
            <w:webHidden/>
          </w:rPr>
        </w:r>
        <w:r w:rsidR="00523D3A">
          <w:rPr>
            <w:webHidden/>
          </w:rPr>
          <w:fldChar w:fldCharType="separate"/>
        </w:r>
        <w:r w:rsidR="000A6461">
          <w:rPr>
            <w:webHidden/>
          </w:rPr>
          <w:t>20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50" w:history="1">
        <w:r w:rsidR="00523D3A" w:rsidRPr="0035126E">
          <w:rPr>
            <w:rStyle w:val="afb"/>
          </w:rPr>
          <w:t>Channel-0 Capture Mode Register (PWMCH0CMR)</w:t>
        </w:r>
        <w:r w:rsidR="00523D3A">
          <w:rPr>
            <w:webHidden/>
          </w:rPr>
          <w:tab/>
        </w:r>
        <w:r w:rsidR="00523D3A">
          <w:rPr>
            <w:webHidden/>
          </w:rPr>
          <w:fldChar w:fldCharType="begin"/>
        </w:r>
        <w:r w:rsidR="00523D3A">
          <w:rPr>
            <w:webHidden/>
          </w:rPr>
          <w:instrText xml:space="preserve"> PAGEREF _Toc511315650 \h </w:instrText>
        </w:r>
        <w:r w:rsidR="00523D3A">
          <w:rPr>
            <w:webHidden/>
          </w:rPr>
        </w:r>
        <w:r w:rsidR="00523D3A">
          <w:rPr>
            <w:webHidden/>
          </w:rPr>
          <w:fldChar w:fldCharType="separate"/>
        </w:r>
        <w:r w:rsidR="000A6461">
          <w:rPr>
            <w:webHidden/>
          </w:rPr>
          <w:t>20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51" w:history="1">
        <w:r w:rsidR="00523D3A" w:rsidRPr="0035126E">
          <w:rPr>
            <w:rStyle w:val="afb"/>
          </w:rPr>
          <w:t>Channel-0 Capture Register (PWMCH0CR)</w:t>
        </w:r>
        <w:r w:rsidR="00523D3A">
          <w:rPr>
            <w:webHidden/>
          </w:rPr>
          <w:tab/>
        </w:r>
        <w:r w:rsidR="00523D3A">
          <w:rPr>
            <w:webHidden/>
          </w:rPr>
          <w:fldChar w:fldCharType="begin"/>
        </w:r>
        <w:r w:rsidR="00523D3A">
          <w:rPr>
            <w:webHidden/>
          </w:rPr>
          <w:instrText xml:space="preserve"> PAGEREF _Toc511315651 \h </w:instrText>
        </w:r>
        <w:r w:rsidR="00523D3A">
          <w:rPr>
            <w:webHidden/>
          </w:rPr>
        </w:r>
        <w:r w:rsidR="00523D3A">
          <w:rPr>
            <w:webHidden/>
          </w:rPr>
          <w:fldChar w:fldCharType="separate"/>
        </w:r>
        <w:r w:rsidR="000A6461">
          <w:rPr>
            <w:webHidden/>
          </w:rPr>
          <w:t>20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52" w:history="1">
        <w:r w:rsidR="00523D3A" w:rsidRPr="0035126E">
          <w:rPr>
            <w:rStyle w:val="afb"/>
          </w:rPr>
          <w:t>Channel-0 Periodic Mode Register (PWMCH0PDMR)</w:t>
        </w:r>
        <w:r w:rsidR="00523D3A">
          <w:rPr>
            <w:webHidden/>
          </w:rPr>
          <w:tab/>
        </w:r>
        <w:r w:rsidR="00523D3A">
          <w:rPr>
            <w:webHidden/>
          </w:rPr>
          <w:fldChar w:fldCharType="begin"/>
        </w:r>
        <w:r w:rsidR="00523D3A">
          <w:rPr>
            <w:webHidden/>
          </w:rPr>
          <w:instrText xml:space="preserve"> PAGEREF _Toc511315652 \h </w:instrText>
        </w:r>
        <w:r w:rsidR="00523D3A">
          <w:rPr>
            <w:webHidden/>
          </w:rPr>
        </w:r>
        <w:r w:rsidR="00523D3A">
          <w:rPr>
            <w:webHidden/>
          </w:rPr>
          <w:fldChar w:fldCharType="separate"/>
        </w:r>
        <w:r w:rsidR="000A6461">
          <w:rPr>
            <w:webHidden/>
          </w:rPr>
          <w:t>20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53" w:history="1">
        <w:r w:rsidR="00523D3A" w:rsidRPr="0035126E">
          <w:rPr>
            <w:rStyle w:val="afb"/>
          </w:rPr>
          <w:t>Channel-0 Dead Zone Enable Register (PWMCH0DZER)</w:t>
        </w:r>
        <w:r w:rsidR="00523D3A">
          <w:rPr>
            <w:webHidden/>
          </w:rPr>
          <w:tab/>
        </w:r>
        <w:r w:rsidR="00523D3A">
          <w:rPr>
            <w:webHidden/>
          </w:rPr>
          <w:fldChar w:fldCharType="begin"/>
        </w:r>
        <w:r w:rsidR="00523D3A">
          <w:rPr>
            <w:webHidden/>
          </w:rPr>
          <w:instrText xml:space="preserve"> PAGEREF _Toc511315653 \h </w:instrText>
        </w:r>
        <w:r w:rsidR="00523D3A">
          <w:rPr>
            <w:webHidden/>
          </w:rPr>
        </w:r>
        <w:r w:rsidR="00523D3A">
          <w:rPr>
            <w:webHidden/>
          </w:rPr>
          <w:fldChar w:fldCharType="separate"/>
        </w:r>
        <w:r w:rsidR="000A6461">
          <w:rPr>
            <w:webHidden/>
          </w:rPr>
          <w:t>20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54" w:history="1">
        <w:r w:rsidR="00523D3A" w:rsidRPr="0035126E">
          <w:rPr>
            <w:rStyle w:val="afb"/>
          </w:rPr>
          <w:t>Channel-0 Dead Zone Counter Register (PWMCH0DZCR)</w:t>
        </w:r>
        <w:r w:rsidR="00523D3A">
          <w:rPr>
            <w:webHidden/>
          </w:rPr>
          <w:tab/>
        </w:r>
        <w:r w:rsidR="00523D3A">
          <w:rPr>
            <w:webHidden/>
          </w:rPr>
          <w:fldChar w:fldCharType="begin"/>
        </w:r>
        <w:r w:rsidR="00523D3A">
          <w:rPr>
            <w:webHidden/>
          </w:rPr>
          <w:instrText xml:space="preserve"> PAGEREF _Toc511315654 \h </w:instrText>
        </w:r>
        <w:r w:rsidR="00523D3A">
          <w:rPr>
            <w:webHidden/>
          </w:rPr>
        </w:r>
        <w:r w:rsidR="00523D3A">
          <w:rPr>
            <w:webHidden/>
          </w:rPr>
          <w:fldChar w:fldCharType="separate"/>
        </w:r>
        <w:r w:rsidR="000A6461">
          <w:rPr>
            <w:webHidden/>
          </w:rPr>
          <w:t>20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55" w:history="1">
        <w:r w:rsidR="00523D3A" w:rsidRPr="0035126E">
          <w:rPr>
            <w:rStyle w:val="afb"/>
          </w:rPr>
          <w:t>21.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655 \h </w:instrText>
        </w:r>
        <w:r w:rsidR="00523D3A">
          <w:rPr>
            <w:webHidden/>
          </w:rPr>
        </w:r>
        <w:r w:rsidR="00523D3A">
          <w:rPr>
            <w:webHidden/>
          </w:rPr>
          <w:fldChar w:fldCharType="separate"/>
        </w:r>
        <w:r w:rsidR="000A6461">
          <w:rPr>
            <w:webHidden/>
          </w:rPr>
          <w:t>205</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56" w:history="1">
        <w:r w:rsidR="00523D3A" w:rsidRPr="0035126E">
          <w:rPr>
            <w:rStyle w:val="afb"/>
          </w:rPr>
          <w:t>21.6</w:t>
        </w:r>
        <w:r w:rsidR="00523D3A">
          <w:rPr>
            <w:rFonts w:asciiTheme="minorHAnsi" w:eastAsiaTheme="minorEastAsia" w:hAnsiTheme="minorHAnsi" w:cstheme="minorBidi"/>
            <w:szCs w:val="22"/>
          </w:rPr>
          <w:tab/>
        </w:r>
        <w:r w:rsidR="00523D3A" w:rsidRPr="0035126E">
          <w:rPr>
            <w:rStyle w:val="afb"/>
          </w:rPr>
          <w:t>PWM Channel-1 Registers (Base address : 0x4000_5100)</w:t>
        </w:r>
        <w:r w:rsidR="00523D3A">
          <w:rPr>
            <w:webHidden/>
          </w:rPr>
          <w:tab/>
        </w:r>
        <w:r w:rsidR="00523D3A">
          <w:rPr>
            <w:webHidden/>
          </w:rPr>
          <w:fldChar w:fldCharType="begin"/>
        </w:r>
        <w:r w:rsidR="00523D3A">
          <w:rPr>
            <w:webHidden/>
          </w:rPr>
          <w:instrText xml:space="preserve"> PAGEREF _Toc511315656 \h </w:instrText>
        </w:r>
        <w:r w:rsidR="00523D3A">
          <w:rPr>
            <w:webHidden/>
          </w:rPr>
        </w:r>
        <w:r w:rsidR="00523D3A">
          <w:rPr>
            <w:webHidden/>
          </w:rPr>
          <w:fldChar w:fldCharType="separate"/>
        </w:r>
        <w:r w:rsidR="000A6461">
          <w:rPr>
            <w:webHidden/>
          </w:rPr>
          <w:t>20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57" w:history="1">
        <w:r w:rsidR="00523D3A" w:rsidRPr="0035126E">
          <w:rPr>
            <w:rStyle w:val="afb"/>
          </w:rPr>
          <w:t>Channel-1 interrupt register(PWMCH1IR)</w:t>
        </w:r>
        <w:r w:rsidR="00523D3A">
          <w:rPr>
            <w:webHidden/>
          </w:rPr>
          <w:tab/>
        </w:r>
        <w:r w:rsidR="00523D3A">
          <w:rPr>
            <w:webHidden/>
          </w:rPr>
          <w:fldChar w:fldCharType="begin"/>
        </w:r>
        <w:r w:rsidR="00523D3A">
          <w:rPr>
            <w:webHidden/>
          </w:rPr>
          <w:instrText xml:space="preserve"> PAGEREF _Toc511315657 \h </w:instrText>
        </w:r>
        <w:r w:rsidR="00523D3A">
          <w:rPr>
            <w:webHidden/>
          </w:rPr>
        </w:r>
        <w:r w:rsidR="00523D3A">
          <w:rPr>
            <w:webHidden/>
          </w:rPr>
          <w:fldChar w:fldCharType="separate"/>
        </w:r>
        <w:r w:rsidR="000A6461">
          <w:rPr>
            <w:webHidden/>
          </w:rPr>
          <w:t>20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58" w:history="1">
        <w:r w:rsidR="00523D3A" w:rsidRPr="0035126E">
          <w:rPr>
            <w:rStyle w:val="afb"/>
          </w:rPr>
          <w:t>Channel-1 interrupt enable register(PWMCH1IER)</w:t>
        </w:r>
        <w:r w:rsidR="00523D3A">
          <w:rPr>
            <w:webHidden/>
          </w:rPr>
          <w:tab/>
        </w:r>
        <w:r w:rsidR="00523D3A">
          <w:rPr>
            <w:webHidden/>
          </w:rPr>
          <w:fldChar w:fldCharType="begin"/>
        </w:r>
        <w:r w:rsidR="00523D3A">
          <w:rPr>
            <w:webHidden/>
          </w:rPr>
          <w:instrText xml:space="preserve"> PAGEREF _Toc511315658 \h </w:instrText>
        </w:r>
        <w:r w:rsidR="00523D3A">
          <w:rPr>
            <w:webHidden/>
          </w:rPr>
        </w:r>
        <w:r w:rsidR="00523D3A">
          <w:rPr>
            <w:webHidden/>
          </w:rPr>
          <w:fldChar w:fldCharType="separate"/>
        </w:r>
        <w:r w:rsidR="000A6461">
          <w:rPr>
            <w:webHidden/>
          </w:rPr>
          <w:t>20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59" w:history="1">
        <w:r w:rsidR="00523D3A" w:rsidRPr="0035126E">
          <w:rPr>
            <w:rStyle w:val="afb"/>
          </w:rPr>
          <w:t>Channel-1 interrupt clear register(PWMCH1ICR)</w:t>
        </w:r>
        <w:r w:rsidR="00523D3A">
          <w:rPr>
            <w:webHidden/>
          </w:rPr>
          <w:tab/>
        </w:r>
        <w:r w:rsidR="00523D3A">
          <w:rPr>
            <w:webHidden/>
          </w:rPr>
          <w:fldChar w:fldCharType="begin"/>
        </w:r>
        <w:r w:rsidR="00523D3A">
          <w:rPr>
            <w:webHidden/>
          </w:rPr>
          <w:instrText xml:space="preserve"> PAGEREF _Toc511315659 \h </w:instrText>
        </w:r>
        <w:r w:rsidR="00523D3A">
          <w:rPr>
            <w:webHidden/>
          </w:rPr>
        </w:r>
        <w:r w:rsidR="00523D3A">
          <w:rPr>
            <w:webHidden/>
          </w:rPr>
          <w:fldChar w:fldCharType="separate"/>
        </w:r>
        <w:r w:rsidR="000A6461">
          <w:rPr>
            <w:webHidden/>
          </w:rPr>
          <w:t>20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0" w:history="1">
        <w:r w:rsidR="00523D3A" w:rsidRPr="0035126E">
          <w:rPr>
            <w:rStyle w:val="afb"/>
          </w:rPr>
          <w:t>Channel-1 Timer/Counter Register (PWMCH1TCR)</w:t>
        </w:r>
        <w:r w:rsidR="00523D3A">
          <w:rPr>
            <w:webHidden/>
          </w:rPr>
          <w:tab/>
        </w:r>
        <w:r w:rsidR="00523D3A">
          <w:rPr>
            <w:webHidden/>
          </w:rPr>
          <w:fldChar w:fldCharType="begin"/>
        </w:r>
        <w:r w:rsidR="00523D3A">
          <w:rPr>
            <w:webHidden/>
          </w:rPr>
          <w:instrText xml:space="preserve"> PAGEREF _Toc511315660 \h </w:instrText>
        </w:r>
        <w:r w:rsidR="00523D3A">
          <w:rPr>
            <w:webHidden/>
          </w:rPr>
        </w:r>
        <w:r w:rsidR="00523D3A">
          <w:rPr>
            <w:webHidden/>
          </w:rPr>
          <w:fldChar w:fldCharType="separate"/>
        </w:r>
        <w:r w:rsidR="000A6461">
          <w:rPr>
            <w:webHidden/>
          </w:rPr>
          <w:t>20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1" w:history="1">
        <w:r w:rsidR="00523D3A" w:rsidRPr="0035126E">
          <w:rPr>
            <w:rStyle w:val="afb"/>
          </w:rPr>
          <w:t>Channel-1 Prescale Counter Register (PWMCH1PCR)</w:t>
        </w:r>
        <w:r w:rsidR="00523D3A">
          <w:rPr>
            <w:webHidden/>
          </w:rPr>
          <w:tab/>
        </w:r>
        <w:r w:rsidR="00523D3A">
          <w:rPr>
            <w:webHidden/>
          </w:rPr>
          <w:fldChar w:fldCharType="begin"/>
        </w:r>
        <w:r w:rsidR="00523D3A">
          <w:rPr>
            <w:webHidden/>
          </w:rPr>
          <w:instrText xml:space="preserve"> PAGEREF _Toc511315661 \h </w:instrText>
        </w:r>
        <w:r w:rsidR="00523D3A">
          <w:rPr>
            <w:webHidden/>
          </w:rPr>
        </w:r>
        <w:r w:rsidR="00523D3A">
          <w:rPr>
            <w:webHidden/>
          </w:rPr>
          <w:fldChar w:fldCharType="separate"/>
        </w:r>
        <w:r w:rsidR="000A6461">
          <w:rPr>
            <w:webHidden/>
          </w:rPr>
          <w:t>20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2" w:history="1">
        <w:r w:rsidR="00523D3A" w:rsidRPr="0035126E">
          <w:rPr>
            <w:rStyle w:val="afb"/>
          </w:rPr>
          <w:t>Channel-1 Prescale Register (PWMCH1PR)</w:t>
        </w:r>
        <w:r w:rsidR="00523D3A">
          <w:rPr>
            <w:webHidden/>
          </w:rPr>
          <w:tab/>
        </w:r>
        <w:r w:rsidR="00523D3A">
          <w:rPr>
            <w:webHidden/>
          </w:rPr>
          <w:fldChar w:fldCharType="begin"/>
        </w:r>
        <w:r w:rsidR="00523D3A">
          <w:rPr>
            <w:webHidden/>
          </w:rPr>
          <w:instrText xml:space="preserve"> PAGEREF _Toc511315662 \h </w:instrText>
        </w:r>
        <w:r w:rsidR="00523D3A">
          <w:rPr>
            <w:webHidden/>
          </w:rPr>
        </w:r>
        <w:r w:rsidR="00523D3A">
          <w:rPr>
            <w:webHidden/>
          </w:rPr>
          <w:fldChar w:fldCharType="separate"/>
        </w:r>
        <w:r w:rsidR="000A6461">
          <w:rPr>
            <w:webHidden/>
          </w:rPr>
          <w:t>20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3" w:history="1">
        <w:r w:rsidR="00523D3A" w:rsidRPr="0035126E">
          <w:rPr>
            <w:rStyle w:val="afb"/>
          </w:rPr>
          <w:t>Channel-1 Match Register (PWMCH1MR)</w:t>
        </w:r>
        <w:r w:rsidR="00523D3A">
          <w:rPr>
            <w:webHidden/>
          </w:rPr>
          <w:tab/>
        </w:r>
        <w:r w:rsidR="00523D3A">
          <w:rPr>
            <w:webHidden/>
          </w:rPr>
          <w:fldChar w:fldCharType="begin"/>
        </w:r>
        <w:r w:rsidR="00523D3A">
          <w:rPr>
            <w:webHidden/>
          </w:rPr>
          <w:instrText xml:space="preserve"> PAGEREF _Toc511315663 \h </w:instrText>
        </w:r>
        <w:r w:rsidR="00523D3A">
          <w:rPr>
            <w:webHidden/>
          </w:rPr>
        </w:r>
        <w:r w:rsidR="00523D3A">
          <w:rPr>
            <w:webHidden/>
          </w:rPr>
          <w:fldChar w:fldCharType="separate"/>
        </w:r>
        <w:r w:rsidR="000A6461">
          <w:rPr>
            <w:webHidden/>
          </w:rPr>
          <w:t>21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4" w:history="1">
        <w:r w:rsidR="00523D3A" w:rsidRPr="0035126E">
          <w:rPr>
            <w:rStyle w:val="afb"/>
          </w:rPr>
          <w:t>Channel-1 Limit Register (PWMCH1LR)</w:t>
        </w:r>
        <w:r w:rsidR="00523D3A">
          <w:rPr>
            <w:webHidden/>
          </w:rPr>
          <w:tab/>
        </w:r>
        <w:r w:rsidR="00523D3A">
          <w:rPr>
            <w:webHidden/>
          </w:rPr>
          <w:fldChar w:fldCharType="begin"/>
        </w:r>
        <w:r w:rsidR="00523D3A">
          <w:rPr>
            <w:webHidden/>
          </w:rPr>
          <w:instrText xml:space="preserve"> PAGEREF _Toc511315664 \h </w:instrText>
        </w:r>
        <w:r w:rsidR="00523D3A">
          <w:rPr>
            <w:webHidden/>
          </w:rPr>
        </w:r>
        <w:r w:rsidR="00523D3A">
          <w:rPr>
            <w:webHidden/>
          </w:rPr>
          <w:fldChar w:fldCharType="separate"/>
        </w:r>
        <w:r w:rsidR="000A6461">
          <w:rPr>
            <w:webHidden/>
          </w:rPr>
          <w:t>21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5" w:history="1">
        <w:r w:rsidR="00523D3A" w:rsidRPr="0035126E">
          <w:rPr>
            <w:rStyle w:val="afb"/>
          </w:rPr>
          <w:t>Channel-1 Up-Down Mode Register (PWMCH1UDMR)</w:t>
        </w:r>
        <w:r w:rsidR="00523D3A">
          <w:rPr>
            <w:webHidden/>
          </w:rPr>
          <w:tab/>
        </w:r>
        <w:r w:rsidR="00523D3A">
          <w:rPr>
            <w:webHidden/>
          </w:rPr>
          <w:fldChar w:fldCharType="begin"/>
        </w:r>
        <w:r w:rsidR="00523D3A">
          <w:rPr>
            <w:webHidden/>
          </w:rPr>
          <w:instrText xml:space="preserve"> PAGEREF _Toc511315665 \h </w:instrText>
        </w:r>
        <w:r w:rsidR="00523D3A">
          <w:rPr>
            <w:webHidden/>
          </w:rPr>
        </w:r>
        <w:r w:rsidR="00523D3A">
          <w:rPr>
            <w:webHidden/>
          </w:rPr>
          <w:fldChar w:fldCharType="separate"/>
        </w:r>
        <w:r w:rsidR="000A6461">
          <w:rPr>
            <w:webHidden/>
          </w:rPr>
          <w:t>21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6" w:history="1">
        <w:r w:rsidR="00523D3A" w:rsidRPr="0035126E">
          <w:rPr>
            <w:rStyle w:val="afb"/>
          </w:rPr>
          <w:t>Channel-1 Timer/Counter Mode Register (PWMCH1TCMR)</w:t>
        </w:r>
        <w:r w:rsidR="00523D3A">
          <w:rPr>
            <w:webHidden/>
          </w:rPr>
          <w:tab/>
        </w:r>
        <w:r w:rsidR="00523D3A">
          <w:rPr>
            <w:webHidden/>
          </w:rPr>
          <w:fldChar w:fldCharType="begin"/>
        </w:r>
        <w:r w:rsidR="00523D3A">
          <w:rPr>
            <w:webHidden/>
          </w:rPr>
          <w:instrText xml:space="preserve"> PAGEREF _Toc511315666 \h </w:instrText>
        </w:r>
        <w:r w:rsidR="00523D3A">
          <w:rPr>
            <w:webHidden/>
          </w:rPr>
        </w:r>
        <w:r w:rsidR="00523D3A">
          <w:rPr>
            <w:webHidden/>
          </w:rPr>
          <w:fldChar w:fldCharType="separate"/>
        </w:r>
        <w:r w:rsidR="000A6461">
          <w:rPr>
            <w:webHidden/>
          </w:rPr>
          <w:t>21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7" w:history="1">
        <w:r w:rsidR="00523D3A" w:rsidRPr="0035126E">
          <w:rPr>
            <w:rStyle w:val="afb"/>
          </w:rPr>
          <w:t>Channel-1 PWM output Enable and External input Enable Register (PWMCH1PEEER)</w:t>
        </w:r>
        <w:r w:rsidR="00523D3A">
          <w:rPr>
            <w:webHidden/>
          </w:rPr>
          <w:tab/>
        </w:r>
        <w:r w:rsidR="00523D3A">
          <w:rPr>
            <w:webHidden/>
          </w:rPr>
          <w:fldChar w:fldCharType="begin"/>
        </w:r>
        <w:r w:rsidR="00523D3A">
          <w:rPr>
            <w:webHidden/>
          </w:rPr>
          <w:instrText xml:space="preserve"> PAGEREF _Toc511315667 \h </w:instrText>
        </w:r>
        <w:r w:rsidR="00523D3A">
          <w:rPr>
            <w:webHidden/>
          </w:rPr>
        </w:r>
        <w:r w:rsidR="00523D3A">
          <w:rPr>
            <w:webHidden/>
          </w:rPr>
          <w:fldChar w:fldCharType="separate"/>
        </w:r>
        <w:r w:rsidR="000A6461">
          <w:rPr>
            <w:webHidden/>
          </w:rPr>
          <w:t>21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8" w:history="1">
        <w:r w:rsidR="00523D3A" w:rsidRPr="0035126E">
          <w:rPr>
            <w:rStyle w:val="afb"/>
          </w:rPr>
          <w:t>Channel-1 Capture Mode Register (PWMCH1CMR)</w:t>
        </w:r>
        <w:r w:rsidR="00523D3A">
          <w:rPr>
            <w:webHidden/>
          </w:rPr>
          <w:tab/>
        </w:r>
        <w:r w:rsidR="00523D3A">
          <w:rPr>
            <w:webHidden/>
          </w:rPr>
          <w:fldChar w:fldCharType="begin"/>
        </w:r>
        <w:r w:rsidR="00523D3A">
          <w:rPr>
            <w:webHidden/>
          </w:rPr>
          <w:instrText xml:space="preserve"> PAGEREF _Toc511315668 \h </w:instrText>
        </w:r>
        <w:r w:rsidR="00523D3A">
          <w:rPr>
            <w:webHidden/>
          </w:rPr>
        </w:r>
        <w:r w:rsidR="00523D3A">
          <w:rPr>
            <w:webHidden/>
          </w:rPr>
          <w:fldChar w:fldCharType="separate"/>
        </w:r>
        <w:r w:rsidR="000A6461">
          <w:rPr>
            <w:webHidden/>
          </w:rPr>
          <w:t>21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69" w:history="1">
        <w:r w:rsidR="00523D3A" w:rsidRPr="0035126E">
          <w:rPr>
            <w:rStyle w:val="afb"/>
          </w:rPr>
          <w:t>Channel-1 Capture Register (PWMCH1CR)</w:t>
        </w:r>
        <w:r w:rsidR="00523D3A">
          <w:rPr>
            <w:webHidden/>
          </w:rPr>
          <w:tab/>
        </w:r>
        <w:r w:rsidR="00523D3A">
          <w:rPr>
            <w:webHidden/>
          </w:rPr>
          <w:fldChar w:fldCharType="begin"/>
        </w:r>
        <w:r w:rsidR="00523D3A">
          <w:rPr>
            <w:webHidden/>
          </w:rPr>
          <w:instrText xml:space="preserve"> PAGEREF _Toc511315669 \h </w:instrText>
        </w:r>
        <w:r w:rsidR="00523D3A">
          <w:rPr>
            <w:webHidden/>
          </w:rPr>
        </w:r>
        <w:r w:rsidR="00523D3A">
          <w:rPr>
            <w:webHidden/>
          </w:rPr>
          <w:fldChar w:fldCharType="separate"/>
        </w:r>
        <w:r w:rsidR="000A6461">
          <w:rPr>
            <w:webHidden/>
          </w:rPr>
          <w:t>21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70" w:history="1">
        <w:r w:rsidR="00523D3A" w:rsidRPr="0035126E">
          <w:rPr>
            <w:rStyle w:val="afb"/>
          </w:rPr>
          <w:t>Channel-1 Periodic Mode Register (PWMCH1PDMR)</w:t>
        </w:r>
        <w:r w:rsidR="00523D3A">
          <w:rPr>
            <w:webHidden/>
          </w:rPr>
          <w:tab/>
        </w:r>
        <w:r w:rsidR="00523D3A">
          <w:rPr>
            <w:webHidden/>
          </w:rPr>
          <w:fldChar w:fldCharType="begin"/>
        </w:r>
        <w:r w:rsidR="00523D3A">
          <w:rPr>
            <w:webHidden/>
          </w:rPr>
          <w:instrText xml:space="preserve"> PAGEREF _Toc511315670 \h </w:instrText>
        </w:r>
        <w:r w:rsidR="00523D3A">
          <w:rPr>
            <w:webHidden/>
          </w:rPr>
        </w:r>
        <w:r w:rsidR="00523D3A">
          <w:rPr>
            <w:webHidden/>
          </w:rPr>
          <w:fldChar w:fldCharType="separate"/>
        </w:r>
        <w:r w:rsidR="000A6461">
          <w:rPr>
            <w:webHidden/>
          </w:rPr>
          <w:t>21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71" w:history="1">
        <w:r w:rsidR="00523D3A" w:rsidRPr="0035126E">
          <w:rPr>
            <w:rStyle w:val="afb"/>
          </w:rPr>
          <w:t>Channel-1 Dead Zone Enable Register (PWMCH1DZER)</w:t>
        </w:r>
        <w:r w:rsidR="00523D3A">
          <w:rPr>
            <w:webHidden/>
          </w:rPr>
          <w:tab/>
        </w:r>
        <w:r w:rsidR="00523D3A">
          <w:rPr>
            <w:webHidden/>
          </w:rPr>
          <w:fldChar w:fldCharType="begin"/>
        </w:r>
        <w:r w:rsidR="00523D3A">
          <w:rPr>
            <w:webHidden/>
          </w:rPr>
          <w:instrText xml:space="preserve"> PAGEREF _Toc511315671 \h </w:instrText>
        </w:r>
        <w:r w:rsidR="00523D3A">
          <w:rPr>
            <w:webHidden/>
          </w:rPr>
        </w:r>
        <w:r w:rsidR="00523D3A">
          <w:rPr>
            <w:webHidden/>
          </w:rPr>
          <w:fldChar w:fldCharType="separate"/>
        </w:r>
        <w:r w:rsidR="000A6461">
          <w:rPr>
            <w:webHidden/>
          </w:rPr>
          <w:t>21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72" w:history="1">
        <w:r w:rsidR="00523D3A" w:rsidRPr="0035126E">
          <w:rPr>
            <w:rStyle w:val="afb"/>
          </w:rPr>
          <w:t>Channel-1 Dead Zone Counter Register (PWMCH1DZCR)</w:t>
        </w:r>
        <w:r w:rsidR="00523D3A">
          <w:rPr>
            <w:webHidden/>
          </w:rPr>
          <w:tab/>
        </w:r>
        <w:r w:rsidR="00523D3A">
          <w:rPr>
            <w:webHidden/>
          </w:rPr>
          <w:fldChar w:fldCharType="begin"/>
        </w:r>
        <w:r w:rsidR="00523D3A">
          <w:rPr>
            <w:webHidden/>
          </w:rPr>
          <w:instrText xml:space="preserve"> PAGEREF _Toc511315672 \h </w:instrText>
        </w:r>
        <w:r w:rsidR="00523D3A">
          <w:rPr>
            <w:webHidden/>
          </w:rPr>
        </w:r>
        <w:r w:rsidR="00523D3A">
          <w:rPr>
            <w:webHidden/>
          </w:rPr>
          <w:fldChar w:fldCharType="separate"/>
        </w:r>
        <w:r w:rsidR="000A6461">
          <w:rPr>
            <w:webHidden/>
          </w:rPr>
          <w:t>21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73" w:history="1">
        <w:r w:rsidR="00523D3A" w:rsidRPr="0035126E">
          <w:rPr>
            <w:rStyle w:val="afb"/>
          </w:rPr>
          <w:t>21.7</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673 \h </w:instrText>
        </w:r>
        <w:r w:rsidR="00523D3A">
          <w:rPr>
            <w:webHidden/>
          </w:rPr>
        </w:r>
        <w:r w:rsidR="00523D3A">
          <w:rPr>
            <w:webHidden/>
          </w:rPr>
          <w:fldChar w:fldCharType="separate"/>
        </w:r>
        <w:r w:rsidR="000A6461">
          <w:rPr>
            <w:webHidden/>
          </w:rPr>
          <w:t>215</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74" w:history="1">
        <w:r w:rsidR="00523D3A" w:rsidRPr="0035126E">
          <w:rPr>
            <w:rStyle w:val="afb"/>
          </w:rPr>
          <w:t>21.8</w:t>
        </w:r>
        <w:r w:rsidR="00523D3A">
          <w:rPr>
            <w:rFonts w:asciiTheme="minorHAnsi" w:eastAsiaTheme="minorEastAsia" w:hAnsiTheme="minorHAnsi" w:cstheme="minorBidi"/>
            <w:szCs w:val="22"/>
          </w:rPr>
          <w:tab/>
        </w:r>
        <w:r w:rsidR="00523D3A" w:rsidRPr="0035126E">
          <w:rPr>
            <w:rStyle w:val="afb"/>
          </w:rPr>
          <w:t>PWM Channel-2 Registers (Base address : 0x4000_5200)</w:t>
        </w:r>
        <w:r w:rsidR="00523D3A">
          <w:rPr>
            <w:webHidden/>
          </w:rPr>
          <w:tab/>
        </w:r>
        <w:r w:rsidR="00523D3A">
          <w:rPr>
            <w:webHidden/>
          </w:rPr>
          <w:fldChar w:fldCharType="begin"/>
        </w:r>
        <w:r w:rsidR="00523D3A">
          <w:rPr>
            <w:webHidden/>
          </w:rPr>
          <w:instrText xml:space="preserve"> PAGEREF _Toc511315674 \h </w:instrText>
        </w:r>
        <w:r w:rsidR="00523D3A">
          <w:rPr>
            <w:webHidden/>
          </w:rPr>
        </w:r>
        <w:r w:rsidR="00523D3A">
          <w:rPr>
            <w:webHidden/>
          </w:rPr>
          <w:fldChar w:fldCharType="separate"/>
        </w:r>
        <w:r w:rsidR="000A6461">
          <w:rPr>
            <w:webHidden/>
          </w:rPr>
          <w:t>2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75" w:history="1">
        <w:r w:rsidR="00523D3A" w:rsidRPr="0035126E">
          <w:rPr>
            <w:rStyle w:val="afb"/>
          </w:rPr>
          <w:t>Channel-2 interrupt register(PWMCH2IR)</w:t>
        </w:r>
        <w:r w:rsidR="00523D3A">
          <w:rPr>
            <w:webHidden/>
          </w:rPr>
          <w:tab/>
        </w:r>
        <w:r w:rsidR="00523D3A">
          <w:rPr>
            <w:webHidden/>
          </w:rPr>
          <w:fldChar w:fldCharType="begin"/>
        </w:r>
        <w:r w:rsidR="00523D3A">
          <w:rPr>
            <w:webHidden/>
          </w:rPr>
          <w:instrText xml:space="preserve"> PAGEREF _Toc511315675 \h </w:instrText>
        </w:r>
        <w:r w:rsidR="00523D3A">
          <w:rPr>
            <w:webHidden/>
          </w:rPr>
        </w:r>
        <w:r w:rsidR="00523D3A">
          <w:rPr>
            <w:webHidden/>
          </w:rPr>
          <w:fldChar w:fldCharType="separate"/>
        </w:r>
        <w:r w:rsidR="000A6461">
          <w:rPr>
            <w:webHidden/>
          </w:rPr>
          <w:t>2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76" w:history="1">
        <w:r w:rsidR="00523D3A" w:rsidRPr="0035126E">
          <w:rPr>
            <w:rStyle w:val="afb"/>
          </w:rPr>
          <w:t>Channel-2 interrupt enable register(PWMCH2IER)</w:t>
        </w:r>
        <w:r w:rsidR="00523D3A">
          <w:rPr>
            <w:webHidden/>
          </w:rPr>
          <w:tab/>
        </w:r>
        <w:r w:rsidR="00523D3A">
          <w:rPr>
            <w:webHidden/>
          </w:rPr>
          <w:fldChar w:fldCharType="begin"/>
        </w:r>
        <w:r w:rsidR="00523D3A">
          <w:rPr>
            <w:webHidden/>
          </w:rPr>
          <w:instrText xml:space="preserve"> PAGEREF _Toc511315676 \h </w:instrText>
        </w:r>
        <w:r w:rsidR="00523D3A">
          <w:rPr>
            <w:webHidden/>
          </w:rPr>
        </w:r>
        <w:r w:rsidR="00523D3A">
          <w:rPr>
            <w:webHidden/>
          </w:rPr>
          <w:fldChar w:fldCharType="separate"/>
        </w:r>
        <w:r w:rsidR="000A6461">
          <w:rPr>
            <w:webHidden/>
          </w:rPr>
          <w:t>2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77" w:history="1">
        <w:r w:rsidR="00523D3A" w:rsidRPr="0035126E">
          <w:rPr>
            <w:rStyle w:val="afb"/>
          </w:rPr>
          <w:t>Channel-2 interrupt clear register(PWMCH2ICR)</w:t>
        </w:r>
        <w:r w:rsidR="00523D3A">
          <w:rPr>
            <w:webHidden/>
          </w:rPr>
          <w:tab/>
        </w:r>
        <w:r w:rsidR="00523D3A">
          <w:rPr>
            <w:webHidden/>
          </w:rPr>
          <w:fldChar w:fldCharType="begin"/>
        </w:r>
        <w:r w:rsidR="00523D3A">
          <w:rPr>
            <w:webHidden/>
          </w:rPr>
          <w:instrText xml:space="preserve"> PAGEREF _Toc511315677 \h </w:instrText>
        </w:r>
        <w:r w:rsidR="00523D3A">
          <w:rPr>
            <w:webHidden/>
          </w:rPr>
        </w:r>
        <w:r w:rsidR="00523D3A">
          <w:rPr>
            <w:webHidden/>
          </w:rPr>
          <w:fldChar w:fldCharType="separate"/>
        </w:r>
        <w:r w:rsidR="000A6461">
          <w:rPr>
            <w:webHidden/>
          </w:rPr>
          <w:t>21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78" w:history="1">
        <w:r w:rsidR="00523D3A" w:rsidRPr="0035126E">
          <w:rPr>
            <w:rStyle w:val="afb"/>
          </w:rPr>
          <w:t>Channel-2 Timer/Counter Register (PWMCH2TCR)</w:t>
        </w:r>
        <w:r w:rsidR="00523D3A">
          <w:rPr>
            <w:webHidden/>
          </w:rPr>
          <w:tab/>
        </w:r>
        <w:r w:rsidR="00523D3A">
          <w:rPr>
            <w:webHidden/>
          </w:rPr>
          <w:fldChar w:fldCharType="begin"/>
        </w:r>
        <w:r w:rsidR="00523D3A">
          <w:rPr>
            <w:webHidden/>
          </w:rPr>
          <w:instrText xml:space="preserve"> PAGEREF _Toc511315678 \h </w:instrText>
        </w:r>
        <w:r w:rsidR="00523D3A">
          <w:rPr>
            <w:webHidden/>
          </w:rPr>
        </w:r>
        <w:r w:rsidR="00523D3A">
          <w:rPr>
            <w:webHidden/>
          </w:rPr>
          <w:fldChar w:fldCharType="separate"/>
        </w:r>
        <w:r w:rsidR="000A6461">
          <w:rPr>
            <w:webHidden/>
          </w:rPr>
          <w:t>21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79" w:history="1">
        <w:r w:rsidR="00523D3A" w:rsidRPr="0035126E">
          <w:rPr>
            <w:rStyle w:val="afb"/>
          </w:rPr>
          <w:t>Channel-2 Prescale Counter Register (PWMCH2PCR)</w:t>
        </w:r>
        <w:r w:rsidR="00523D3A">
          <w:rPr>
            <w:webHidden/>
          </w:rPr>
          <w:tab/>
        </w:r>
        <w:r w:rsidR="00523D3A">
          <w:rPr>
            <w:webHidden/>
          </w:rPr>
          <w:fldChar w:fldCharType="begin"/>
        </w:r>
        <w:r w:rsidR="00523D3A">
          <w:rPr>
            <w:webHidden/>
          </w:rPr>
          <w:instrText xml:space="preserve"> PAGEREF _Toc511315679 \h </w:instrText>
        </w:r>
        <w:r w:rsidR="00523D3A">
          <w:rPr>
            <w:webHidden/>
          </w:rPr>
        </w:r>
        <w:r w:rsidR="00523D3A">
          <w:rPr>
            <w:webHidden/>
          </w:rPr>
          <w:fldChar w:fldCharType="separate"/>
        </w:r>
        <w:r w:rsidR="000A6461">
          <w:rPr>
            <w:webHidden/>
          </w:rPr>
          <w:t>21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0" w:history="1">
        <w:r w:rsidR="00523D3A" w:rsidRPr="0035126E">
          <w:rPr>
            <w:rStyle w:val="afb"/>
          </w:rPr>
          <w:t>Channel-2 Prescale Register (PWMCH2PR)</w:t>
        </w:r>
        <w:r w:rsidR="00523D3A">
          <w:rPr>
            <w:webHidden/>
          </w:rPr>
          <w:tab/>
        </w:r>
        <w:r w:rsidR="00523D3A">
          <w:rPr>
            <w:webHidden/>
          </w:rPr>
          <w:fldChar w:fldCharType="begin"/>
        </w:r>
        <w:r w:rsidR="00523D3A">
          <w:rPr>
            <w:webHidden/>
          </w:rPr>
          <w:instrText xml:space="preserve"> PAGEREF _Toc511315680 \h </w:instrText>
        </w:r>
        <w:r w:rsidR="00523D3A">
          <w:rPr>
            <w:webHidden/>
          </w:rPr>
        </w:r>
        <w:r w:rsidR="00523D3A">
          <w:rPr>
            <w:webHidden/>
          </w:rPr>
          <w:fldChar w:fldCharType="separate"/>
        </w:r>
        <w:r w:rsidR="000A6461">
          <w:rPr>
            <w:webHidden/>
          </w:rPr>
          <w:t>21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1" w:history="1">
        <w:r w:rsidR="00523D3A" w:rsidRPr="0035126E">
          <w:rPr>
            <w:rStyle w:val="afb"/>
          </w:rPr>
          <w:t>Channel-2 Match Register (PWMCH2MR)</w:t>
        </w:r>
        <w:r w:rsidR="00523D3A">
          <w:rPr>
            <w:webHidden/>
          </w:rPr>
          <w:tab/>
        </w:r>
        <w:r w:rsidR="00523D3A">
          <w:rPr>
            <w:webHidden/>
          </w:rPr>
          <w:fldChar w:fldCharType="begin"/>
        </w:r>
        <w:r w:rsidR="00523D3A">
          <w:rPr>
            <w:webHidden/>
          </w:rPr>
          <w:instrText xml:space="preserve"> PAGEREF _Toc511315681 \h </w:instrText>
        </w:r>
        <w:r w:rsidR="00523D3A">
          <w:rPr>
            <w:webHidden/>
          </w:rPr>
        </w:r>
        <w:r w:rsidR="00523D3A">
          <w:rPr>
            <w:webHidden/>
          </w:rPr>
          <w:fldChar w:fldCharType="separate"/>
        </w:r>
        <w:r w:rsidR="000A6461">
          <w:rPr>
            <w:webHidden/>
          </w:rPr>
          <w:t>21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2" w:history="1">
        <w:r w:rsidR="00523D3A" w:rsidRPr="0035126E">
          <w:rPr>
            <w:rStyle w:val="afb"/>
          </w:rPr>
          <w:t>Channel-2 Limit Register (PWMCH2LR)</w:t>
        </w:r>
        <w:r w:rsidR="00523D3A">
          <w:rPr>
            <w:webHidden/>
          </w:rPr>
          <w:tab/>
        </w:r>
        <w:r w:rsidR="00523D3A">
          <w:rPr>
            <w:webHidden/>
          </w:rPr>
          <w:fldChar w:fldCharType="begin"/>
        </w:r>
        <w:r w:rsidR="00523D3A">
          <w:rPr>
            <w:webHidden/>
          </w:rPr>
          <w:instrText xml:space="preserve"> PAGEREF _Toc511315682 \h </w:instrText>
        </w:r>
        <w:r w:rsidR="00523D3A">
          <w:rPr>
            <w:webHidden/>
          </w:rPr>
        </w:r>
        <w:r w:rsidR="00523D3A">
          <w:rPr>
            <w:webHidden/>
          </w:rPr>
          <w:fldChar w:fldCharType="separate"/>
        </w:r>
        <w:r w:rsidR="000A6461">
          <w:rPr>
            <w:webHidden/>
          </w:rPr>
          <w:t>21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3" w:history="1">
        <w:r w:rsidR="00523D3A" w:rsidRPr="0035126E">
          <w:rPr>
            <w:rStyle w:val="afb"/>
          </w:rPr>
          <w:t>Channel-2 Up-Down Mode Register (PWMCH2UDMR)</w:t>
        </w:r>
        <w:r w:rsidR="00523D3A">
          <w:rPr>
            <w:webHidden/>
          </w:rPr>
          <w:tab/>
        </w:r>
        <w:r w:rsidR="00523D3A">
          <w:rPr>
            <w:webHidden/>
          </w:rPr>
          <w:fldChar w:fldCharType="begin"/>
        </w:r>
        <w:r w:rsidR="00523D3A">
          <w:rPr>
            <w:webHidden/>
          </w:rPr>
          <w:instrText xml:space="preserve"> PAGEREF _Toc511315683 \h </w:instrText>
        </w:r>
        <w:r w:rsidR="00523D3A">
          <w:rPr>
            <w:webHidden/>
          </w:rPr>
        </w:r>
        <w:r w:rsidR="00523D3A">
          <w:rPr>
            <w:webHidden/>
          </w:rPr>
          <w:fldChar w:fldCharType="separate"/>
        </w:r>
        <w:r w:rsidR="000A6461">
          <w:rPr>
            <w:webHidden/>
          </w:rPr>
          <w:t>21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4" w:history="1">
        <w:r w:rsidR="00523D3A" w:rsidRPr="0035126E">
          <w:rPr>
            <w:rStyle w:val="afb"/>
          </w:rPr>
          <w:t>Channel-2 Timer/Counter Mode Register (PWMCH2TCMR)</w:t>
        </w:r>
        <w:r w:rsidR="00523D3A">
          <w:rPr>
            <w:webHidden/>
          </w:rPr>
          <w:tab/>
        </w:r>
        <w:r w:rsidR="00523D3A">
          <w:rPr>
            <w:webHidden/>
          </w:rPr>
          <w:fldChar w:fldCharType="begin"/>
        </w:r>
        <w:r w:rsidR="00523D3A">
          <w:rPr>
            <w:webHidden/>
          </w:rPr>
          <w:instrText xml:space="preserve"> PAGEREF _Toc511315684 \h </w:instrText>
        </w:r>
        <w:r w:rsidR="00523D3A">
          <w:rPr>
            <w:webHidden/>
          </w:rPr>
        </w:r>
        <w:r w:rsidR="00523D3A">
          <w:rPr>
            <w:webHidden/>
          </w:rPr>
          <w:fldChar w:fldCharType="separate"/>
        </w:r>
        <w:r w:rsidR="000A6461">
          <w:rPr>
            <w:webHidden/>
          </w:rPr>
          <w:t>22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5" w:history="1">
        <w:r w:rsidR="00523D3A" w:rsidRPr="0035126E">
          <w:rPr>
            <w:rStyle w:val="afb"/>
          </w:rPr>
          <w:t>Channel-2 PWM output Enable and External input Enable Register (PWMCH2PEEER)</w:t>
        </w:r>
        <w:r w:rsidR="00523D3A">
          <w:rPr>
            <w:webHidden/>
          </w:rPr>
          <w:tab/>
        </w:r>
        <w:r w:rsidR="00523D3A">
          <w:rPr>
            <w:webHidden/>
          </w:rPr>
          <w:fldChar w:fldCharType="begin"/>
        </w:r>
        <w:r w:rsidR="00523D3A">
          <w:rPr>
            <w:webHidden/>
          </w:rPr>
          <w:instrText xml:space="preserve"> PAGEREF _Toc511315685 \h </w:instrText>
        </w:r>
        <w:r w:rsidR="00523D3A">
          <w:rPr>
            <w:webHidden/>
          </w:rPr>
        </w:r>
        <w:r w:rsidR="00523D3A">
          <w:rPr>
            <w:webHidden/>
          </w:rPr>
          <w:fldChar w:fldCharType="separate"/>
        </w:r>
        <w:r w:rsidR="000A6461">
          <w:rPr>
            <w:webHidden/>
          </w:rPr>
          <w:t>22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6" w:history="1">
        <w:r w:rsidR="00523D3A" w:rsidRPr="0035126E">
          <w:rPr>
            <w:rStyle w:val="afb"/>
          </w:rPr>
          <w:t>Channel-2 Capture Mode Register (PWMCH2CMR)</w:t>
        </w:r>
        <w:r w:rsidR="00523D3A">
          <w:rPr>
            <w:webHidden/>
          </w:rPr>
          <w:tab/>
        </w:r>
        <w:r w:rsidR="00523D3A">
          <w:rPr>
            <w:webHidden/>
          </w:rPr>
          <w:fldChar w:fldCharType="begin"/>
        </w:r>
        <w:r w:rsidR="00523D3A">
          <w:rPr>
            <w:webHidden/>
          </w:rPr>
          <w:instrText xml:space="preserve"> PAGEREF _Toc511315686 \h </w:instrText>
        </w:r>
        <w:r w:rsidR="00523D3A">
          <w:rPr>
            <w:webHidden/>
          </w:rPr>
        </w:r>
        <w:r w:rsidR="00523D3A">
          <w:rPr>
            <w:webHidden/>
          </w:rPr>
          <w:fldChar w:fldCharType="separate"/>
        </w:r>
        <w:r w:rsidR="000A6461">
          <w:rPr>
            <w:webHidden/>
          </w:rPr>
          <w:t>22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7" w:history="1">
        <w:r w:rsidR="00523D3A" w:rsidRPr="0035126E">
          <w:rPr>
            <w:rStyle w:val="afb"/>
          </w:rPr>
          <w:t>Channel-2 Capture Register (PWMCH2CR)</w:t>
        </w:r>
        <w:r w:rsidR="00523D3A">
          <w:rPr>
            <w:webHidden/>
          </w:rPr>
          <w:tab/>
        </w:r>
        <w:r w:rsidR="00523D3A">
          <w:rPr>
            <w:webHidden/>
          </w:rPr>
          <w:fldChar w:fldCharType="begin"/>
        </w:r>
        <w:r w:rsidR="00523D3A">
          <w:rPr>
            <w:webHidden/>
          </w:rPr>
          <w:instrText xml:space="preserve"> PAGEREF _Toc511315687 \h </w:instrText>
        </w:r>
        <w:r w:rsidR="00523D3A">
          <w:rPr>
            <w:webHidden/>
          </w:rPr>
        </w:r>
        <w:r w:rsidR="00523D3A">
          <w:rPr>
            <w:webHidden/>
          </w:rPr>
          <w:fldChar w:fldCharType="separate"/>
        </w:r>
        <w:r w:rsidR="000A6461">
          <w:rPr>
            <w:webHidden/>
          </w:rPr>
          <w:t>22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8" w:history="1">
        <w:r w:rsidR="00523D3A" w:rsidRPr="0035126E">
          <w:rPr>
            <w:rStyle w:val="afb"/>
          </w:rPr>
          <w:t>Channel-2 Periodic Mode Register (PWMCH2PDMR)</w:t>
        </w:r>
        <w:r w:rsidR="00523D3A">
          <w:rPr>
            <w:webHidden/>
          </w:rPr>
          <w:tab/>
        </w:r>
        <w:r w:rsidR="00523D3A">
          <w:rPr>
            <w:webHidden/>
          </w:rPr>
          <w:fldChar w:fldCharType="begin"/>
        </w:r>
        <w:r w:rsidR="00523D3A">
          <w:rPr>
            <w:webHidden/>
          </w:rPr>
          <w:instrText xml:space="preserve"> PAGEREF _Toc511315688 \h </w:instrText>
        </w:r>
        <w:r w:rsidR="00523D3A">
          <w:rPr>
            <w:webHidden/>
          </w:rPr>
        </w:r>
        <w:r w:rsidR="00523D3A">
          <w:rPr>
            <w:webHidden/>
          </w:rPr>
          <w:fldChar w:fldCharType="separate"/>
        </w:r>
        <w:r w:rsidR="000A6461">
          <w:rPr>
            <w:webHidden/>
          </w:rPr>
          <w:t>22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89" w:history="1">
        <w:r w:rsidR="00523D3A" w:rsidRPr="0035126E">
          <w:rPr>
            <w:rStyle w:val="afb"/>
          </w:rPr>
          <w:t>Channel-2 Dead Zone Enable Register (PWMCH2DZER)</w:t>
        </w:r>
        <w:r w:rsidR="00523D3A">
          <w:rPr>
            <w:webHidden/>
          </w:rPr>
          <w:tab/>
        </w:r>
        <w:r w:rsidR="00523D3A">
          <w:rPr>
            <w:webHidden/>
          </w:rPr>
          <w:fldChar w:fldCharType="begin"/>
        </w:r>
        <w:r w:rsidR="00523D3A">
          <w:rPr>
            <w:webHidden/>
          </w:rPr>
          <w:instrText xml:space="preserve"> PAGEREF _Toc511315689 \h </w:instrText>
        </w:r>
        <w:r w:rsidR="00523D3A">
          <w:rPr>
            <w:webHidden/>
          </w:rPr>
        </w:r>
        <w:r w:rsidR="00523D3A">
          <w:rPr>
            <w:webHidden/>
          </w:rPr>
          <w:fldChar w:fldCharType="separate"/>
        </w:r>
        <w:r w:rsidR="000A6461">
          <w:rPr>
            <w:webHidden/>
          </w:rPr>
          <w:t>22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90" w:history="1">
        <w:r w:rsidR="00523D3A" w:rsidRPr="0035126E">
          <w:rPr>
            <w:rStyle w:val="afb"/>
          </w:rPr>
          <w:t>Channel-2 Dead Zone Counter Register (PWMCH2DZCR)</w:t>
        </w:r>
        <w:r w:rsidR="00523D3A">
          <w:rPr>
            <w:webHidden/>
          </w:rPr>
          <w:tab/>
        </w:r>
        <w:r w:rsidR="00523D3A">
          <w:rPr>
            <w:webHidden/>
          </w:rPr>
          <w:fldChar w:fldCharType="begin"/>
        </w:r>
        <w:r w:rsidR="00523D3A">
          <w:rPr>
            <w:webHidden/>
          </w:rPr>
          <w:instrText xml:space="preserve"> PAGEREF _Toc511315690 \h </w:instrText>
        </w:r>
        <w:r w:rsidR="00523D3A">
          <w:rPr>
            <w:webHidden/>
          </w:rPr>
        </w:r>
        <w:r w:rsidR="00523D3A">
          <w:rPr>
            <w:webHidden/>
          </w:rPr>
          <w:fldChar w:fldCharType="separate"/>
        </w:r>
        <w:r w:rsidR="000A6461">
          <w:rPr>
            <w:webHidden/>
          </w:rPr>
          <w:t>22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91" w:history="1">
        <w:r w:rsidR="00523D3A" w:rsidRPr="0035126E">
          <w:rPr>
            <w:rStyle w:val="afb"/>
          </w:rPr>
          <w:t>21.9</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691 \h </w:instrText>
        </w:r>
        <w:r w:rsidR="00523D3A">
          <w:rPr>
            <w:webHidden/>
          </w:rPr>
        </w:r>
        <w:r w:rsidR="00523D3A">
          <w:rPr>
            <w:webHidden/>
          </w:rPr>
          <w:fldChar w:fldCharType="separate"/>
        </w:r>
        <w:r w:rsidR="000A6461">
          <w:rPr>
            <w:webHidden/>
          </w:rPr>
          <w:t>22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692" w:history="1">
        <w:r w:rsidR="00523D3A" w:rsidRPr="0035126E">
          <w:rPr>
            <w:rStyle w:val="afb"/>
          </w:rPr>
          <w:t>21.10</w:t>
        </w:r>
        <w:r w:rsidR="00523D3A">
          <w:rPr>
            <w:rFonts w:asciiTheme="minorHAnsi" w:eastAsiaTheme="minorEastAsia" w:hAnsiTheme="minorHAnsi" w:cstheme="minorBidi"/>
            <w:szCs w:val="22"/>
          </w:rPr>
          <w:tab/>
        </w:r>
        <w:r w:rsidR="00523D3A" w:rsidRPr="0035126E">
          <w:rPr>
            <w:rStyle w:val="afb"/>
          </w:rPr>
          <w:t>PWM Channel-3 Registers (Base address : 0x4000_5300)</w:t>
        </w:r>
        <w:r w:rsidR="00523D3A">
          <w:rPr>
            <w:webHidden/>
          </w:rPr>
          <w:tab/>
        </w:r>
        <w:r w:rsidR="00523D3A">
          <w:rPr>
            <w:webHidden/>
          </w:rPr>
          <w:fldChar w:fldCharType="begin"/>
        </w:r>
        <w:r w:rsidR="00523D3A">
          <w:rPr>
            <w:webHidden/>
          </w:rPr>
          <w:instrText xml:space="preserve"> PAGEREF _Toc511315692 \h </w:instrText>
        </w:r>
        <w:r w:rsidR="00523D3A">
          <w:rPr>
            <w:webHidden/>
          </w:rPr>
        </w:r>
        <w:r w:rsidR="00523D3A">
          <w:rPr>
            <w:webHidden/>
          </w:rPr>
          <w:fldChar w:fldCharType="separate"/>
        </w:r>
        <w:r w:rsidR="000A6461">
          <w:rPr>
            <w:webHidden/>
          </w:rPr>
          <w:t>22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93" w:history="1">
        <w:r w:rsidR="00523D3A" w:rsidRPr="0035126E">
          <w:rPr>
            <w:rStyle w:val="afb"/>
          </w:rPr>
          <w:t>Channel-3 interrupt register(PWMCH3IR)</w:t>
        </w:r>
        <w:r w:rsidR="00523D3A">
          <w:rPr>
            <w:webHidden/>
          </w:rPr>
          <w:tab/>
        </w:r>
        <w:r w:rsidR="00523D3A">
          <w:rPr>
            <w:webHidden/>
          </w:rPr>
          <w:fldChar w:fldCharType="begin"/>
        </w:r>
        <w:r w:rsidR="00523D3A">
          <w:rPr>
            <w:webHidden/>
          </w:rPr>
          <w:instrText xml:space="preserve"> PAGEREF _Toc511315693 \h </w:instrText>
        </w:r>
        <w:r w:rsidR="00523D3A">
          <w:rPr>
            <w:webHidden/>
          </w:rPr>
        </w:r>
        <w:r w:rsidR="00523D3A">
          <w:rPr>
            <w:webHidden/>
          </w:rPr>
          <w:fldChar w:fldCharType="separate"/>
        </w:r>
        <w:r w:rsidR="000A6461">
          <w:rPr>
            <w:webHidden/>
          </w:rPr>
          <w:t>22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94" w:history="1">
        <w:r w:rsidR="00523D3A" w:rsidRPr="0035126E">
          <w:rPr>
            <w:rStyle w:val="afb"/>
          </w:rPr>
          <w:t>Channel-3 interrupt enable register(PWMCH3IER)</w:t>
        </w:r>
        <w:r w:rsidR="00523D3A">
          <w:rPr>
            <w:webHidden/>
          </w:rPr>
          <w:tab/>
        </w:r>
        <w:r w:rsidR="00523D3A">
          <w:rPr>
            <w:webHidden/>
          </w:rPr>
          <w:fldChar w:fldCharType="begin"/>
        </w:r>
        <w:r w:rsidR="00523D3A">
          <w:rPr>
            <w:webHidden/>
          </w:rPr>
          <w:instrText xml:space="preserve"> PAGEREF _Toc511315694 \h </w:instrText>
        </w:r>
        <w:r w:rsidR="00523D3A">
          <w:rPr>
            <w:webHidden/>
          </w:rPr>
        </w:r>
        <w:r w:rsidR="00523D3A">
          <w:rPr>
            <w:webHidden/>
          </w:rPr>
          <w:fldChar w:fldCharType="separate"/>
        </w:r>
        <w:r w:rsidR="000A6461">
          <w:rPr>
            <w:webHidden/>
          </w:rPr>
          <w:t>22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95" w:history="1">
        <w:r w:rsidR="00523D3A" w:rsidRPr="0035126E">
          <w:rPr>
            <w:rStyle w:val="afb"/>
          </w:rPr>
          <w:t>Channel-3 interrupt clear register(PWMCH3ICR)</w:t>
        </w:r>
        <w:r w:rsidR="00523D3A">
          <w:rPr>
            <w:webHidden/>
          </w:rPr>
          <w:tab/>
        </w:r>
        <w:r w:rsidR="00523D3A">
          <w:rPr>
            <w:webHidden/>
          </w:rPr>
          <w:fldChar w:fldCharType="begin"/>
        </w:r>
        <w:r w:rsidR="00523D3A">
          <w:rPr>
            <w:webHidden/>
          </w:rPr>
          <w:instrText xml:space="preserve"> PAGEREF _Toc511315695 \h </w:instrText>
        </w:r>
        <w:r w:rsidR="00523D3A">
          <w:rPr>
            <w:webHidden/>
          </w:rPr>
        </w:r>
        <w:r w:rsidR="00523D3A">
          <w:rPr>
            <w:webHidden/>
          </w:rPr>
          <w:fldChar w:fldCharType="separate"/>
        </w:r>
        <w:r w:rsidR="000A6461">
          <w:rPr>
            <w:webHidden/>
          </w:rPr>
          <w:t>22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96" w:history="1">
        <w:r w:rsidR="00523D3A" w:rsidRPr="0035126E">
          <w:rPr>
            <w:rStyle w:val="afb"/>
          </w:rPr>
          <w:t>Channel-3 Timer/Counter Register (PWMCH3TCR)</w:t>
        </w:r>
        <w:r w:rsidR="00523D3A">
          <w:rPr>
            <w:webHidden/>
          </w:rPr>
          <w:tab/>
        </w:r>
        <w:r w:rsidR="00523D3A">
          <w:rPr>
            <w:webHidden/>
          </w:rPr>
          <w:fldChar w:fldCharType="begin"/>
        </w:r>
        <w:r w:rsidR="00523D3A">
          <w:rPr>
            <w:webHidden/>
          </w:rPr>
          <w:instrText xml:space="preserve"> PAGEREF _Toc511315696 \h </w:instrText>
        </w:r>
        <w:r w:rsidR="00523D3A">
          <w:rPr>
            <w:webHidden/>
          </w:rPr>
        </w:r>
        <w:r w:rsidR="00523D3A">
          <w:rPr>
            <w:webHidden/>
          </w:rPr>
          <w:fldChar w:fldCharType="separate"/>
        </w:r>
        <w:r w:rsidR="000A6461">
          <w:rPr>
            <w:webHidden/>
          </w:rPr>
          <w:t>22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97" w:history="1">
        <w:r w:rsidR="00523D3A" w:rsidRPr="0035126E">
          <w:rPr>
            <w:rStyle w:val="afb"/>
          </w:rPr>
          <w:t>Channel-3 Prescale Counter Register (PWMCH3PCR)</w:t>
        </w:r>
        <w:r w:rsidR="00523D3A">
          <w:rPr>
            <w:webHidden/>
          </w:rPr>
          <w:tab/>
        </w:r>
        <w:r w:rsidR="00523D3A">
          <w:rPr>
            <w:webHidden/>
          </w:rPr>
          <w:fldChar w:fldCharType="begin"/>
        </w:r>
        <w:r w:rsidR="00523D3A">
          <w:rPr>
            <w:webHidden/>
          </w:rPr>
          <w:instrText xml:space="preserve"> PAGEREF _Toc511315697 \h </w:instrText>
        </w:r>
        <w:r w:rsidR="00523D3A">
          <w:rPr>
            <w:webHidden/>
          </w:rPr>
        </w:r>
        <w:r w:rsidR="00523D3A">
          <w:rPr>
            <w:webHidden/>
          </w:rPr>
          <w:fldChar w:fldCharType="separate"/>
        </w:r>
        <w:r w:rsidR="000A6461">
          <w:rPr>
            <w:webHidden/>
          </w:rPr>
          <w:t>22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98" w:history="1">
        <w:r w:rsidR="00523D3A" w:rsidRPr="0035126E">
          <w:rPr>
            <w:rStyle w:val="afb"/>
          </w:rPr>
          <w:t>Channel-3 Prescale Register (PWMCH3PR)</w:t>
        </w:r>
        <w:r w:rsidR="00523D3A">
          <w:rPr>
            <w:webHidden/>
          </w:rPr>
          <w:tab/>
        </w:r>
        <w:r w:rsidR="00523D3A">
          <w:rPr>
            <w:webHidden/>
          </w:rPr>
          <w:fldChar w:fldCharType="begin"/>
        </w:r>
        <w:r w:rsidR="00523D3A">
          <w:rPr>
            <w:webHidden/>
          </w:rPr>
          <w:instrText xml:space="preserve"> PAGEREF _Toc511315698 \h </w:instrText>
        </w:r>
        <w:r w:rsidR="00523D3A">
          <w:rPr>
            <w:webHidden/>
          </w:rPr>
        </w:r>
        <w:r w:rsidR="00523D3A">
          <w:rPr>
            <w:webHidden/>
          </w:rPr>
          <w:fldChar w:fldCharType="separate"/>
        </w:r>
        <w:r w:rsidR="000A6461">
          <w:rPr>
            <w:webHidden/>
          </w:rPr>
          <w:t>22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699" w:history="1">
        <w:r w:rsidR="00523D3A" w:rsidRPr="0035126E">
          <w:rPr>
            <w:rStyle w:val="afb"/>
          </w:rPr>
          <w:t>Channel-3 Match Register (PWMCH3MR)</w:t>
        </w:r>
        <w:r w:rsidR="00523D3A">
          <w:rPr>
            <w:webHidden/>
          </w:rPr>
          <w:tab/>
        </w:r>
        <w:r w:rsidR="00523D3A">
          <w:rPr>
            <w:webHidden/>
          </w:rPr>
          <w:fldChar w:fldCharType="begin"/>
        </w:r>
        <w:r w:rsidR="00523D3A">
          <w:rPr>
            <w:webHidden/>
          </w:rPr>
          <w:instrText xml:space="preserve"> PAGEREF _Toc511315699 \h </w:instrText>
        </w:r>
        <w:r w:rsidR="00523D3A">
          <w:rPr>
            <w:webHidden/>
          </w:rPr>
        </w:r>
        <w:r w:rsidR="00523D3A">
          <w:rPr>
            <w:webHidden/>
          </w:rPr>
          <w:fldChar w:fldCharType="separate"/>
        </w:r>
        <w:r w:rsidR="000A6461">
          <w:rPr>
            <w:webHidden/>
          </w:rPr>
          <w:t>22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0" w:history="1">
        <w:r w:rsidR="00523D3A" w:rsidRPr="0035126E">
          <w:rPr>
            <w:rStyle w:val="afb"/>
          </w:rPr>
          <w:t>Channel-3 Limit Register (PWMCH3LR)</w:t>
        </w:r>
        <w:r w:rsidR="00523D3A">
          <w:rPr>
            <w:webHidden/>
          </w:rPr>
          <w:tab/>
        </w:r>
        <w:r w:rsidR="00523D3A">
          <w:rPr>
            <w:webHidden/>
          </w:rPr>
          <w:fldChar w:fldCharType="begin"/>
        </w:r>
        <w:r w:rsidR="00523D3A">
          <w:rPr>
            <w:webHidden/>
          </w:rPr>
          <w:instrText xml:space="preserve"> PAGEREF _Toc511315700 \h </w:instrText>
        </w:r>
        <w:r w:rsidR="00523D3A">
          <w:rPr>
            <w:webHidden/>
          </w:rPr>
        </w:r>
        <w:r w:rsidR="00523D3A">
          <w:rPr>
            <w:webHidden/>
          </w:rPr>
          <w:fldChar w:fldCharType="separate"/>
        </w:r>
        <w:r w:rsidR="000A6461">
          <w:rPr>
            <w:webHidden/>
          </w:rPr>
          <w:t>22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1" w:history="1">
        <w:r w:rsidR="00523D3A" w:rsidRPr="0035126E">
          <w:rPr>
            <w:rStyle w:val="afb"/>
          </w:rPr>
          <w:t>Channel-3 Up-Down Mode Register (PWMCH3UDMR)</w:t>
        </w:r>
        <w:r w:rsidR="00523D3A">
          <w:rPr>
            <w:webHidden/>
          </w:rPr>
          <w:tab/>
        </w:r>
        <w:r w:rsidR="00523D3A">
          <w:rPr>
            <w:webHidden/>
          </w:rPr>
          <w:fldChar w:fldCharType="begin"/>
        </w:r>
        <w:r w:rsidR="00523D3A">
          <w:rPr>
            <w:webHidden/>
          </w:rPr>
          <w:instrText xml:space="preserve"> PAGEREF _Toc511315701 \h </w:instrText>
        </w:r>
        <w:r w:rsidR="00523D3A">
          <w:rPr>
            <w:webHidden/>
          </w:rPr>
        </w:r>
        <w:r w:rsidR="00523D3A">
          <w:rPr>
            <w:webHidden/>
          </w:rPr>
          <w:fldChar w:fldCharType="separate"/>
        </w:r>
        <w:r w:rsidR="000A6461">
          <w:rPr>
            <w:webHidden/>
          </w:rPr>
          <w:t>22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2" w:history="1">
        <w:r w:rsidR="00523D3A" w:rsidRPr="0035126E">
          <w:rPr>
            <w:rStyle w:val="afb"/>
          </w:rPr>
          <w:t>Channel-3 Timer/Counter Mode Register (PWMCH3TCMR)</w:t>
        </w:r>
        <w:r w:rsidR="00523D3A">
          <w:rPr>
            <w:webHidden/>
          </w:rPr>
          <w:tab/>
        </w:r>
        <w:r w:rsidR="00523D3A">
          <w:rPr>
            <w:webHidden/>
          </w:rPr>
          <w:fldChar w:fldCharType="begin"/>
        </w:r>
        <w:r w:rsidR="00523D3A">
          <w:rPr>
            <w:webHidden/>
          </w:rPr>
          <w:instrText xml:space="preserve"> PAGEREF _Toc511315702 \h </w:instrText>
        </w:r>
        <w:r w:rsidR="00523D3A">
          <w:rPr>
            <w:webHidden/>
          </w:rPr>
        </w:r>
        <w:r w:rsidR="00523D3A">
          <w:rPr>
            <w:webHidden/>
          </w:rPr>
          <w:fldChar w:fldCharType="separate"/>
        </w:r>
        <w:r w:rsidR="000A6461">
          <w:rPr>
            <w:webHidden/>
          </w:rPr>
          <w:t>22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3" w:history="1">
        <w:r w:rsidR="00523D3A" w:rsidRPr="0035126E">
          <w:rPr>
            <w:rStyle w:val="afb"/>
          </w:rPr>
          <w:t>Channel-3 PWM output Enable and External input Enable Register (PWMCH3PEEER)</w:t>
        </w:r>
        <w:r w:rsidR="00523D3A">
          <w:rPr>
            <w:webHidden/>
          </w:rPr>
          <w:tab/>
        </w:r>
        <w:r w:rsidR="00523D3A">
          <w:rPr>
            <w:webHidden/>
          </w:rPr>
          <w:fldChar w:fldCharType="begin"/>
        </w:r>
        <w:r w:rsidR="00523D3A">
          <w:rPr>
            <w:webHidden/>
          </w:rPr>
          <w:instrText xml:space="preserve"> PAGEREF _Toc511315703 \h </w:instrText>
        </w:r>
        <w:r w:rsidR="00523D3A">
          <w:rPr>
            <w:webHidden/>
          </w:rPr>
        </w:r>
        <w:r w:rsidR="00523D3A">
          <w:rPr>
            <w:webHidden/>
          </w:rPr>
          <w:fldChar w:fldCharType="separate"/>
        </w:r>
        <w:r w:rsidR="000A6461">
          <w:rPr>
            <w:webHidden/>
          </w:rPr>
          <w:t>23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4" w:history="1">
        <w:r w:rsidR="00523D3A" w:rsidRPr="0035126E">
          <w:rPr>
            <w:rStyle w:val="afb"/>
          </w:rPr>
          <w:t>Channel-3 Capture Mode Register (PWMCH3CMR)</w:t>
        </w:r>
        <w:r w:rsidR="00523D3A">
          <w:rPr>
            <w:webHidden/>
          </w:rPr>
          <w:tab/>
        </w:r>
        <w:r w:rsidR="00523D3A">
          <w:rPr>
            <w:webHidden/>
          </w:rPr>
          <w:fldChar w:fldCharType="begin"/>
        </w:r>
        <w:r w:rsidR="00523D3A">
          <w:rPr>
            <w:webHidden/>
          </w:rPr>
          <w:instrText xml:space="preserve"> PAGEREF _Toc511315704 \h </w:instrText>
        </w:r>
        <w:r w:rsidR="00523D3A">
          <w:rPr>
            <w:webHidden/>
          </w:rPr>
        </w:r>
        <w:r w:rsidR="00523D3A">
          <w:rPr>
            <w:webHidden/>
          </w:rPr>
          <w:fldChar w:fldCharType="separate"/>
        </w:r>
        <w:r w:rsidR="000A6461">
          <w:rPr>
            <w:webHidden/>
          </w:rPr>
          <w:t>23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5" w:history="1">
        <w:r w:rsidR="00523D3A" w:rsidRPr="0035126E">
          <w:rPr>
            <w:rStyle w:val="afb"/>
          </w:rPr>
          <w:t>Channel-3 Capture Register (PWMCH3CR)</w:t>
        </w:r>
        <w:r w:rsidR="00523D3A">
          <w:rPr>
            <w:webHidden/>
          </w:rPr>
          <w:tab/>
        </w:r>
        <w:r w:rsidR="00523D3A">
          <w:rPr>
            <w:webHidden/>
          </w:rPr>
          <w:fldChar w:fldCharType="begin"/>
        </w:r>
        <w:r w:rsidR="00523D3A">
          <w:rPr>
            <w:webHidden/>
          </w:rPr>
          <w:instrText xml:space="preserve"> PAGEREF _Toc511315705 \h </w:instrText>
        </w:r>
        <w:r w:rsidR="00523D3A">
          <w:rPr>
            <w:webHidden/>
          </w:rPr>
        </w:r>
        <w:r w:rsidR="00523D3A">
          <w:rPr>
            <w:webHidden/>
          </w:rPr>
          <w:fldChar w:fldCharType="separate"/>
        </w:r>
        <w:r w:rsidR="000A6461">
          <w:rPr>
            <w:webHidden/>
          </w:rPr>
          <w:t>23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6" w:history="1">
        <w:r w:rsidR="00523D3A" w:rsidRPr="0035126E">
          <w:rPr>
            <w:rStyle w:val="afb"/>
          </w:rPr>
          <w:t>Channel-3 Periodic Mode Register (PWMCH3PDMR)</w:t>
        </w:r>
        <w:r w:rsidR="00523D3A">
          <w:rPr>
            <w:webHidden/>
          </w:rPr>
          <w:tab/>
        </w:r>
        <w:r w:rsidR="00523D3A">
          <w:rPr>
            <w:webHidden/>
          </w:rPr>
          <w:fldChar w:fldCharType="begin"/>
        </w:r>
        <w:r w:rsidR="00523D3A">
          <w:rPr>
            <w:webHidden/>
          </w:rPr>
          <w:instrText xml:space="preserve"> PAGEREF _Toc511315706 \h </w:instrText>
        </w:r>
        <w:r w:rsidR="00523D3A">
          <w:rPr>
            <w:webHidden/>
          </w:rPr>
        </w:r>
        <w:r w:rsidR="00523D3A">
          <w:rPr>
            <w:webHidden/>
          </w:rPr>
          <w:fldChar w:fldCharType="separate"/>
        </w:r>
        <w:r w:rsidR="000A6461">
          <w:rPr>
            <w:webHidden/>
          </w:rPr>
          <w:t>23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7" w:history="1">
        <w:r w:rsidR="00523D3A" w:rsidRPr="0035126E">
          <w:rPr>
            <w:rStyle w:val="afb"/>
          </w:rPr>
          <w:t>Channel-3 Dead Zone Enable Register (PWMCH3DZER)</w:t>
        </w:r>
        <w:r w:rsidR="00523D3A">
          <w:rPr>
            <w:webHidden/>
          </w:rPr>
          <w:tab/>
        </w:r>
        <w:r w:rsidR="00523D3A">
          <w:rPr>
            <w:webHidden/>
          </w:rPr>
          <w:fldChar w:fldCharType="begin"/>
        </w:r>
        <w:r w:rsidR="00523D3A">
          <w:rPr>
            <w:webHidden/>
          </w:rPr>
          <w:instrText xml:space="preserve"> PAGEREF _Toc511315707 \h </w:instrText>
        </w:r>
        <w:r w:rsidR="00523D3A">
          <w:rPr>
            <w:webHidden/>
          </w:rPr>
        </w:r>
        <w:r w:rsidR="00523D3A">
          <w:rPr>
            <w:webHidden/>
          </w:rPr>
          <w:fldChar w:fldCharType="separate"/>
        </w:r>
        <w:r w:rsidR="000A6461">
          <w:rPr>
            <w:webHidden/>
          </w:rPr>
          <w:t>23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08" w:history="1">
        <w:r w:rsidR="00523D3A" w:rsidRPr="0035126E">
          <w:rPr>
            <w:rStyle w:val="afb"/>
          </w:rPr>
          <w:t>Channel-3 Dead Zone Counter Register (PWMCH3DZCR)</w:t>
        </w:r>
        <w:r w:rsidR="00523D3A">
          <w:rPr>
            <w:webHidden/>
          </w:rPr>
          <w:tab/>
        </w:r>
        <w:r w:rsidR="00523D3A">
          <w:rPr>
            <w:webHidden/>
          </w:rPr>
          <w:fldChar w:fldCharType="begin"/>
        </w:r>
        <w:r w:rsidR="00523D3A">
          <w:rPr>
            <w:webHidden/>
          </w:rPr>
          <w:instrText xml:space="preserve"> PAGEREF _Toc511315708 \h </w:instrText>
        </w:r>
        <w:r w:rsidR="00523D3A">
          <w:rPr>
            <w:webHidden/>
          </w:rPr>
        </w:r>
        <w:r w:rsidR="00523D3A">
          <w:rPr>
            <w:webHidden/>
          </w:rPr>
          <w:fldChar w:fldCharType="separate"/>
        </w:r>
        <w:r w:rsidR="000A6461">
          <w:rPr>
            <w:webHidden/>
          </w:rPr>
          <w:t>23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09" w:history="1">
        <w:r w:rsidR="00523D3A" w:rsidRPr="0035126E">
          <w:rPr>
            <w:rStyle w:val="afb"/>
          </w:rPr>
          <w:t>21.11</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709 \h </w:instrText>
        </w:r>
        <w:r w:rsidR="00523D3A">
          <w:rPr>
            <w:webHidden/>
          </w:rPr>
        </w:r>
        <w:r w:rsidR="00523D3A">
          <w:rPr>
            <w:webHidden/>
          </w:rPr>
          <w:fldChar w:fldCharType="separate"/>
        </w:r>
        <w:r w:rsidR="000A6461">
          <w:rPr>
            <w:webHidden/>
          </w:rPr>
          <w:t>233</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10" w:history="1">
        <w:r w:rsidR="00523D3A" w:rsidRPr="0035126E">
          <w:rPr>
            <w:rStyle w:val="afb"/>
          </w:rPr>
          <w:t>21.12</w:t>
        </w:r>
        <w:r w:rsidR="00523D3A">
          <w:rPr>
            <w:rFonts w:asciiTheme="minorHAnsi" w:eastAsiaTheme="minorEastAsia" w:hAnsiTheme="minorHAnsi" w:cstheme="minorBidi"/>
            <w:szCs w:val="22"/>
          </w:rPr>
          <w:tab/>
        </w:r>
        <w:r w:rsidR="00523D3A" w:rsidRPr="0035126E">
          <w:rPr>
            <w:rStyle w:val="afb"/>
          </w:rPr>
          <w:t>PWM Channel-4 Registers (Base address : 0x4000_5400)</w:t>
        </w:r>
        <w:r w:rsidR="00523D3A">
          <w:rPr>
            <w:webHidden/>
          </w:rPr>
          <w:tab/>
        </w:r>
        <w:r w:rsidR="00523D3A">
          <w:rPr>
            <w:webHidden/>
          </w:rPr>
          <w:fldChar w:fldCharType="begin"/>
        </w:r>
        <w:r w:rsidR="00523D3A">
          <w:rPr>
            <w:webHidden/>
          </w:rPr>
          <w:instrText xml:space="preserve"> PAGEREF _Toc511315710 \h </w:instrText>
        </w:r>
        <w:r w:rsidR="00523D3A">
          <w:rPr>
            <w:webHidden/>
          </w:rPr>
        </w:r>
        <w:r w:rsidR="00523D3A">
          <w:rPr>
            <w:webHidden/>
          </w:rPr>
          <w:fldChar w:fldCharType="separate"/>
        </w:r>
        <w:r w:rsidR="000A6461">
          <w:rPr>
            <w:webHidden/>
          </w:rPr>
          <w:t>23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1" w:history="1">
        <w:r w:rsidR="00523D3A" w:rsidRPr="0035126E">
          <w:rPr>
            <w:rStyle w:val="afb"/>
          </w:rPr>
          <w:t>Channel-4 interrupt register(PWMCH4IR)</w:t>
        </w:r>
        <w:r w:rsidR="00523D3A">
          <w:rPr>
            <w:webHidden/>
          </w:rPr>
          <w:tab/>
        </w:r>
        <w:r w:rsidR="00523D3A">
          <w:rPr>
            <w:webHidden/>
          </w:rPr>
          <w:fldChar w:fldCharType="begin"/>
        </w:r>
        <w:r w:rsidR="00523D3A">
          <w:rPr>
            <w:webHidden/>
          </w:rPr>
          <w:instrText xml:space="preserve"> PAGEREF _Toc511315711 \h </w:instrText>
        </w:r>
        <w:r w:rsidR="00523D3A">
          <w:rPr>
            <w:webHidden/>
          </w:rPr>
        </w:r>
        <w:r w:rsidR="00523D3A">
          <w:rPr>
            <w:webHidden/>
          </w:rPr>
          <w:fldChar w:fldCharType="separate"/>
        </w:r>
        <w:r w:rsidR="000A6461">
          <w:rPr>
            <w:webHidden/>
          </w:rPr>
          <w:t>23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2" w:history="1">
        <w:r w:rsidR="00523D3A" w:rsidRPr="0035126E">
          <w:rPr>
            <w:rStyle w:val="afb"/>
          </w:rPr>
          <w:t>Channel-4 interrupt enable register(PWMCH4IER)</w:t>
        </w:r>
        <w:r w:rsidR="00523D3A">
          <w:rPr>
            <w:webHidden/>
          </w:rPr>
          <w:tab/>
        </w:r>
        <w:r w:rsidR="00523D3A">
          <w:rPr>
            <w:webHidden/>
          </w:rPr>
          <w:fldChar w:fldCharType="begin"/>
        </w:r>
        <w:r w:rsidR="00523D3A">
          <w:rPr>
            <w:webHidden/>
          </w:rPr>
          <w:instrText xml:space="preserve"> PAGEREF _Toc511315712 \h </w:instrText>
        </w:r>
        <w:r w:rsidR="00523D3A">
          <w:rPr>
            <w:webHidden/>
          </w:rPr>
        </w:r>
        <w:r w:rsidR="00523D3A">
          <w:rPr>
            <w:webHidden/>
          </w:rPr>
          <w:fldChar w:fldCharType="separate"/>
        </w:r>
        <w:r w:rsidR="000A6461">
          <w:rPr>
            <w:webHidden/>
          </w:rPr>
          <w:t>23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3" w:history="1">
        <w:r w:rsidR="00523D3A" w:rsidRPr="0035126E">
          <w:rPr>
            <w:rStyle w:val="afb"/>
          </w:rPr>
          <w:t>Channel-4 interrupt clear register(PWMCH4ICR)</w:t>
        </w:r>
        <w:r w:rsidR="00523D3A">
          <w:rPr>
            <w:webHidden/>
          </w:rPr>
          <w:tab/>
        </w:r>
        <w:r w:rsidR="00523D3A">
          <w:rPr>
            <w:webHidden/>
          </w:rPr>
          <w:fldChar w:fldCharType="begin"/>
        </w:r>
        <w:r w:rsidR="00523D3A">
          <w:rPr>
            <w:webHidden/>
          </w:rPr>
          <w:instrText xml:space="preserve"> PAGEREF _Toc511315713 \h </w:instrText>
        </w:r>
        <w:r w:rsidR="00523D3A">
          <w:rPr>
            <w:webHidden/>
          </w:rPr>
        </w:r>
        <w:r w:rsidR="00523D3A">
          <w:rPr>
            <w:webHidden/>
          </w:rPr>
          <w:fldChar w:fldCharType="separate"/>
        </w:r>
        <w:r w:rsidR="000A6461">
          <w:rPr>
            <w:webHidden/>
          </w:rPr>
          <w:t>23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4" w:history="1">
        <w:r w:rsidR="00523D3A" w:rsidRPr="0035126E">
          <w:rPr>
            <w:rStyle w:val="afb"/>
          </w:rPr>
          <w:t>Channel-4 Timer/Counter Register (PWMCH4TCR)</w:t>
        </w:r>
        <w:r w:rsidR="00523D3A">
          <w:rPr>
            <w:webHidden/>
          </w:rPr>
          <w:tab/>
        </w:r>
        <w:r w:rsidR="00523D3A">
          <w:rPr>
            <w:webHidden/>
          </w:rPr>
          <w:fldChar w:fldCharType="begin"/>
        </w:r>
        <w:r w:rsidR="00523D3A">
          <w:rPr>
            <w:webHidden/>
          </w:rPr>
          <w:instrText xml:space="preserve"> PAGEREF _Toc511315714 \h </w:instrText>
        </w:r>
        <w:r w:rsidR="00523D3A">
          <w:rPr>
            <w:webHidden/>
          </w:rPr>
        </w:r>
        <w:r w:rsidR="00523D3A">
          <w:rPr>
            <w:webHidden/>
          </w:rPr>
          <w:fldChar w:fldCharType="separate"/>
        </w:r>
        <w:r w:rsidR="000A6461">
          <w:rPr>
            <w:webHidden/>
          </w:rPr>
          <w:t>23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5" w:history="1">
        <w:r w:rsidR="00523D3A" w:rsidRPr="0035126E">
          <w:rPr>
            <w:rStyle w:val="afb"/>
          </w:rPr>
          <w:t>Channel-4 Prescale Counter Register (PWMCH4PCR)</w:t>
        </w:r>
        <w:r w:rsidR="00523D3A">
          <w:rPr>
            <w:webHidden/>
          </w:rPr>
          <w:tab/>
        </w:r>
        <w:r w:rsidR="00523D3A">
          <w:rPr>
            <w:webHidden/>
          </w:rPr>
          <w:fldChar w:fldCharType="begin"/>
        </w:r>
        <w:r w:rsidR="00523D3A">
          <w:rPr>
            <w:webHidden/>
          </w:rPr>
          <w:instrText xml:space="preserve"> PAGEREF _Toc511315715 \h </w:instrText>
        </w:r>
        <w:r w:rsidR="00523D3A">
          <w:rPr>
            <w:webHidden/>
          </w:rPr>
        </w:r>
        <w:r w:rsidR="00523D3A">
          <w:rPr>
            <w:webHidden/>
          </w:rPr>
          <w:fldChar w:fldCharType="separate"/>
        </w:r>
        <w:r w:rsidR="000A6461">
          <w:rPr>
            <w:webHidden/>
          </w:rPr>
          <w:t>23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6" w:history="1">
        <w:r w:rsidR="00523D3A" w:rsidRPr="0035126E">
          <w:rPr>
            <w:rStyle w:val="afb"/>
          </w:rPr>
          <w:t>Channel-4 Prescale Register (PWMCH4PR)</w:t>
        </w:r>
        <w:r w:rsidR="00523D3A">
          <w:rPr>
            <w:webHidden/>
          </w:rPr>
          <w:tab/>
        </w:r>
        <w:r w:rsidR="00523D3A">
          <w:rPr>
            <w:webHidden/>
          </w:rPr>
          <w:fldChar w:fldCharType="begin"/>
        </w:r>
        <w:r w:rsidR="00523D3A">
          <w:rPr>
            <w:webHidden/>
          </w:rPr>
          <w:instrText xml:space="preserve"> PAGEREF _Toc511315716 \h </w:instrText>
        </w:r>
        <w:r w:rsidR="00523D3A">
          <w:rPr>
            <w:webHidden/>
          </w:rPr>
        </w:r>
        <w:r w:rsidR="00523D3A">
          <w:rPr>
            <w:webHidden/>
          </w:rPr>
          <w:fldChar w:fldCharType="separate"/>
        </w:r>
        <w:r w:rsidR="000A6461">
          <w:rPr>
            <w:webHidden/>
          </w:rPr>
          <w:t>23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7" w:history="1">
        <w:r w:rsidR="00523D3A" w:rsidRPr="0035126E">
          <w:rPr>
            <w:rStyle w:val="afb"/>
          </w:rPr>
          <w:t>Channel-4 Match Register (PWMCH4MR)</w:t>
        </w:r>
        <w:r w:rsidR="00523D3A">
          <w:rPr>
            <w:webHidden/>
          </w:rPr>
          <w:tab/>
        </w:r>
        <w:r w:rsidR="00523D3A">
          <w:rPr>
            <w:webHidden/>
          </w:rPr>
          <w:fldChar w:fldCharType="begin"/>
        </w:r>
        <w:r w:rsidR="00523D3A">
          <w:rPr>
            <w:webHidden/>
          </w:rPr>
          <w:instrText xml:space="preserve"> PAGEREF _Toc511315717 \h </w:instrText>
        </w:r>
        <w:r w:rsidR="00523D3A">
          <w:rPr>
            <w:webHidden/>
          </w:rPr>
        </w:r>
        <w:r w:rsidR="00523D3A">
          <w:rPr>
            <w:webHidden/>
          </w:rPr>
          <w:fldChar w:fldCharType="separate"/>
        </w:r>
        <w:r w:rsidR="000A6461">
          <w:rPr>
            <w:webHidden/>
          </w:rPr>
          <w:t>23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8" w:history="1">
        <w:r w:rsidR="00523D3A" w:rsidRPr="0035126E">
          <w:rPr>
            <w:rStyle w:val="afb"/>
          </w:rPr>
          <w:t>Channel-4 Limit Register (PWMCH4LR)</w:t>
        </w:r>
        <w:r w:rsidR="00523D3A">
          <w:rPr>
            <w:webHidden/>
          </w:rPr>
          <w:tab/>
        </w:r>
        <w:r w:rsidR="00523D3A">
          <w:rPr>
            <w:webHidden/>
          </w:rPr>
          <w:fldChar w:fldCharType="begin"/>
        </w:r>
        <w:r w:rsidR="00523D3A">
          <w:rPr>
            <w:webHidden/>
          </w:rPr>
          <w:instrText xml:space="preserve"> PAGEREF _Toc511315718 \h </w:instrText>
        </w:r>
        <w:r w:rsidR="00523D3A">
          <w:rPr>
            <w:webHidden/>
          </w:rPr>
        </w:r>
        <w:r w:rsidR="00523D3A">
          <w:rPr>
            <w:webHidden/>
          </w:rPr>
          <w:fldChar w:fldCharType="separate"/>
        </w:r>
        <w:r w:rsidR="000A6461">
          <w:rPr>
            <w:webHidden/>
          </w:rPr>
          <w:t>23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19" w:history="1">
        <w:r w:rsidR="00523D3A" w:rsidRPr="0035126E">
          <w:rPr>
            <w:rStyle w:val="afb"/>
          </w:rPr>
          <w:t>Channel-4 Up-Down Mode Register (PWMCH4UDMR)</w:t>
        </w:r>
        <w:r w:rsidR="00523D3A">
          <w:rPr>
            <w:webHidden/>
          </w:rPr>
          <w:tab/>
        </w:r>
        <w:r w:rsidR="00523D3A">
          <w:rPr>
            <w:webHidden/>
          </w:rPr>
          <w:fldChar w:fldCharType="begin"/>
        </w:r>
        <w:r w:rsidR="00523D3A">
          <w:rPr>
            <w:webHidden/>
          </w:rPr>
          <w:instrText xml:space="preserve"> PAGEREF _Toc511315719 \h </w:instrText>
        </w:r>
        <w:r w:rsidR="00523D3A">
          <w:rPr>
            <w:webHidden/>
          </w:rPr>
        </w:r>
        <w:r w:rsidR="00523D3A">
          <w:rPr>
            <w:webHidden/>
          </w:rPr>
          <w:fldChar w:fldCharType="separate"/>
        </w:r>
        <w:r w:rsidR="000A6461">
          <w:rPr>
            <w:webHidden/>
          </w:rPr>
          <w:t>23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20" w:history="1">
        <w:r w:rsidR="00523D3A" w:rsidRPr="0035126E">
          <w:rPr>
            <w:rStyle w:val="afb"/>
          </w:rPr>
          <w:t>Channel-4 Timer/Counter Mode Register (PWMCH4TCMR)</w:t>
        </w:r>
        <w:r w:rsidR="00523D3A">
          <w:rPr>
            <w:webHidden/>
          </w:rPr>
          <w:tab/>
        </w:r>
        <w:r w:rsidR="00523D3A">
          <w:rPr>
            <w:webHidden/>
          </w:rPr>
          <w:fldChar w:fldCharType="begin"/>
        </w:r>
        <w:r w:rsidR="00523D3A">
          <w:rPr>
            <w:webHidden/>
          </w:rPr>
          <w:instrText xml:space="preserve"> PAGEREF _Toc511315720 \h </w:instrText>
        </w:r>
        <w:r w:rsidR="00523D3A">
          <w:rPr>
            <w:webHidden/>
          </w:rPr>
        </w:r>
        <w:r w:rsidR="00523D3A">
          <w:rPr>
            <w:webHidden/>
          </w:rPr>
          <w:fldChar w:fldCharType="separate"/>
        </w:r>
        <w:r w:rsidR="000A6461">
          <w:rPr>
            <w:webHidden/>
          </w:rPr>
          <w:t>23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21" w:history="1">
        <w:r w:rsidR="00523D3A" w:rsidRPr="0035126E">
          <w:rPr>
            <w:rStyle w:val="afb"/>
          </w:rPr>
          <w:t>Channel-4 PWM output Enable and External input Enable Register (PWMCH4PEEER)</w:t>
        </w:r>
        <w:r w:rsidR="00523D3A">
          <w:rPr>
            <w:webHidden/>
          </w:rPr>
          <w:tab/>
        </w:r>
        <w:r w:rsidR="00523D3A">
          <w:rPr>
            <w:webHidden/>
          </w:rPr>
          <w:fldChar w:fldCharType="begin"/>
        </w:r>
        <w:r w:rsidR="00523D3A">
          <w:rPr>
            <w:webHidden/>
          </w:rPr>
          <w:instrText xml:space="preserve"> PAGEREF _Toc511315721 \h </w:instrText>
        </w:r>
        <w:r w:rsidR="00523D3A">
          <w:rPr>
            <w:webHidden/>
          </w:rPr>
        </w:r>
        <w:r w:rsidR="00523D3A">
          <w:rPr>
            <w:webHidden/>
          </w:rPr>
          <w:fldChar w:fldCharType="separate"/>
        </w:r>
        <w:r w:rsidR="000A6461">
          <w:rPr>
            <w:webHidden/>
          </w:rPr>
          <w:t>23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22" w:history="1">
        <w:r w:rsidR="00523D3A" w:rsidRPr="0035126E">
          <w:rPr>
            <w:rStyle w:val="afb"/>
          </w:rPr>
          <w:t>Channel-4 Capture Mode Register (PWMCH4CMR)</w:t>
        </w:r>
        <w:r w:rsidR="00523D3A">
          <w:rPr>
            <w:webHidden/>
          </w:rPr>
          <w:tab/>
        </w:r>
        <w:r w:rsidR="00523D3A">
          <w:rPr>
            <w:webHidden/>
          </w:rPr>
          <w:fldChar w:fldCharType="begin"/>
        </w:r>
        <w:r w:rsidR="00523D3A">
          <w:rPr>
            <w:webHidden/>
          </w:rPr>
          <w:instrText xml:space="preserve"> PAGEREF _Toc511315722 \h </w:instrText>
        </w:r>
        <w:r w:rsidR="00523D3A">
          <w:rPr>
            <w:webHidden/>
          </w:rPr>
        </w:r>
        <w:r w:rsidR="00523D3A">
          <w:rPr>
            <w:webHidden/>
          </w:rPr>
          <w:fldChar w:fldCharType="separate"/>
        </w:r>
        <w:r w:rsidR="000A6461">
          <w:rPr>
            <w:webHidden/>
          </w:rPr>
          <w:t>23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23" w:history="1">
        <w:r w:rsidR="00523D3A" w:rsidRPr="0035126E">
          <w:rPr>
            <w:rStyle w:val="afb"/>
          </w:rPr>
          <w:t>Channel-4 Capture Register (PWMCH4CR)</w:t>
        </w:r>
        <w:r w:rsidR="00523D3A">
          <w:rPr>
            <w:webHidden/>
          </w:rPr>
          <w:tab/>
        </w:r>
        <w:r w:rsidR="00523D3A">
          <w:rPr>
            <w:webHidden/>
          </w:rPr>
          <w:fldChar w:fldCharType="begin"/>
        </w:r>
        <w:r w:rsidR="00523D3A">
          <w:rPr>
            <w:webHidden/>
          </w:rPr>
          <w:instrText xml:space="preserve"> PAGEREF _Toc511315723 \h </w:instrText>
        </w:r>
        <w:r w:rsidR="00523D3A">
          <w:rPr>
            <w:webHidden/>
          </w:rPr>
        </w:r>
        <w:r w:rsidR="00523D3A">
          <w:rPr>
            <w:webHidden/>
          </w:rPr>
          <w:fldChar w:fldCharType="separate"/>
        </w:r>
        <w:r w:rsidR="000A6461">
          <w:rPr>
            <w:webHidden/>
          </w:rPr>
          <w:t>23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24" w:history="1">
        <w:r w:rsidR="00523D3A" w:rsidRPr="0035126E">
          <w:rPr>
            <w:rStyle w:val="afb"/>
          </w:rPr>
          <w:t>Channel-4 Periodic Mode Register (PWMCH4PDMR)</w:t>
        </w:r>
        <w:r w:rsidR="00523D3A">
          <w:rPr>
            <w:webHidden/>
          </w:rPr>
          <w:tab/>
        </w:r>
        <w:r w:rsidR="00523D3A">
          <w:rPr>
            <w:webHidden/>
          </w:rPr>
          <w:fldChar w:fldCharType="begin"/>
        </w:r>
        <w:r w:rsidR="00523D3A">
          <w:rPr>
            <w:webHidden/>
          </w:rPr>
          <w:instrText xml:space="preserve"> PAGEREF _Toc511315724 \h </w:instrText>
        </w:r>
        <w:r w:rsidR="00523D3A">
          <w:rPr>
            <w:webHidden/>
          </w:rPr>
        </w:r>
        <w:r w:rsidR="00523D3A">
          <w:rPr>
            <w:webHidden/>
          </w:rPr>
          <w:fldChar w:fldCharType="separate"/>
        </w:r>
        <w:r w:rsidR="000A6461">
          <w:rPr>
            <w:webHidden/>
          </w:rPr>
          <w:t>24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25" w:history="1">
        <w:r w:rsidR="00523D3A" w:rsidRPr="0035126E">
          <w:rPr>
            <w:rStyle w:val="afb"/>
          </w:rPr>
          <w:t>Channel-4 Dead Zone Enable Register (PWMCH4DZER)</w:t>
        </w:r>
        <w:r w:rsidR="00523D3A">
          <w:rPr>
            <w:webHidden/>
          </w:rPr>
          <w:tab/>
        </w:r>
        <w:r w:rsidR="00523D3A">
          <w:rPr>
            <w:webHidden/>
          </w:rPr>
          <w:fldChar w:fldCharType="begin"/>
        </w:r>
        <w:r w:rsidR="00523D3A">
          <w:rPr>
            <w:webHidden/>
          </w:rPr>
          <w:instrText xml:space="preserve"> PAGEREF _Toc511315725 \h </w:instrText>
        </w:r>
        <w:r w:rsidR="00523D3A">
          <w:rPr>
            <w:webHidden/>
          </w:rPr>
        </w:r>
        <w:r w:rsidR="00523D3A">
          <w:rPr>
            <w:webHidden/>
          </w:rPr>
          <w:fldChar w:fldCharType="separate"/>
        </w:r>
        <w:r w:rsidR="000A6461">
          <w:rPr>
            <w:webHidden/>
          </w:rPr>
          <w:t>24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26" w:history="1">
        <w:r w:rsidR="00523D3A" w:rsidRPr="0035126E">
          <w:rPr>
            <w:rStyle w:val="afb"/>
          </w:rPr>
          <w:t>Channel-4 Dead Zone Counter Register (PWMCH4DZCR)</w:t>
        </w:r>
        <w:r w:rsidR="00523D3A">
          <w:rPr>
            <w:webHidden/>
          </w:rPr>
          <w:tab/>
        </w:r>
        <w:r w:rsidR="00523D3A">
          <w:rPr>
            <w:webHidden/>
          </w:rPr>
          <w:fldChar w:fldCharType="begin"/>
        </w:r>
        <w:r w:rsidR="00523D3A">
          <w:rPr>
            <w:webHidden/>
          </w:rPr>
          <w:instrText xml:space="preserve"> PAGEREF _Toc511315726 \h </w:instrText>
        </w:r>
        <w:r w:rsidR="00523D3A">
          <w:rPr>
            <w:webHidden/>
          </w:rPr>
        </w:r>
        <w:r w:rsidR="00523D3A">
          <w:rPr>
            <w:webHidden/>
          </w:rPr>
          <w:fldChar w:fldCharType="separate"/>
        </w:r>
        <w:r w:rsidR="000A6461">
          <w:rPr>
            <w:webHidden/>
          </w:rPr>
          <w:t>24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27" w:history="1">
        <w:r w:rsidR="00523D3A" w:rsidRPr="0035126E">
          <w:rPr>
            <w:rStyle w:val="afb"/>
          </w:rPr>
          <w:t>21.13</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727 \h </w:instrText>
        </w:r>
        <w:r w:rsidR="00523D3A">
          <w:rPr>
            <w:webHidden/>
          </w:rPr>
        </w:r>
        <w:r w:rsidR="00523D3A">
          <w:rPr>
            <w:webHidden/>
          </w:rPr>
          <w:fldChar w:fldCharType="separate"/>
        </w:r>
        <w:r w:rsidR="000A6461">
          <w:rPr>
            <w:webHidden/>
          </w:rPr>
          <w:t>24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28" w:history="1">
        <w:r w:rsidR="00523D3A" w:rsidRPr="0035126E">
          <w:rPr>
            <w:rStyle w:val="afb"/>
          </w:rPr>
          <w:t>21.14</w:t>
        </w:r>
        <w:r w:rsidR="00523D3A">
          <w:rPr>
            <w:rFonts w:asciiTheme="minorHAnsi" w:eastAsiaTheme="minorEastAsia" w:hAnsiTheme="minorHAnsi" w:cstheme="minorBidi"/>
            <w:szCs w:val="22"/>
          </w:rPr>
          <w:tab/>
        </w:r>
        <w:r w:rsidR="00523D3A" w:rsidRPr="0035126E">
          <w:rPr>
            <w:rStyle w:val="afb"/>
          </w:rPr>
          <w:t>PWM Channel-5 Registers (Base address : 0x4000_5500)</w:t>
        </w:r>
        <w:r w:rsidR="00523D3A">
          <w:rPr>
            <w:webHidden/>
          </w:rPr>
          <w:tab/>
        </w:r>
        <w:r w:rsidR="00523D3A">
          <w:rPr>
            <w:webHidden/>
          </w:rPr>
          <w:fldChar w:fldCharType="begin"/>
        </w:r>
        <w:r w:rsidR="00523D3A">
          <w:rPr>
            <w:webHidden/>
          </w:rPr>
          <w:instrText xml:space="preserve"> PAGEREF _Toc511315728 \h </w:instrText>
        </w:r>
        <w:r w:rsidR="00523D3A">
          <w:rPr>
            <w:webHidden/>
          </w:rPr>
        </w:r>
        <w:r w:rsidR="00523D3A">
          <w:rPr>
            <w:webHidden/>
          </w:rPr>
          <w:fldChar w:fldCharType="separate"/>
        </w:r>
        <w:r w:rsidR="000A6461">
          <w:rPr>
            <w:webHidden/>
          </w:rPr>
          <w:t>24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29" w:history="1">
        <w:r w:rsidR="00523D3A" w:rsidRPr="0035126E">
          <w:rPr>
            <w:rStyle w:val="afb"/>
          </w:rPr>
          <w:t>Channel-5 interrupt register(PWMCH5IR)</w:t>
        </w:r>
        <w:r w:rsidR="00523D3A">
          <w:rPr>
            <w:webHidden/>
          </w:rPr>
          <w:tab/>
        </w:r>
        <w:r w:rsidR="00523D3A">
          <w:rPr>
            <w:webHidden/>
          </w:rPr>
          <w:fldChar w:fldCharType="begin"/>
        </w:r>
        <w:r w:rsidR="00523D3A">
          <w:rPr>
            <w:webHidden/>
          </w:rPr>
          <w:instrText xml:space="preserve"> PAGEREF _Toc511315729 \h </w:instrText>
        </w:r>
        <w:r w:rsidR="00523D3A">
          <w:rPr>
            <w:webHidden/>
          </w:rPr>
        </w:r>
        <w:r w:rsidR="00523D3A">
          <w:rPr>
            <w:webHidden/>
          </w:rPr>
          <w:fldChar w:fldCharType="separate"/>
        </w:r>
        <w:r w:rsidR="000A6461">
          <w:rPr>
            <w:webHidden/>
          </w:rPr>
          <w:t>24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0" w:history="1">
        <w:r w:rsidR="00523D3A" w:rsidRPr="0035126E">
          <w:rPr>
            <w:rStyle w:val="afb"/>
          </w:rPr>
          <w:t>Channel-5 interrupt enable register(PWMCH5IER)</w:t>
        </w:r>
        <w:r w:rsidR="00523D3A">
          <w:rPr>
            <w:webHidden/>
          </w:rPr>
          <w:tab/>
        </w:r>
        <w:r w:rsidR="00523D3A">
          <w:rPr>
            <w:webHidden/>
          </w:rPr>
          <w:fldChar w:fldCharType="begin"/>
        </w:r>
        <w:r w:rsidR="00523D3A">
          <w:rPr>
            <w:webHidden/>
          </w:rPr>
          <w:instrText xml:space="preserve"> PAGEREF _Toc511315730 \h </w:instrText>
        </w:r>
        <w:r w:rsidR="00523D3A">
          <w:rPr>
            <w:webHidden/>
          </w:rPr>
        </w:r>
        <w:r w:rsidR="00523D3A">
          <w:rPr>
            <w:webHidden/>
          </w:rPr>
          <w:fldChar w:fldCharType="separate"/>
        </w:r>
        <w:r w:rsidR="000A6461">
          <w:rPr>
            <w:webHidden/>
          </w:rPr>
          <w:t>24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1" w:history="1">
        <w:r w:rsidR="00523D3A" w:rsidRPr="0035126E">
          <w:rPr>
            <w:rStyle w:val="afb"/>
          </w:rPr>
          <w:t>Channel-5 interrupt clear register(PWMCH5ICR)</w:t>
        </w:r>
        <w:r w:rsidR="00523D3A">
          <w:rPr>
            <w:webHidden/>
          </w:rPr>
          <w:tab/>
        </w:r>
        <w:r w:rsidR="00523D3A">
          <w:rPr>
            <w:webHidden/>
          </w:rPr>
          <w:fldChar w:fldCharType="begin"/>
        </w:r>
        <w:r w:rsidR="00523D3A">
          <w:rPr>
            <w:webHidden/>
          </w:rPr>
          <w:instrText xml:space="preserve"> PAGEREF _Toc511315731 \h </w:instrText>
        </w:r>
        <w:r w:rsidR="00523D3A">
          <w:rPr>
            <w:webHidden/>
          </w:rPr>
        </w:r>
        <w:r w:rsidR="00523D3A">
          <w:rPr>
            <w:webHidden/>
          </w:rPr>
          <w:fldChar w:fldCharType="separate"/>
        </w:r>
        <w:r w:rsidR="000A6461">
          <w:rPr>
            <w:webHidden/>
          </w:rPr>
          <w:t>24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2" w:history="1">
        <w:r w:rsidR="00523D3A" w:rsidRPr="0035126E">
          <w:rPr>
            <w:rStyle w:val="afb"/>
          </w:rPr>
          <w:t>Channel-5 Timer/Counter Register (PWMCH5TCR)</w:t>
        </w:r>
        <w:r w:rsidR="00523D3A">
          <w:rPr>
            <w:webHidden/>
          </w:rPr>
          <w:tab/>
        </w:r>
        <w:r w:rsidR="00523D3A">
          <w:rPr>
            <w:webHidden/>
          </w:rPr>
          <w:fldChar w:fldCharType="begin"/>
        </w:r>
        <w:r w:rsidR="00523D3A">
          <w:rPr>
            <w:webHidden/>
          </w:rPr>
          <w:instrText xml:space="preserve"> PAGEREF _Toc511315732 \h </w:instrText>
        </w:r>
        <w:r w:rsidR="00523D3A">
          <w:rPr>
            <w:webHidden/>
          </w:rPr>
        </w:r>
        <w:r w:rsidR="00523D3A">
          <w:rPr>
            <w:webHidden/>
          </w:rPr>
          <w:fldChar w:fldCharType="separate"/>
        </w:r>
        <w:r w:rsidR="000A6461">
          <w:rPr>
            <w:webHidden/>
          </w:rPr>
          <w:t>24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3" w:history="1">
        <w:r w:rsidR="00523D3A" w:rsidRPr="0035126E">
          <w:rPr>
            <w:rStyle w:val="afb"/>
          </w:rPr>
          <w:t>Channel-5 Prescale Counter Register (PWMCH5PCR)</w:t>
        </w:r>
        <w:r w:rsidR="00523D3A">
          <w:rPr>
            <w:webHidden/>
          </w:rPr>
          <w:tab/>
        </w:r>
        <w:r w:rsidR="00523D3A">
          <w:rPr>
            <w:webHidden/>
          </w:rPr>
          <w:fldChar w:fldCharType="begin"/>
        </w:r>
        <w:r w:rsidR="00523D3A">
          <w:rPr>
            <w:webHidden/>
          </w:rPr>
          <w:instrText xml:space="preserve"> PAGEREF _Toc511315733 \h </w:instrText>
        </w:r>
        <w:r w:rsidR="00523D3A">
          <w:rPr>
            <w:webHidden/>
          </w:rPr>
        </w:r>
        <w:r w:rsidR="00523D3A">
          <w:rPr>
            <w:webHidden/>
          </w:rPr>
          <w:fldChar w:fldCharType="separate"/>
        </w:r>
        <w:r w:rsidR="000A6461">
          <w:rPr>
            <w:webHidden/>
          </w:rPr>
          <w:t>24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4" w:history="1">
        <w:r w:rsidR="00523D3A" w:rsidRPr="0035126E">
          <w:rPr>
            <w:rStyle w:val="afb"/>
          </w:rPr>
          <w:t>Channel-5 Prescale Register (PWMCH5PR)</w:t>
        </w:r>
        <w:r w:rsidR="00523D3A">
          <w:rPr>
            <w:webHidden/>
          </w:rPr>
          <w:tab/>
        </w:r>
        <w:r w:rsidR="00523D3A">
          <w:rPr>
            <w:webHidden/>
          </w:rPr>
          <w:fldChar w:fldCharType="begin"/>
        </w:r>
        <w:r w:rsidR="00523D3A">
          <w:rPr>
            <w:webHidden/>
          </w:rPr>
          <w:instrText xml:space="preserve"> PAGEREF _Toc511315734 \h </w:instrText>
        </w:r>
        <w:r w:rsidR="00523D3A">
          <w:rPr>
            <w:webHidden/>
          </w:rPr>
        </w:r>
        <w:r w:rsidR="00523D3A">
          <w:rPr>
            <w:webHidden/>
          </w:rPr>
          <w:fldChar w:fldCharType="separate"/>
        </w:r>
        <w:r w:rsidR="000A6461">
          <w:rPr>
            <w:webHidden/>
          </w:rPr>
          <w:t>24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5" w:history="1">
        <w:r w:rsidR="00523D3A" w:rsidRPr="0035126E">
          <w:rPr>
            <w:rStyle w:val="afb"/>
          </w:rPr>
          <w:t>Channel-5 Match Register (PWMCH5MR)</w:t>
        </w:r>
        <w:r w:rsidR="00523D3A">
          <w:rPr>
            <w:webHidden/>
          </w:rPr>
          <w:tab/>
        </w:r>
        <w:r w:rsidR="00523D3A">
          <w:rPr>
            <w:webHidden/>
          </w:rPr>
          <w:fldChar w:fldCharType="begin"/>
        </w:r>
        <w:r w:rsidR="00523D3A">
          <w:rPr>
            <w:webHidden/>
          </w:rPr>
          <w:instrText xml:space="preserve"> PAGEREF _Toc511315735 \h </w:instrText>
        </w:r>
        <w:r w:rsidR="00523D3A">
          <w:rPr>
            <w:webHidden/>
          </w:rPr>
        </w:r>
        <w:r w:rsidR="00523D3A">
          <w:rPr>
            <w:webHidden/>
          </w:rPr>
          <w:fldChar w:fldCharType="separate"/>
        </w:r>
        <w:r w:rsidR="000A6461">
          <w:rPr>
            <w:webHidden/>
          </w:rPr>
          <w:t>24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6" w:history="1">
        <w:r w:rsidR="00523D3A" w:rsidRPr="0035126E">
          <w:rPr>
            <w:rStyle w:val="afb"/>
          </w:rPr>
          <w:t>Channel-5 Limit Register (PWMCH5LR)</w:t>
        </w:r>
        <w:r w:rsidR="00523D3A">
          <w:rPr>
            <w:webHidden/>
          </w:rPr>
          <w:tab/>
        </w:r>
        <w:r w:rsidR="00523D3A">
          <w:rPr>
            <w:webHidden/>
          </w:rPr>
          <w:fldChar w:fldCharType="begin"/>
        </w:r>
        <w:r w:rsidR="00523D3A">
          <w:rPr>
            <w:webHidden/>
          </w:rPr>
          <w:instrText xml:space="preserve"> PAGEREF _Toc511315736 \h </w:instrText>
        </w:r>
        <w:r w:rsidR="00523D3A">
          <w:rPr>
            <w:webHidden/>
          </w:rPr>
        </w:r>
        <w:r w:rsidR="00523D3A">
          <w:rPr>
            <w:webHidden/>
          </w:rPr>
          <w:fldChar w:fldCharType="separate"/>
        </w:r>
        <w:r w:rsidR="000A6461">
          <w:rPr>
            <w:webHidden/>
          </w:rPr>
          <w:t>24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7" w:history="1">
        <w:r w:rsidR="00523D3A" w:rsidRPr="0035126E">
          <w:rPr>
            <w:rStyle w:val="afb"/>
          </w:rPr>
          <w:t>Channel-5 Up-Down Mode Register (PWMCH5UDMR)</w:t>
        </w:r>
        <w:r w:rsidR="00523D3A">
          <w:rPr>
            <w:webHidden/>
          </w:rPr>
          <w:tab/>
        </w:r>
        <w:r w:rsidR="00523D3A">
          <w:rPr>
            <w:webHidden/>
          </w:rPr>
          <w:fldChar w:fldCharType="begin"/>
        </w:r>
        <w:r w:rsidR="00523D3A">
          <w:rPr>
            <w:webHidden/>
          </w:rPr>
          <w:instrText xml:space="preserve"> PAGEREF _Toc511315737 \h </w:instrText>
        </w:r>
        <w:r w:rsidR="00523D3A">
          <w:rPr>
            <w:webHidden/>
          </w:rPr>
        </w:r>
        <w:r w:rsidR="00523D3A">
          <w:rPr>
            <w:webHidden/>
          </w:rPr>
          <w:fldChar w:fldCharType="separate"/>
        </w:r>
        <w:r w:rsidR="000A6461">
          <w:rPr>
            <w:webHidden/>
          </w:rPr>
          <w:t>24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8" w:history="1">
        <w:r w:rsidR="00523D3A" w:rsidRPr="0035126E">
          <w:rPr>
            <w:rStyle w:val="afb"/>
          </w:rPr>
          <w:t>Channel-5 Timer/Counter Mode Register (PWMCH5TCMR)</w:t>
        </w:r>
        <w:r w:rsidR="00523D3A">
          <w:rPr>
            <w:webHidden/>
          </w:rPr>
          <w:tab/>
        </w:r>
        <w:r w:rsidR="00523D3A">
          <w:rPr>
            <w:webHidden/>
          </w:rPr>
          <w:fldChar w:fldCharType="begin"/>
        </w:r>
        <w:r w:rsidR="00523D3A">
          <w:rPr>
            <w:webHidden/>
          </w:rPr>
          <w:instrText xml:space="preserve"> PAGEREF _Toc511315738 \h </w:instrText>
        </w:r>
        <w:r w:rsidR="00523D3A">
          <w:rPr>
            <w:webHidden/>
          </w:rPr>
        </w:r>
        <w:r w:rsidR="00523D3A">
          <w:rPr>
            <w:webHidden/>
          </w:rPr>
          <w:fldChar w:fldCharType="separate"/>
        </w:r>
        <w:r w:rsidR="000A6461">
          <w:rPr>
            <w:webHidden/>
          </w:rPr>
          <w:t>24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39" w:history="1">
        <w:r w:rsidR="00523D3A" w:rsidRPr="0035126E">
          <w:rPr>
            <w:rStyle w:val="afb"/>
          </w:rPr>
          <w:t>Channel-5 PWM output Enable and External input Enable Register (PWMCH5PEEER)</w:t>
        </w:r>
        <w:r w:rsidR="00523D3A">
          <w:rPr>
            <w:webHidden/>
          </w:rPr>
          <w:tab/>
        </w:r>
        <w:r w:rsidR="00523D3A">
          <w:rPr>
            <w:webHidden/>
          </w:rPr>
          <w:fldChar w:fldCharType="begin"/>
        </w:r>
        <w:r w:rsidR="00523D3A">
          <w:rPr>
            <w:webHidden/>
          </w:rPr>
          <w:instrText xml:space="preserve"> PAGEREF _Toc511315739 \h </w:instrText>
        </w:r>
        <w:r w:rsidR="00523D3A">
          <w:rPr>
            <w:webHidden/>
          </w:rPr>
        </w:r>
        <w:r w:rsidR="00523D3A">
          <w:rPr>
            <w:webHidden/>
          </w:rPr>
          <w:fldChar w:fldCharType="separate"/>
        </w:r>
        <w:r w:rsidR="000A6461">
          <w:rPr>
            <w:webHidden/>
          </w:rPr>
          <w:t>24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40" w:history="1">
        <w:r w:rsidR="00523D3A" w:rsidRPr="0035126E">
          <w:rPr>
            <w:rStyle w:val="afb"/>
          </w:rPr>
          <w:t>Channel-5 Capture Mode Register (PWMCH5CMR)</w:t>
        </w:r>
        <w:r w:rsidR="00523D3A">
          <w:rPr>
            <w:webHidden/>
          </w:rPr>
          <w:tab/>
        </w:r>
        <w:r w:rsidR="00523D3A">
          <w:rPr>
            <w:webHidden/>
          </w:rPr>
          <w:fldChar w:fldCharType="begin"/>
        </w:r>
        <w:r w:rsidR="00523D3A">
          <w:rPr>
            <w:webHidden/>
          </w:rPr>
          <w:instrText xml:space="preserve"> PAGEREF _Toc511315740 \h </w:instrText>
        </w:r>
        <w:r w:rsidR="00523D3A">
          <w:rPr>
            <w:webHidden/>
          </w:rPr>
        </w:r>
        <w:r w:rsidR="00523D3A">
          <w:rPr>
            <w:webHidden/>
          </w:rPr>
          <w:fldChar w:fldCharType="separate"/>
        </w:r>
        <w:r w:rsidR="000A6461">
          <w:rPr>
            <w:webHidden/>
          </w:rPr>
          <w:t>24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41" w:history="1">
        <w:r w:rsidR="00523D3A" w:rsidRPr="0035126E">
          <w:rPr>
            <w:rStyle w:val="afb"/>
          </w:rPr>
          <w:t>Channel-5 Capture Register (PWMCH5CR)</w:t>
        </w:r>
        <w:r w:rsidR="00523D3A">
          <w:rPr>
            <w:webHidden/>
          </w:rPr>
          <w:tab/>
        </w:r>
        <w:r w:rsidR="00523D3A">
          <w:rPr>
            <w:webHidden/>
          </w:rPr>
          <w:fldChar w:fldCharType="begin"/>
        </w:r>
        <w:r w:rsidR="00523D3A">
          <w:rPr>
            <w:webHidden/>
          </w:rPr>
          <w:instrText xml:space="preserve"> PAGEREF _Toc511315741 \h </w:instrText>
        </w:r>
        <w:r w:rsidR="00523D3A">
          <w:rPr>
            <w:webHidden/>
          </w:rPr>
        </w:r>
        <w:r w:rsidR="00523D3A">
          <w:rPr>
            <w:webHidden/>
          </w:rPr>
          <w:fldChar w:fldCharType="separate"/>
        </w:r>
        <w:r w:rsidR="000A6461">
          <w:rPr>
            <w:webHidden/>
          </w:rPr>
          <w:t>24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42" w:history="1">
        <w:r w:rsidR="00523D3A" w:rsidRPr="0035126E">
          <w:rPr>
            <w:rStyle w:val="afb"/>
          </w:rPr>
          <w:t>Channel-5 Periodic Mode Register (PWMCH5PDMR)</w:t>
        </w:r>
        <w:r w:rsidR="00523D3A">
          <w:rPr>
            <w:webHidden/>
          </w:rPr>
          <w:tab/>
        </w:r>
        <w:r w:rsidR="00523D3A">
          <w:rPr>
            <w:webHidden/>
          </w:rPr>
          <w:fldChar w:fldCharType="begin"/>
        </w:r>
        <w:r w:rsidR="00523D3A">
          <w:rPr>
            <w:webHidden/>
          </w:rPr>
          <w:instrText xml:space="preserve"> PAGEREF _Toc511315742 \h </w:instrText>
        </w:r>
        <w:r w:rsidR="00523D3A">
          <w:rPr>
            <w:webHidden/>
          </w:rPr>
        </w:r>
        <w:r w:rsidR="00523D3A">
          <w:rPr>
            <w:webHidden/>
          </w:rPr>
          <w:fldChar w:fldCharType="separate"/>
        </w:r>
        <w:r w:rsidR="000A6461">
          <w:rPr>
            <w:webHidden/>
          </w:rPr>
          <w:t>24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43" w:history="1">
        <w:r w:rsidR="00523D3A" w:rsidRPr="0035126E">
          <w:rPr>
            <w:rStyle w:val="afb"/>
          </w:rPr>
          <w:t>Channel-5 Dead Zone Enable Register (PWMCH5DZER)</w:t>
        </w:r>
        <w:r w:rsidR="00523D3A">
          <w:rPr>
            <w:webHidden/>
          </w:rPr>
          <w:tab/>
        </w:r>
        <w:r w:rsidR="00523D3A">
          <w:rPr>
            <w:webHidden/>
          </w:rPr>
          <w:fldChar w:fldCharType="begin"/>
        </w:r>
        <w:r w:rsidR="00523D3A">
          <w:rPr>
            <w:webHidden/>
          </w:rPr>
          <w:instrText xml:space="preserve"> PAGEREF _Toc511315743 \h </w:instrText>
        </w:r>
        <w:r w:rsidR="00523D3A">
          <w:rPr>
            <w:webHidden/>
          </w:rPr>
        </w:r>
        <w:r w:rsidR="00523D3A">
          <w:rPr>
            <w:webHidden/>
          </w:rPr>
          <w:fldChar w:fldCharType="separate"/>
        </w:r>
        <w:r w:rsidR="000A6461">
          <w:rPr>
            <w:webHidden/>
          </w:rPr>
          <w:t>24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44" w:history="1">
        <w:r w:rsidR="00523D3A" w:rsidRPr="0035126E">
          <w:rPr>
            <w:rStyle w:val="afb"/>
          </w:rPr>
          <w:t>Channel-5 Dead Zone Counter Register (PWMCH5DZCR)</w:t>
        </w:r>
        <w:r w:rsidR="00523D3A">
          <w:rPr>
            <w:webHidden/>
          </w:rPr>
          <w:tab/>
        </w:r>
        <w:r w:rsidR="00523D3A">
          <w:rPr>
            <w:webHidden/>
          </w:rPr>
          <w:fldChar w:fldCharType="begin"/>
        </w:r>
        <w:r w:rsidR="00523D3A">
          <w:rPr>
            <w:webHidden/>
          </w:rPr>
          <w:instrText xml:space="preserve"> PAGEREF _Toc511315744 \h </w:instrText>
        </w:r>
        <w:r w:rsidR="00523D3A">
          <w:rPr>
            <w:webHidden/>
          </w:rPr>
        </w:r>
        <w:r w:rsidR="00523D3A">
          <w:rPr>
            <w:webHidden/>
          </w:rPr>
          <w:fldChar w:fldCharType="separate"/>
        </w:r>
        <w:r w:rsidR="000A6461">
          <w:rPr>
            <w:webHidden/>
          </w:rPr>
          <w:t>25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45" w:history="1">
        <w:r w:rsidR="00523D3A" w:rsidRPr="0035126E">
          <w:rPr>
            <w:rStyle w:val="afb"/>
          </w:rPr>
          <w:t>21.1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745 \h </w:instrText>
        </w:r>
        <w:r w:rsidR="00523D3A">
          <w:rPr>
            <w:webHidden/>
          </w:rPr>
        </w:r>
        <w:r w:rsidR="00523D3A">
          <w:rPr>
            <w:webHidden/>
          </w:rPr>
          <w:fldChar w:fldCharType="separate"/>
        </w:r>
        <w:r w:rsidR="000A6461">
          <w:rPr>
            <w:webHidden/>
          </w:rPr>
          <w:t>25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46" w:history="1">
        <w:r w:rsidR="00523D3A" w:rsidRPr="0035126E">
          <w:rPr>
            <w:rStyle w:val="afb"/>
          </w:rPr>
          <w:t>21.16</w:t>
        </w:r>
        <w:r w:rsidR="00523D3A">
          <w:rPr>
            <w:rFonts w:asciiTheme="minorHAnsi" w:eastAsiaTheme="minorEastAsia" w:hAnsiTheme="minorHAnsi" w:cstheme="minorBidi"/>
            <w:szCs w:val="22"/>
          </w:rPr>
          <w:tab/>
        </w:r>
        <w:r w:rsidR="00523D3A" w:rsidRPr="0035126E">
          <w:rPr>
            <w:rStyle w:val="afb"/>
          </w:rPr>
          <w:t>PWM Channel-6 Registers (Base address : 0x4000_5600)</w:t>
        </w:r>
        <w:r w:rsidR="00523D3A">
          <w:rPr>
            <w:webHidden/>
          </w:rPr>
          <w:tab/>
        </w:r>
        <w:r w:rsidR="00523D3A">
          <w:rPr>
            <w:webHidden/>
          </w:rPr>
          <w:fldChar w:fldCharType="begin"/>
        </w:r>
        <w:r w:rsidR="00523D3A">
          <w:rPr>
            <w:webHidden/>
          </w:rPr>
          <w:instrText xml:space="preserve"> PAGEREF _Toc511315746 \h </w:instrText>
        </w:r>
        <w:r w:rsidR="00523D3A">
          <w:rPr>
            <w:webHidden/>
          </w:rPr>
        </w:r>
        <w:r w:rsidR="00523D3A">
          <w:rPr>
            <w:webHidden/>
          </w:rPr>
          <w:fldChar w:fldCharType="separate"/>
        </w:r>
        <w:r w:rsidR="000A6461">
          <w:rPr>
            <w:webHidden/>
          </w:rPr>
          <w:t>25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47" w:history="1">
        <w:r w:rsidR="00523D3A" w:rsidRPr="0035126E">
          <w:rPr>
            <w:rStyle w:val="afb"/>
          </w:rPr>
          <w:t>Channel-6 interrupt register(PWMCH6IR)</w:t>
        </w:r>
        <w:r w:rsidR="00523D3A">
          <w:rPr>
            <w:webHidden/>
          </w:rPr>
          <w:tab/>
        </w:r>
        <w:r w:rsidR="00523D3A">
          <w:rPr>
            <w:webHidden/>
          </w:rPr>
          <w:fldChar w:fldCharType="begin"/>
        </w:r>
        <w:r w:rsidR="00523D3A">
          <w:rPr>
            <w:webHidden/>
          </w:rPr>
          <w:instrText xml:space="preserve"> PAGEREF _Toc511315747 \h </w:instrText>
        </w:r>
        <w:r w:rsidR="00523D3A">
          <w:rPr>
            <w:webHidden/>
          </w:rPr>
        </w:r>
        <w:r w:rsidR="00523D3A">
          <w:rPr>
            <w:webHidden/>
          </w:rPr>
          <w:fldChar w:fldCharType="separate"/>
        </w:r>
        <w:r w:rsidR="000A6461">
          <w:rPr>
            <w:webHidden/>
          </w:rPr>
          <w:t>25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48" w:history="1">
        <w:r w:rsidR="00523D3A" w:rsidRPr="0035126E">
          <w:rPr>
            <w:rStyle w:val="afb"/>
          </w:rPr>
          <w:t>Channel-6 interrupt enable register(PWMCH6IER)</w:t>
        </w:r>
        <w:r w:rsidR="00523D3A">
          <w:rPr>
            <w:webHidden/>
          </w:rPr>
          <w:tab/>
        </w:r>
        <w:r w:rsidR="00523D3A">
          <w:rPr>
            <w:webHidden/>
          </w:rPr>
          <w:fldChar w:fldCharType="begin"/>
        </w:r>
        <w:r w:rsidR="00523D3A">
          <w:rPr>
            <w:webHidden/>
          </w:rPr>
          <w:instrText xml:space="preserve"> PAGEREF _Toc511315748 \h </w:instrText>
        </w:r>
        <w:r w:rsidR="00523D3A">
          <w:rPr>
            <w:webHidden/>
          </w:rPr>
        </w:r>
        <w:r w:rsidR="00523D3A">
          <w:rPr>
            <w:webHidden/>
          </w:rPr>
          <w:fldChar w:fldCharType="separate"/>
        </w:r>
        <w:r w:rsidR="000A6461">
          <w:rPr>
            <w:webHidden/>
          </w:rPr>
          <w:t>25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49" w:history="1">
        <w:r w:rsidR="00523D3A" w:rsidRPr="0035126E">
          <w:rPr>
            <w:rStyle w:val="afb"/>
          </w:rPr>
          <w:t>Channel-6 interrupt clear register(PWMCH6ICR)</w:t>
        </w:r>
        <w:r w:rsidR="00523D3A">
          <w:rPr>
            <w:webHidden/>
          </w:rPr>
          <w:tab/>
        </w:r>
        <w:r w:rsidR="00523D3A">
          <w:rPr>
            <w:webHidden/>
          </w:rPr>
          <w:fldChar w:fldCharType="begin"/>
        </w:r>
        <w:r w:rsidR="00523D3A">
          <w:rPr>
            <w:webHidden/>
          </w:rPr>
          <w:instrText xml:space="preserve"> PAGEREF _Toc511315749 \h </w:instrText>
        </w:r>
        <w:r w:rsidR="00523D3A">
          <w:rPr>
            <w:webHidden/>
          </w:rPr>
        </w:r>
        <w:r w:rsidR="00523D3A">
          <w:rPr>
            <w:webHidden/>
          </w:rPr>
          <w:fldChar w:fldCharType="separate"/>
        </w:r>
        <w:r w:rsidR="000A6461">
          <w:rPr>
            <w:webHidden/>
          </w:rPr>
          <w:t>25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0" w:history="1">
        <w:r w:rsidR="00523D3A" w:rsidRPr="0035126E">
          <w:rPr>
            <w:rStyle w:val="afb"/>
          </w:rPr>
          <w:t>Channel-6 Timer/Counter Register (PWMCH6TCR)</w:t>
        </w:r>
        <w:r w:rsidR="00523D3A">
          <w:rPr>
            <w:webHidden/>
          </w:rPr>
          <w:tab/>
        </w:r>
        <w:r w:rsidR="00523D3A">
          <w:rPr>
            <w:webHidden/>
          </w:rPr>
          <w:fldChar w:fldCharType="begin"/>
        </w:r>
        <w:r w:rsidR="00523D3A">
          <w:rPr>
            <w:webHidden/>
          </w:rPr>
          <w:instrText xml:space="preserve"> PAGEREF _Toc511315750 \h </w:instrText>
        </w:r>
        <w:r w:rsidR="00523D3A">
          <w:rPr>
            <w:webHidden/>
          </w:rPr>
        </w:r>
        <w:r w:rsidR="00523D3A">
          <w:rPr>
            <w:webHidden/>
          </w:rPr>
          <w:fldChar w:fldCharType="separate"/>
        </w:r>
        <w:r w:rsidR="000A6461">
          <w:rPr>
            <w:webHidden/>
          </w:rPr>
          <w:t>25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1" w:history="1">
        <w:r w:rsidR="00523D3A" w:rsidRPr="0035126E">
          <w:rPr>
            <w:rStyle w:val="afb"/>
          </w:rPr>
          <w:t>Channel-6 Prescale Counter Register (PWMCH6PCR)</w:t>
        </w:r>
        <w:r w:rsidR="00523D3A">
          <w:rPr>
            <w:webHidden/>
          </w:rPr>
          <w:tab/>
        </w:r>
        <w:r w:rsidR="00523D3A">
          <w:rPr>
            <w:webHidden/>
          </w:rPr>
          <w:fldChar w:fldCharType="begin"/>
        </w:r>
        <w:r w:rsidR="00523D3A">
          <w:rPr>
            <w:webHidden/>
          </w:rPr>
          <w:instrText xml:space="preserve"> PAGEREF _Toc511315751 \h </w:instrText>
        </w:r>
        <w:r w:rsidR="00523D3A">
          <w:rPr>
            <w:webHidden/>
          </w:rPr>
        </w:r>
        <w:r w:rsidR="00523D3A">
          <w:rPr>
            <w:webHidden/>
          </w:rPr>
          <w:fldChar w:fldCharType="separate"/>
        </w:r>
        <w:r w:rsidR="000A6461">
          <w:rPr>
            <w:webHidden/>
          </w:rPr>
          <w:t>25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2" w:history="1">
        <w:r w:rsidR="00523D3A" w:rsidRPr="0035126E">
          <w:rPr>
            <w:rStyle w:val="afb"/>
          </w:rPr>
          <w:t>Channel-6 Prescale Register (PWMCH6PR)</w:t>
        </w:r>
        <w:r w:rsidR="00523D3A">
          <w:rPr>
            <w:webHidden/>
          </w:rPr>
          <w:tab/>
        </w:r>
        <w:r w:rsidR="00523D3A">
          <w:rPr>
            <w:webHidden/>
          </w:rPr>
          <w:fldChar w:fldCharType="begin"/>
        </w:r>
        <w:r w:rsidR="00523D3A">
          <w:rPr>
            <w:webHidden/>
          </w:rPr>
          <w:instrText xml:space="preserve"> PAGEREF _Toc511315752 \h </w:instrText>
        </w:r>
        <w:r w:rsidR="00523D3A">
          <w:rPr>
            <w:webHidden/>
          </w:rPr>
        </w:r>
        <w:r w:rsidR="00523D3A">
          <w:rPr>
            <w:webHidden/>
          </w:rPr>
          <w:fldChar w:fldCharType="separate"/>
        </w:r>
        <w:r w:rsidR="000A6461">
          <w:rPr>
            <w:webHidden/>
          </w:rPr>
          <w:t>25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3" w:history="1">
        <w:r w:rsidR="00523D3A" w:rsidRPr="0035126E">
          <w:rPr>
            <w:rStyle w:val="afb"/>
          </w:rPr>
          <w:t>Channel-6 Match Register (PWMCH6MR)</w:t>
        </w:r>
        <w:r w:rsidR="00523D3A">
          <w:rPr>
            <w:webHidden/>
          </w:rPr>
          <w:tab/>
        </w:r>
        <w:r w:rsidR="00523D3A">
          <w:rPr>
            <w:webHidden/>
          </w:rPr>
          <w:fldChar w:fldCharType="begin"/>
        </w:r>
        <w:r w:rsidR="00523D3A">
          <w:rPr>
            <w:webHidden/>
          </w:rPr>
          <w:instrText xml:space="preserve"> PAGEREF _Toc511315753 \h </w:instrText>
        </w:r>
        <w:r w:rsidR="00523D3A">
          <w:rPr>
            <w:webHidden/>
          </w:rPr>
        </w:r>
        <w:r w:rsidR="00523D3A">
          <w:rPr>
            <w:webHidden/>
          </w:rPr>
          <w:fldChar w:fldCharType="separate"/>
        </w:r>
        <w:r w:rsidR="000A6461">
          <w:rPr>
            <w:webHidden/>
          </w:rPr>
          <w:t>25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4" w:history="1">
        <w:r w:rsidR="00523D3A" w:rsidRPr="0035126E">
          <w:rPr>
            <w:rStyle w:val="afb"/>
          </w:rPr>
          <w:t>Channel-6 Limit Register (PWMCH6LR)</w:t>
        </w:r>
        <w:r w:rsidR="00523D3A">
          <w:rPr>
            <w:webHidden/>
          </w:rPr>
          <w:tab/>
        </w:r>
        <w:r w:rsidR="00523D3A">
          <w:rPr>
            <w:webHidden/>
          </w:rPr>
          <w:fldChar w:fldCharType="begin"/>
        </w:r>
        <w:r w:rsidR="00523D3A">
          <w:rPr>
            <w:webHidden/>
          </w:rPr>
          <w:instrText xml:space="preserve"> PAGEREF _Toc511315754 \h </w:instrText>
        </w:r>
        <w:r w:rsidR="00523D3A">
          <w:rPr>
            <w:webHidden/>
          </w:rPr>
        </w:r>
        <w:r w:rsidR="00523D3A">
          <w:rPr>
            <w:webHidden/>
          </w:rPr>
          <w:fldChar w:fldCharType="separate"/>
        </w:r>
        <w:r w:rsidR="000A6461">
          <w:rPr>
            <w:webHidden/>
          </w:rPr>
          <w:t>25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5" w:history="1">
        <w:r w:rsidR="00523D3A" w:rsidRPr="0035126E">
          <w:rPr>
            <w:rStyle w:val="afb"/>
          </w:rPr>
          <w:t>Channel-6 Up-Down Mode Register (PWMCH6UDMR)</w:t>
        </w:r>
        <w:r w:rsidR="00523D3A">
          <w:rPr>
            <w:webHidden/>
          </w:rPr>
          <w:tab/>
        </w:r>
        <w:r w:rsidR="00523D3A">
          <w:rPr>
            <w:webHidden/>
          </w:rPr>
          <w:fldChar w:fldCharType="begin"/>
        </w:r>
        <w:r w:rsidR="00523D3A">
          <w:rPr>
            <w:webHidden/>
          </w:rPr>
          <w:instrText xml:space="preserve"> PAGEREF _Toc511315755 \h </w:instrText>
        </w:r>
        <w:r w:rsidR="00523D3A">
          <w:rPr>
            <w:webHidden/>
          </w:rPr>
        </w:r>
        <w:r w:rsidR="00523D3A">
          <w:rPr>
            <w:webHidden/>
          </w:rPr>
          <w:fldChar w:fldCharType="separate"/>
        </w:r>
        <w:r w:rsidR="000A6461">
          <w:rPr>
            <w:webHidden/>
          </w:rPr>
          <w:t>2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6" w:history="1">
        <w:r w:rsidR="00523D3A" w:rsidRPr="0035126E">
          <w:rPr>
            <w:rStyle w:val="afb"/>
          </w:rPr>
          <w:t>Channel-6 Timer/Counter Mode Register (PWMCH6TCMR)</w:t>
        </w:r>
        <w:r w:rsidR="00523D3A">
          <w:rPr>
            <w:webHidden/>
          </w:rPr>
          <w:tab/>
        </w:r>
        <w:r w:rsidR="00523D3A">
          <w:rPr>
            <w:webHidden/>
          </w:rPr>
          <w:fldChar w:fldCharType="begin"/>
        </w:r>
        <w:r w:rsidR="00523D3A">
          <w:rPr>
            <w:webHidden/>
          </w:rPr>
          <w:instrText xml:space="preserve"> PAGEREF _Toc511315756 \h </w:instrText>
        </w:r>
        <w:r w:rsidR="00523D3A">
          <w:rPr>
            <w:webHidden/>
          </w:rPr>
        </w:r>
        <w:r w:rsidR="00523D3A">
          <w:rPr>
            <w:webHidden/>
          </w:rPr>
          <w:fldChar w:fldCharType="separate"/>
        </w:r>
        <w:r w:rsidR="000A6461">
          <w:rPr>
            <w:webHidden/>
          </w:rPr>
          <w:t>2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7" w:history="1">
        <w:r w:rsidR="00523D3A" w:rsidRPr="0035126E">
          <w:rPr>
            <w:rStyle w:val="afb"/>
          </w:rPr>
          <w:t>Channel-6 PWM output Enable and External input Enable Register (PWMCH6PEEER)</w:t>
        </w:r>
        <w:r w:rsidR="00523D3A">
          <w:rPr>
            <w:webHidden/>
          </w:rPr>
          <w:tab/>
        </w:r>
        <w:r w:rsidR="00523D3A">
          <w:rPr>
            <w:webHidden/>
          </w:rPr>
          <w:fldChar w:fldCharType="begin"/>
        </w:r>
        <w:r w:rsidR="00523D3A">
          <w:rPr>
            <w:webHidden/>
          </w:rPr>
          <w:instrText xml:space="preserve"> PAGEREF _Toc511315757 \h </w:instrText>
        </w:r>
        <w:r w:rsidR="00523D3A">
          <w:rPr>
            <w:webHidden/>
          </w:rPr>
        </w:r>
        <w:r w:rsidR="00523D3A">
          <w:rPr>
            <w:webHidden/>
          </w:rPr>
          <w:fldChar w:fldCharType="separate"/>
        </w:r>
        <w:r w:rsidR="000A6461">
          <w:rPr>
            <w:webHidden/>
          </w:rPr>
          <w:t>2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8" w:history="1">
        <w:r w:rsidR="00523D3A" w:rsidRPr="0035126E">
          <w:rPr>
            <w:rStyle w:val="afb"/>
          </w:rPr>
          <w:t>Channel-6 Capture Mode Register (PWMCH6CMR)</w:t>
        </w:r>
        <w:r w:rsidR="00523D3A">
          <w:rPr>
            <w:webHidden/>
          </w:rPr>
          <w:tab/>
        </w:r>
        <w:r w:rsidR="00523D3A">
          <w:rPr>
            <w:webHidden/>
          </w:rPr>
          <w:fldChar w:fldCharType="begin"/>
        </w:r>
        <w:r w:rsidR="00523D3A">
          <w:rPr>
            <w:webHidden/>
          </w:rPr>
          <w:instrText xml:space="preserve"> PAGEREF _Toc511315758 \h </w:instrText>
        </w:r>
        <w:r w:rsidR="00523D3A">
          <w:rPr>
            <w:webHidden/>
          </w:rPr>
        </w:r>
        <w:r w:rsidR="00523D3A">
          <w:rPr>
            <w:webHidden/>
          </w:rPr>
          <w:fldChar w:fldCharType="separate"/>
        </w:r>
        <w:r w:rsidR="000A6461">
          <w:rPr>
            <w:webHidden/>
          </w:rPr>
          <w:t>2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59" w:history="1">
        <w:r w:rsidR="00523D3A" w:rsidRPr="0035126E">
          <w:rPr>
            <w:rStyle w:val="afb"/>
          </w:rPr>
          <w:t>Channel-6 Capture Register (PWMCH6CR)</w:t>
        </w:r>
        <w:r w:rsidR="00523D3A">
          <w:rPr>
            <w:webHidden/>
          </w:rPr>
          <w:tab/>
        </w:r>
        <w:r w:rsidR="00523D3A">
          <w:rPr>
            <w:webHidden/>
          </w:rPr>
          <w:fldChar w:fldCharType="begin"/>
        </w:r>
        <w:r w:rsidR="00523D3A">
          <w:rPr>
            <w:webHidden/>
          </w:rPr>
          <w:instrText xml:space="preserve"> PAGEREF _Toc511315759 \h </w:instrText>
        </w:r>
        <w:r w:rsidR="00523D3A">
          <w:rPr>
            <w:webHidden/>
          </w:rPr>
        </w:r>
        <w:r w:rsidR="00523D3A">
          <w:rPr>
            <w:webHidden/>
          </w:rPr>
          <w:fldChar w:fldCharType="separate"/>
        </w:r>
        <w:r w:rsidR="000A6461">
          <w:rPr>
            <w:webHidden/>
          </w:rPr>
          <w:t>2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60" w:history="1">
        <w:r w:rsidR="00523D3A" w:rsidRPr="0035126E">
          <w:rPr>
            <w:rStyle w:val="afb"/>
          </w:rPr>
          <w:t>Channel-6 Periodic Mode Register (PWMCH6PDMR)</w:t>
        </w:r>
        <w:r w:rsidR="00523D3A">
          <w:rPr>
            <w:webHidden/>
          </w:rPr>
          <w:tab/>
        </w:r>
        <w:r w:rsidR="00523D3A">
          <w:rPr>
            <w:webHidden/>
          </w:rPr>
          <w:fldChar w:fldCharType="begin"/>
        </w:r>
        <w:r w:rsidR="00523D3A">
          <w:rPr>
            <w:webHidden/>
          </w:rPr>
          <w:instrText xml:space="preserve"> PAGEREF _Toc511315760 \h </w:instrText>
        </w:r>
        <w:r w:rsidR="00523D3A">
          <w:rPr>
            <w:webHidden/>
          </w:rPr>
        </w:r>
        <w:r w:rsidR="00523D3A">
          <w:rPr>
            <w:webHidden/>
          </w:rPr>
          <w:fldChar w:fldCharType="separate"/>
        </w:r>
        <w:r w:rsidR="000A6461">
          <w:rPr>
            <w:webHidden/>
          </w:rPr>
          <w:t>25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61" w:history="1">
        <w:r w:rsidR="00523D3A" w:rsidRPr="0035126E">
          <w:rPr>
            <w:rStyle w:val="afb"/>
          </w:rPr>
          <w:t>Channel-6 Dead Zone Enable Register (PWMCH6DZER)</w:t>
        </w:r>
        <w:r w:rsidR="00523D3A">
          <w:rPr>
            <w:webHidden/>
          </w:rPr>
          <w:tab/>
        </w:r>
        <w:r w:rsidR="00523D3A">
          <w:rPr>
            <w:webHidden/>
          </w:rPr>
          <w:fldChar w:fldCharType="begin"/>
        </w:r>
        <w:r w:rsidR="00523D3A">
          <w:rPr>
            <w:webHidden/>
          </w:rPr>
          <w:instrText xml:space="preserve"> PAGEREF _Toc511315761 \h </w:instrText>
        </w:r>
        <w:r w:rsidR="00523D3A">
          <w:rPr>
            <w:webHidden/>
          </w:rPr>
        </w:r>
        <w:r w:rsidR="00523D3A">
          <w:rPr>
            <w:webHidden/>
          </w:rPr>
          <w:fldChar w:fldCharType="separate"/>
        </w:r>
        <w:r w:rsidR="000A6461">
          <w:rPr>
            <w:webHidden/>
          </w:rPr>
          <w:t>25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62" w:history="1">
        <w:r w:rsidR="00523D3A" w:rsidRPr="0035126E">
          <w:rPr>
            <w:rStyle w:val="afb"/>
          </w:rPr>
          <w:t>Channel-6 Dead Zone Counter Register (PWMCH6DZCR)</w:t>
        </w:r>
        <w:r w:rsidR="00523D3A">
          <w:rPr>
            <w:webHidden/>
          </w:rPr>
          <w:tab/>
        </w:r>
        <w:r w:rsidR="00523D3A">
          <w:rPr>
            <w:webHidden/>
          </w:rPr>
          <w:fldChar w:fldCharType="begin"/>
        </w:r>
        <w:r w:rsidR="00523D3A">
          <w:rPr>
            <w:webHidden/>
          </w:rPr>
          <w:instrText xml:space="preserve"> PAGEREF _Toc511315762 \h </w:instrText>
        </w:r>
        <w:r w:rsidR="00523D3A">
          <w:rPr>
            <w:webHidden/>
          </w:rPr>
        </w:r>
        <w:r w:rsidR="00523D3A">
          <w:rPr>
            <w:webHidden/>
          </w:rPr>
          <w:fldChar w:fldCharType="separate"/>
        </w:r>
        <w:r w:rsidR="000A6461">
          <w:rPr>
            <w:webHidden/>
          </w:rPr>
          <w:t>25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63" w:history="1">
        <w:r w:rsidR="00523D3A" w:rsidRPr="0035126E">
          <w:rPr>
            <w:rStyle w:val="afb"/>
          </w:rPr>
          <w:t>21.17</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763 \h </w:instrText>
        </w:r>
        <w:r w:rsidR="00523D3A">
          <w:rPr>
            <w:webHidden/>
          </w:rPr>
        </w:r>
        <w:r w:rsidR="00523D3A">
          <w:rPr>
            <w:webHidden/>
          </w:rPr>
          <w:fldChar w:fldCharType="separate"/>
        </w:r>
        <w:r w:rsidR="000A6461">
          <w:rPr>
            <w:webHidden/>
          </w:rPr>
          <w:t>26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64" w:history="1">
        <w:r w:rsidR="00523D3A" w:rsidRPr="0035126E">
          <w:rPr>
            <w:rStyle w:val="afb"/>
          </w:rPr>
          <w:t>21.18</w:t>
        </w:r>
        <w:r w:rsidR="00523D3A">
          <w:rPr>
            <w:rFonts w:asciiTheme="minorHAnsi" w:eastAsiaTheme="minorEastAsia" w:hAnsiTheme="minorHAnsi" w:cstheme="minorBidi"/>
            <w:szCs w:val="22"/>
          </w:rPr>
          <w:tab/>
        </w:r>
        <w:r w:rsidR="00523D3A" w:rsidRPr="0035126E">
          <w:rPr>
            <w:rStyle w:val="afb"/>
          </w:rPr>
          <w:t>PWM Channel-7 Registers (Base address : 0x4000_5700)</w:t>
        </w:r>
        <w:r w:rsidR="00523D3A">
          <w:rPr>
            <w:webHidden/>
          </w:rPr>
          <w:tab/>
        </w:r>
        <w:r w:rsidR="00523D3A">
          <w:rPr>
            <w:webHidden/>
          </w:rPr>
          <w:fldChar w:fldCharType="begin"/>
        </w:r>
        <w:r w:rsidR="00523D3A">
          <w:rPr>
            <w:webHidden/>
          </w:rPr>
          <w:instrText xml:space="preserve"> PAGEREF _Toc511315764 \h </w:instrText>
        </w:r>
        <w:r w:rsidR="00523D3A">
          <w:rPr>
            <w:webHidden/>
          </w:rPr>
        </w:r>
        <w:r w:rsidR="00523D3A">
          <w:rPr>
            <w:webHidden/>
          </w:rPr>
          <w:fldChar w:fldCharType="separate"/>
        </w:r>
        <w:r w:rsidR="000A6461">
          <w:rPr>
            <w:webHidden/>
          </w:rPr>
          <w:t>26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65" w:history="1">
        <w:r w:rsidR="00523D3A" w:rsidRPr="0035126E">
          <w:rPr>
            <w:rStyle w:val="afb"/>
          </w:rPr>
          <w:t>Channel-7 interrupt register(PWMCH7IR)</w:t>
        </w:r>
        <w:r w:rsidR="00523D3A">
          <w:rPr>
            <w:webHidden/>
          </w:rPr>
          <w:tab/>
        </w:r>
        <w:r w:rsidR="00523D3A">
          <w:rPr>
            <w:webHidden/>
          </w:rPr>
          <w:fldChar w:fldCharType="begin"/>
        </w:r>
        <w:r w:rsidR="00523D3A">
          <w:rPr>
            <w:webHidden/>
          </w:rPr>
          <w:instrText xml:space="preserve"> PAGEREF _Toc511315765 \h </w:instrText>
        </w:r>
        <w:r w:rsidR="00523D3A">
          <w:rPr>
            <w:webHidden/>
          </w:rPr>
        </w:r>
        <w:r w:rsidR="00523D3A">
          <w:rPr>
            <w:webHidden/>
          </w:rPr>
          <w:fldChar w:fldCharType="separate"/>
        </w:r>
        <w:r w:rsidR="000A6461">
          <w:rPr>
            <w:webHidden/>
          </w:rPr>
          <w:t>26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66" w:history="1">
        <w:r w:rsidR="00523D3A" w:rsidRPr="0035126E">
          <w:rPr>
            <w:rStyle w:val="afb"/>
          </w:rPr>
          <w:t>Channel-7 interrupt enable register(PWMCH7IER)</w:t>
        </w:r>
        <w:r w:rsidR="00523D3A">
          <w:rPr>
            <w:webHidden/>
          </w:rPr>
          <w:tab/>
        </w:r>
        <w:r w:rsidR="00523D3A">
          <w:rPr>
            <w:webHidden/>
          </w:rPr>
          <w:fldChar w:fldCharType="begin"/>
        </w:r>
        <w:r w:rsidR="00523D3A">
          <w:rPr>
            <w:webHidden/>
          </w:rPr>
          <w:instrText xml:space="preserve"> PAGEREF _Toc511315766 \h </w:instrText>
        </w:r>
        <w:r w:rsidR="00523D3A">
          <w:rPr>
            <w:webHidden/>
          </w:rPr>
        </w:r>
        <w:r w:rsidR="00523D3A">
          <w:rPr>
            <w:webHidden/>
          </w:rPr>
          <w:fldChar w:fldCharType="separate"/>
        </w:r>
        <w:r w:rsidR="000A6461">
          <w:rPr>
            <w:webHidden/>
          </w:rPr>
          <w:t>26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67" w:history="1">
        <w:r w:rsidR="00523D3A" w:rsidRPr="0035126E">
          <w:rPr>
            <w:rStyle w:val="afb"/>
          </w:rPr>
          <w:t>Channel-7 interrupt clear register(PWMCH7ICR)</w:t>
        </w:r>
        <w:r w:rsidR="00523D3A">
          <w:rPr>
            <w:webHidden/>
          </w:rPr>
          <w:tab/>
        </w:r>
        <w:r w:rsidR="00523D3A">
          <w:rPr>
            <w:webHidden/>
          </w:rPr>
          <w:fldChar w:fldCharType="begin"/>
        </w:r>
        <w:r w:rsidR="00523D3A">
          <w:rPr>
            <w:webHidden/>
          </w:rPr>
          <w:instrText xml:space="preserve"> PAGEREF _Toc511315767 \h </w:instrText>
        </w:r>
        <w:r w:rsidR="00523D3A">
          <w:rPr>
            <w:webHidden/>
          </w:rPr>
        </w:r>
        <w:r w:rsidR="00523D3A">
          <w:rPr>
            <w:webHidden/>
          </w:rPr>
          <w:fldChar w:fldCharType="separate"/>
        </w:r>
        <w:r w:rsidR="000A6461">
          <w:rPr>
            <w:webHidden/>
          </w:rPr>
          <w:t>26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68" w:history="1">
        <w:r w:rsidR="00523D3A" w:rsidRPr="0035126E">
          <w:rPr>
            <w:rStyle w:val="afb"/>
          </w:rPr>
          <w:t>Channel-7 Timer/Counter Register (PWMCH7TCR)</w:t>
        </w:r>
        <w:r w:rsidR="00523D3A">
          <w:rPr>
            <w:webHidden/>
          </w:rPr>
          <w:tab/>
        </w:r>
        <w:r w:rsidR="00523D3A">
          <w:rPr>
            <w:webHidden/>
          </w:rPr>
          <w:fldChar w:fldCharType="begin"/>
        </w:r>
        <w:r w:rsidR="00523D3A">
          <w:rPr>
            <w:webHidden/>
          </w:rPr>
          <w:instrText xml:space="preserve"> PAGEREF _Toc511315768 \h </w:instrText>
        </w:r>
        <w:r w:rsidR="00523D3A">
          <w:rPr>
            <w:webHidden/>
          </w:rPr>
        </w:r>
        <w:r w:rsidR="00523D3A">
          <w:rPr>
            <w:webHidden/>
          </w:rPr>
          <w:fldChar w:fldCharType="separate"/>
        </w:r>
        <w:r w:rsidR="000A6461">
          <w:rPr>
            <w:webHidden/>
          </w:rPr>
          <w:t>26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69" w:history="1">
        <w:r w:rsidR="00523D3A" w:rsidRPr="0035126E">
          <w:rPr>
            <w:rStyle w:val="afb"/>
          </w:rPr>
          <w:t>Channel-7 Prescale Counter Register (PWMCH7PCR)</w:t>
        </w:r>
        <w:r w:rsidR="00523D3A">
          <w:rPr>
            <w:webHidden/>
          </w:rPr>
          <w:tab/>
        </w:r>
        <w:r w:rsidR="00523D3A">
          <w:rPr>
            <w:webHidden/>
          </w:rPr>
          <w:fldChar w:fldCharType="begin"/>
        </w:r>
        <w:r w:rsidR="00523D3A">
          <w:rPr>
            <w:webHidden/>
          </w:rPr>
          <w:instrText xml:space="preserve"> PAGEREF _Toc511315769 \h </w:instrText>
        </w:r>
        <w:r w:rsidR="00523D3A">
          <w:rPr>
            <w:webHidden/>
          </w:rPr>
        </w:r>
        <w:r w:rsidR="00523D3A">
          <w:rPr>
            <w:webHidden/>
          </w:rPr>
          <w:fldChar w:fldCharType="separate"/>
        </w:r>
        <w:r w:rsidR="000A6461">
          <w:rPr>
            <w:webHidden/>
          </w:rPr>
          <w:t>26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0" w:history="1">
        <w:r w:rsidR="00523D3A" w:rsidRPr="0035126E">
          <w:rPr>
            <w:rStyle w:val="afb"/>
          </w:rPr>
          <w:t>Channel-7 Prescale Register (PWMCH7PR)</w:t>
        </w:r>
        <w:r w:rsidR="00523D3A">
          <w:rPr>
            <w:webHidden/>
          </w:rPr>
          <w:tab/>
        </w:r>
        <w:r w:rsidR="00523D3A">
          <w:rPr>
            <w:webHidden/>
          </w:rPr>
          <w:fldChar w:fldCharType="begin"/>
        </w:r>
        <w:r w:rsidR="00523D3A">
          <w:rPr>
            <w:webHidden/>
          </w:rPr>
          <w:instrText xml:space="preserve"> PAGEREF _Toc511315770 \h </w:instrText>
        </w:r>
        <w:r w:rsidR="00523D3A">
          <w:rPr>
            <w:webHidden/>
          </w:rPr>
        </w:r>
        <w:r w:rsidR="00523D3A">
          <w:rPr>
            <w:webHidden/>
          </w:rPr>
          <w:fldChar w:fldCharType="separate"/>
        </w:r>
        <w:r w:rsidR="000A6461">
          <w:rPr>
            <w:webHidden/>
          </w:rPr>
          <w:t>26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1" w:history="1">
        <w:r w:rsidR="00523D3A" w:rsidRPr="0035126E">
          <w:rPr>
            <w:rStyle w:val="afb"/>
          </w:rPr>
          <w:t>Channel-7 Match Register (PWMCH7MR)</w:t>
        </w:r>
        <w:r w:rsidR="00523D3A">
          <w:rPr>
            <w:webHidden/>
          </w:rPr>
          <w:tab/>
        </w:r>
        <w:r w:rsidR="00523D3A">
          <w:rPr>
            <w:webHidden/>
          </w:rPr>
          <w:fldChar w:fldCharType="begin"/>
        </w:r>
        <w:r w:rsidR="00523D3A">
          <w:rPr>
            <w:webHidden/>
          </w:rPr>
          <w:instrText xml:space="preserve"> PAGEREF _Toc511315771 \h </w:instrText>
        </w:r>
        <w:r w:rsidR="00523D3A">
          <w:rPr>
            <w:webHidden/>
          </w:rPr>
        </w:r>
        <w:r w:rsidR="00523D3A">
          <w:rPr>
            <w:webHidden/>
          </w:rPr>
          <w:fldChar w:fldCharType="separate"/>
        </w:r>
        <w:r w:rsidR="000A6461">
          <w:rPr>
            <w:webHidden/>
          </w:rPr>
          <w:t>26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2" w:history="1">
        <w:r w:rsidR="00523D3A" w:rsidRPr="0035126E">
          <w:rPr>
            <w:rStyle w:val="afb"/>
          </w:rPr>
          <w:t>Channel-7 Limit Register (PWMCH7LR)</w:t>
        </w:r>
        <w:r w:rsidR="00523D3A">
          <w:rPr>
            <w:webHidden/>
          </w:rPr>
          <w:tab/>
        </w:r>
        <w:r w:rsidR="00523D3A">
          <w:rPr>
            <w:webHidden/>
          </w:rPr>
          <w:fldChar w:fldCharType="begin"/>
        </w:r>
        <w:r w:rsidR="00523D3A">
          <w:rPr>
            <w:webHidden/>
          </w:rPr>
          <w:instrText xml:space="preserve"> PAGEREF _Toc511315772 \h </w:instrText>
        </w:r>
        <w:r w:rsidR="00523D3A">
          <w:rPr>
            <w:webHidden/>
          </w:rPr>
        </w:r>
        <w:r w:rsidR="00523D3A">
          <w:rPr>
            <w:webHidden/>
          </w:rPr>
          <w:fldChar w:fldCharType="separate"/>
        </w:r>
        <w:r w:rsidR="000A6461">
          <w:rPr>
            <w:webHidden/>
          </w:rPr>
          <w:t>26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3" w:history="1">
        <w:r w:rsidR="00523D3A" w:rsidRPr="0035126E">
          <w:rPr>
            <w:rStyle w:val="afb"/>
          </w:rPr>
          <w:t>Channel-7 Up-Down Mode Register (PWMCH7UDMR)</w:t>
        </w:r>
        <w:r w:rsidR="00523D3A">
          <w:rPr>
            <w:webHidden/>
          </w:rPr>
          <w:tab/>
        </w:r>
        <w:r w:rsidR="00523D3A">
          <w:rPr>
            <w:webHidden/>
          </w:rPr>
          <w:fldChar w:fldCharType="begin"/>
        </w:r>
        <w:r w:rsidR="00523D3A">
          <w:rPr>
            <w:webHidden/>
          </w:rPr>
          <w:instrText xml:space="preserve"> PAGEREF _Toc511315773 \h </w:instrText>
        </w:r>
        <w:r w:rsidR="00523D3A">
          <w:rPr>
            <w:webHidden/>
          </w:rPr>
        </w:r>
        <w:r w:rsidR="00523D3A">
          <w:rPr>
            <w:webHidden/>
          </w:rPr>
          <w:fldChar w:fldCharType="separate"/>
        </w:r>
        <w:r w:rsidR="000A6461">
          <w:rPr>
            <w:webHidden/>
          </w:rPr>
          <w:t>26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4" w:history="1">
        <w:r w:rsidR="00523D3A" w:rsidRPr="0035126E">
          <w:rPr>
            <w:rStyle w:val="afb"/>
          </w:rPr>
          <w:t>Channel-7 Timer/Counter Mode Register (PWMCH7TCMR)</w:t>
        </w:r>
        <w:r w:rsidR="00523D3A">
          <w:rPr>
            <w:webHidden/>
          </w:rPr>
          <w:tab/>
        </w:r>
        <w:r w:rsidR="00523D3A">
          <w:rPr>
            <w:webHidden/>
          </w:rPr>
          <w:fldChar w:fldCharType="begin"/>
        </w:r>
        <w:r w:rsidR="00523D3A">
          <w:rPr>
            <w:webHidden/>
          </w:rPr>
          <w:instrText xml:space="preserve"> PAGEREF _Toc511315774 \h </w:instrText>
        </w:r>
        <w:r w:rsidR="00523D3A">
          <w:rPr>
            <w:webHidden/>
          </w:rPr>
        </w:r>
        <w:r w:rsidR="00523D3A">
          <w:rPr>
            <w:webHidden/>
          </w:rPr>
          <w:fldChar w:fldCharType="separate"/>
        </w:r>
        <w:r w:rsidR="000A6461">
          <w:rPr>
            <w:webHidden/>
          </w:rPr>
          <w:t>26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5" w:history="1">
        <w:r w:rsidR="00523D3A" w:rsidRPr="0035126E">
          <w:rPr>
            <w:rStyle w:val="afb"/>
          </w:rPr>
          <w:t>Channel-7 PWM output Enable and External input Enable Register (PWMCH7PEEER)</w:t>
        </w:r>
        <w:r w:rsidR="00523D3A">
          <w:rPr>
            <w:webHidden/>
          </w:rPr>
          <w:tab/>
        </w:r>
        <w:r w:rsidR="00523D3A">
          <w:rPr>
            <w:webHidden/>
          </w:rPr>
          <w:fldChar w:fldCharType="begin"/>
        </w:r>
        <w:r w:rsidR="00523D3A">
          <w:rPr>
            <w:webHidden/>
          </w:rPr>
          <w:instrText xml:space="preserve"> PAGEREF _Toc511315775 \h </w:instrText>
        </w:r>
        <w:r w:rsidR="00523D3A">
          <w:rPr>
            <w:webHidden/>
          </w:rPr>
        </w:r>
        <w:r w:rsidR="00523D3A">
          <w:rPr>
            <w:webHidden/>
          </w:rPr>
          <w:fldChar w:fldCharType="separate"/>
        </w:r>
        <w:r w:rsidR="000A6461">
          <w:rPr>
            <w:webHidden/>
          </w:rPr>
          <w:t>26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6" w:history="1">
        <w:r w:rsidR="00523D3A" w:rsidRPr="0035126E">
          <w:rPr>
            <w:rStyle w:val="afb"/>
          </w:rPr>
          <w:t>Channel-7 Capture Mode Register (PWMCH7CMR)</w:t>
        </w:r>
        <w:r w:rsidR="00523D3A">
          <w:rPr>
            <w:webHidden/>
          </w:rPr>
          <w:tab/>
        </w:r>
        <w:r w:rsidR="00523D3A">
          <w:rPr>
            <w:webHidden/>
          </w:rPr>
          <w:fldChar w:fldCharType="begin"/>
        </w:r>
        <w:r w:rsidR="00523D3A">
          <w:rPr>
            <w:webHidden/>
          </w:rPr>
          <w:instrText xml:space="preserve"> PAGEREF _Toc511315776 \h </w:instrText>
        </w:r>
        <w:r w:rsidR="00523D3A">
          <w:rPr>
            <w:webHidden/>
          </w:rPr>
        </w:r>
        <w:r w:rsidR="00523D3A">
          <w:rPr>
            <w:webHidden/>
          </w:rPr>
          <w:fldChar w:fldCharType="separate"/>
        </w:r>
        <w:r w:rsidR="000A6461">
          <w:rPr>
            <w:webHidden/>
          </w:rPr>
          <w:t>26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7" w:history="1">
        <w:r w:rsidR="00523D3A" w:rsidRPr="0035126E">
          <w:rPr>
            <w:rStyle w:val="afb"/>
          </w:rPr>
          <w:t>Channel-7 Capture Register (PWMCH7CR)</w:t>
        </w:r>
        <w:r w:rsidR="00523D3A">
          <w:rPr>
            <w:webHidden/>
          </w:rPr>
          <w:tab/>
        </w:r>
        <w:r w:rsidR="00523D3A">
          <w:rPr>
            <w:webHidden/>
          </w:rPr>
          <w:fldChar w:fldCharType="begin"/>
        </w:r>
        <w:r w:rsidR="00523D3A">
          <w:rPr>
            <w:webHidden/>
          </w:rPr>
          <w:instrText xml:space="preserve"> PAGEREF _Toc511315777 \h </w:instrText>
        </w:r>
        <w:r w:rsidR="00523D3A">
          <w:rPr>
            <w:webHidden/>
          </w:rPr>
        </w:r>
        <w:r w:rsidR="00523D3A">
          <w:rPr>
            <w:webHidden/>
          </w:rPr>
          <w:fldChar w:fldCharType="separate"/>
        </w:r>
        <w:r w:rsidR="000A6461">
          <w:rPr>
            <w:webHidden/>
          </w:rPr>
          <w:t>26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8" w:history="1">
        <w:r w:rsidR="00523D3A" w:rsidRPr="0035126E">
          <w:rPr>
            <w:rStyle w:val="afb"/>
          </w:rPr>
          <w:t>Channel-7 Periodic Mode Register (PWMCH7PDMR)</w:t>
        </w:r>
        <w:r w:rsidR="00523D3A">
          <w:rPr>
            <w:webHidden/>
          </w:rPr>
          <w:tab/>
        </w:r>
        <w:r w:rsidR="00523D3A">
          <w:rPr>
            <w:webHidden/>
          </w:rPr>
          <w:fldChar w:fldCharType="begin"/>
        </w:r>
        <w:r w:rsidR="00523D3A">
          <w:rPr>
            <w:webHidden/>
          </w:rPr>
          <w:instrText xml:space="preserve"> PAGEREF _Toc511315778 \h </w:instrText>
        </w:r>
        <w:r w:rsidR="00523D3A">
          <w:rPr>
            <w:webHidden/>
          </w:rPr>
        </w:r>
        <w:r w:rsidR="00523D3A">
          <w:rPr>
            <w:webHidden/>
          </w:rPr>
          <w:fldChar w:fldCharType="separate"/>
        </w:r>
        <w:r w:rsidR="000A6461">
          <w:rPr>
            <w:webHidden/>
          </w:rPr>
          <w:t>26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79" w:history="1">
        <w:r w:rsidR="00523D3A" w:rsidRPr="0035126E">
          <w:rPr>
            <w:rStyle w:val="afb"/>
          </w:rPr>
          <w:t>Channel-7 Dead Zone Enable Register (PWMCH7DZER)</w:t>
        </w:r>
        <w:r w:rsidR="00523D3A">
          <w:rPr>
            <w:webHidden/>
          </w:rPr>
          <w:tab/>
        </w:r>
        <w:r w:rsidR="00523D3A">
          <w:rPr>
            <w:webHidden/>
          </w:rPr>
          <w:fldChar w:fldCharType="begin"/>
        </w:r>
        <w:r w:rsidR="00523D3A">
          <w:rPr>
            <w:webHidden/>
          </w:rPr>
          <w:instrText xml:space="preserve"> PAGEREF _Toc511315779 \h </w:instrText>
        </w:r>
        <w:r w:rsidR="00523D3A">
          <w:rPr>
            <w:webHidden/>
          </w:rPr>
        </w:r>
        <w:r w:rsidR="00523D3A">
          <w:rPr>
            <w:webHidden/>
          </w:rPr>
          <w:fldChar w:fldCharType="separate"/>
        </w:r>
        <w:r w:rsidR="000A6461">
          <w:rPr>
            <w:webHidden/>
          </w:rPr>
          <w:t>26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80" w:history="1">
        <w:r w:rsidR="00523D3A" w:rsidRPr="0035126E">
          <w:rPr>
            <w:rStyle w:val="afb"/>
          </w:rPr>
          <w:t>Channel-7 Dead Zone Counter Register (PWMCH7DZCR)</w:t>
        </w:r>
        <w:r w:rsidR="00523D3A">
          <w:rPr>
            <w:webHidden/>
          </w:rPr>
          <w:tab/>
        </w:r>
        <w:r w:rsidR="00523D3A">
          <w:rPr>
            <w:webHidden/>
          </w:rPr>
          <w:fldChar w:fldCharType="begin"/>
        </w:r>
        <w:r w:rsidR="00523D3A">
          <w:rPr>
            <w:webHidden/>
          </w:rPr>
          <w:instrText xml:space="preserve"> PAGEREF _Toc511315780 \h </w:instrText>
        </w:r>
        <w:r w:rsidR="00523D3A">
          <w:rPr>
            <w:webHidden/>
          </w:rPr>
        </w:r>
        <w:r w:rsidR="00523D3A">
          <w:rPr>
            <w:webHidden/>
          </w:rPr>
          <w:fldChar w:fldCharType="separate"/>
        </w:r>
        <w:r w:rsidR="000A6461">
          <w:rPr>
            <w:webHidden/>
          </w:rPr>
          <w:t>26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81" w:history="1">
        <w:r w:rsidR="00523D3A" w:rsidRPr="0035126E">
          <w:rPr>
            <w:rStyle w:val="afb"/>
          </w:rPr>
          <w:t>21.19</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781 \h </w:instrText>
        </w:r>
        <w:r w:rsidR="00523D3A">
          <w:rPr>
            <w:webHidden/>
          </w:rPr>
        </w:r>
        <w:r w:rsidR="00523D3A">
          <w:rPr>
            <w:webHidden/>
          </w:rPr>
          <w:fldChar w:fldCharType="separate"/>
        </w:r>
        <w:r w:rsidR="000A6461">
          <w:rPr>
            <w:webHidden/>
          </w:rPr>
          <w:t>26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82" w:history="1">
        <w:r w:rsidR="00523D3A" w:rsidRPr="0035126E">
          <w:rPr>
            <w:rStyle w:val="afb"/>
          </w:rPr>
          <w:t>21.20</w:t>
        </w:r>
        <w:r w:rsidR="00523D3A">
          <w:rPr>
            <w:rFonts w:asciiTheme="minorHAnsi" w:eastAsiaTheme="minorEastAsia" w:hAnsiTheme="minorHAnsi" w:cstheme="minorBidi"/>
            <w:szCs w:val="22"/>
          </w:rPr>
          <w:tab/>
        </w:r>
        <w:r w:rsidR="00523D3A" w:rsidRPr="0035126E">
          <w:rPr>
            <w:rStyle w:val="afb"/>
          </w:rPr>
          <w:t>PWM Common Registers (Base address : 0x4000_5800)</w:t>
        </w:r>
        <w:r w:rsidR="00523D3A">
          <w:rPr>
            <w:webHidden/>
          </w:rPr>
          <w:tab/>
        </w:r>
        <w:r w:rsidR="00523D3A">
          <w:rPr>
            <w:webHidden/>
          </w:rPr>
          <w:fldChar w:fldCharType="begin"/>
        </w:r>
        <w:r w:rsidR="00523D3A">
          <w:rPr>
            <w:webHidden/>
          </w:rPr>
          <w:instrText xml:space="preserve"> PAGEREF _Toc511315782 \h </w:instrText>
        </w:r>
        <w:r w:rsidR="00523D3A">
          <w:rPr>
            <w:webHidden/>
          </w:rPr>
        </w:r>
        <w:r w:rsidR="00523D3A">
          <w:rPr>
            <w:webHidden/>
          </w:rPr>
          <w:fldChar w:fldCharType="separate"/>
        </w:r>
        <w:r w:rsidR="000A6461">
          <w:rPr>
            <w:webHidden/>
          </w:rPr>
          <w:t>27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83" w:history="1">
        <w:r w:rsidR="00523D3A" w:rsidRPr="0035126E">
          <w:rPr>
            <w:rStyle w:val="afb"/>
          </w:rPr>
          <w:t>Interrupt Enable Register (IER)</w:t>
        </w:r>
        <w:r w:rsidR="00523D3A">
          <w:rPr>
            <w:webHidden/>
          </w:rPr>
          <w:tab/>
        </w:r>
        <w:r w:rsidR="00523D3A">
          <w:rPr>
            <w:webHidden/>
          </w:rPr>
          <w:fldChar w:fldCharType="begin"/>
        </w:r>
        <w:r w:rsidR="00523D3A">
          <w:rPr>
            <w:webHidden/>
          </w:rPr>
          <w:instrText xml:space="preserve"> PAGEREF _Toc511315783 \h </w:instrText>
        </w:r>
        <w:r w:rsidR="00523D3A">
          <w:rPr>
            <w:webHidden/>
          </w:rPr>
        </w:r>
        <w:r w:rsidR="00523D3A">
          <w:rPr>
            <w:webHidden/>
          </w:rPr>
          <w:fldChar w:fldCharType="separate"/>
        </w:r>
        <w:r w:rsidR="000A6461">
          <w:rPr>
            <w:webHidden/>
          </w:rPr>
          <w:t>27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84" w:history="1">
        <w:r w:rsidR="00523D3A" w:rsidRPr="0035126E">
          <w:rPr>
            <w:rStyle w:val="afb"/>
          </w:rPr>
          <w:t>Start/Stop Register (SSR)</w:t>
        </w:r>
        <w:r w:rsidR="00523D3A">
          <w:rPr>
            <w:webHidden/>
          </w:rPr>
          <w:tab/>
        </w:r>
        <w:r w:rsidR="00523D3A">
          <w:rPr>
            <w:webHidden/>
          </w:rPr>
          <w:fldChar w:fldCharType="begin"/>
        </w:r>
        <w:r w:rsidR="00523D3A">
          <w:rPr>
            <w:webHidden/>
          </w:rPr>
          <w:instrText xml:space="preserve"> PAGEREF _Toc511315784 \h </w:instrText>
        </w:r>
        <w:r w:rsidR="00523D3A">
          <w:rPr>
            <w:webHidden/>
          </w:rPr>
        </w:r>
        <w:r w:rsidR="00523D3A">
          <w:rPr>
            <w:webHidden/>
          </w:rPr>
          <w:fldChar w:fldCharType="separate"/>
        </w:r>
        <w:r w:rsidR="000A6461">
          <w:rPr>
            <w:webHidden/>
          </w:rPr>
          <w:t>27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85" w:history="1">
        <w:r w:rsidR="00523D3A" w:rsidRPr="0035126E">
          <w:rPr>
            <w:rStyle w:val="afb"/>
          </w:rPr>
          <w:t>Pause Register (PSR)</w:t>
        </w:r>
        <w:r w:rsidR="00523D3A">
          <w:rPr>
            <w:webHidden/>
          </w:rPr>
          <w:tab/>
        </w:r>
        <w:r w:rsidR="00523D3A">
          <w:rPr>
            <w:webHidden/>
          </w:rPr>
          <w:fldChar w:fldCharType="begin"/>
        </w:r>
        <w:r w:rsidR="00523D3A">
          <w:rPr>
            <w:webHidden/>
          </w:rPr>
          <w:instrText xml:space="preserve"> PAGEREF _Toc511315785 \h </w:instrText>
        </w:r>
        <w:r w:rsidR="00523D3A">
          <w:rPr>
            <w:webHidden/>
          </w:rPr>
        </w:r>
        <w:r w:rsidR="00523D3A">
          <w:rPr>
            <w:webHidden/>
          </w:rPr>
          <w:fldChar w:fldCharType="separate"/>
        </w:r>
        <w:r w:rsidR="000A6461">
          <w:rPr>
            <w:webHidden/>
          </w:rPr>
          <w:t>27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86" w:history="1">
        <w:r w:rsidR="00523D3A" w:rsidRPr="0035126E">
          <w:rPr>
            <w:rStyle w:val="afb"/>
          </w:rPr>
          <w:t>21.21</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786 \h </w:instrText>
        </w:r>
        <w:r w:rsidR="00523D3A">
          <w:rPr>
            <w:webHidden/>
          </w:rPr>
        </w:r>
        <w:r w:rsidR="00523D3A">
          <w:rPr>
            <w:webHidden/>
          </w:rPr>
          <w:fldChar w:fldCharType="separate"/>
        </w:r>
        <w:r w:rsidR="000A6461">
          <w:rPr>
            <w:webHidden/>
          </w:rPr>
          <w:t>273</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787" w:history="1">
        <w:r w:rsidR="00523D3A" w:rsidRPr="0035126E">
          <w:rPr>
            <w:rStyle w:val="afb"/>
            <w:rFonts w:eastAsia="바탕"/>
          </w:rPr>
          <w:t>22</w:t>
        </w:r>
        <w:r w:rsidR="00523D3A">
          <w:rPr>
            <w:rFonts w:asciiTheme="minorHAnsi" w:eastAsiaTheme="minorEastAsia" w:hAnsiTheme="minorHAnsi" w:cstheme="minorBidi"/>
            <w:b w:val="0"/>
            <w:szCs w:val="22"/>
          </w:rPr>
          <w:tab/>
        </w:r>
        <w:r w:rsidR="00523D3A" w:rsidRPr="0035126E">
          <w:rPr>
            <w:rStyle w:val="afb"/>
          </w:rPr>
          <w:t>Dual timers</w:t>
        </w:r>
        <w:r w:rsidR="00523D3A">
          <w:rPr>
            <w:webHidden/>
          </w:rPr>
          <w:tab/>
        </w:r>
        <w:r w:rsidR="00523D3A">
          <w:rPr>
            <w:webHidden/>
          </w:rPr>
          <w:fldChar w:fldCharType="begin"/>
        </w:r>
        <w:r w:rsidR="00523D3A">
          <w:rPr>
            <w:webHidden/>
          </w:rPr>
          <w:instrText xml:space="preserve"> PAGEREF _Toc511315787 \h </w:instrText>
        </w:r>
        <w:r w:rsidR="00523D3A">
          <w:rPr>
            <w:webHidden/>
          </w:rPr>
        </w:r>
        <w:r w:rsidR="00523D3A">
          <w:rPr>
            <w:webHidden/>
          </w:rPr>
          <w:fldChar w:fldCharType="separate"/>
        </w:r>
        <w:r w:rsidR="000A6461">
          <w:rPr>
            <w:webHidden/>
          </w:rPr>
          <w:t>27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88" w:history="1">
        <w:r w:rsidR="00523D3A" w:rsidRPr="0035126E">
          <w:rPr>
            <w:rStyle w:val="afb"/>
          </w:rPr>
          <w:t>22.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788 \h </w:instrText>
        </w:r>
        <w:r w:rsidR="00523D3A">
          <w:rPr>
            <w:webHidden/>
          </w:rPr>
        </w:r>
        <w:r w:rsidR="00523D3A">
          <w:rPr>
            <w:webHidden/>
          </w:rPr>
          <w:fldChar w:fldCharType="separate"/>
        </w:r>
        <w:r w:rsidR="000A6461">
          <w:rPr>
            <w:webHidden/>
          </w:rPr>
          <w:t>27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89" w:history="1">
        <w:r w:rsidR="00523D3A" w:rsidRPr="0035126E">
          <w:rPr>
            <w:rStyle w:val="afb"/>
          </w:rPr>
          <w:t>22.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789 \h </w:instrText>
        </w:r>
        <w:r w:rsidR="00523D3A">
          <w:rPr>
            <w:webHidden/>
          </w:rPr>
        </w:r>
        <w:r w:rsidR="00523D3A">
          <w:rPr>
            <w:webHidden/>
          </w:rPr>
          <w:fldChar w:fldCharType="separate"/>
        </w:r>
        <w:r w:rsidR="000A6461">
          <w:rPr>
            <w:webHidden/>
          </w:rPr>
          <w:t>27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90" w:history="1">
        <w:r w:rsidR="00523D3A" w:rsidRPr="0035126E">
          <w:rPr>
            <w:rStyle w:val="afb"/>
          </w:rPr>
          <w:t>22.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790 \h </w:instrText>
        </w:r>
        <w:r w:rsidR="00523D3A">
          <w:rPr>
            <w:webHidden/>
          </w:rPr>
        </w:r>
        <w:r w:rsidR="00523D3A">
          <w:rPr>
            <w:webHidden/>
          </w:rPr>
          <w:fldChar w:fldCharType="separate"/>
        </w:r>
        <w:r w:rsidR="000A6461">
          <w:rPr>
            <w:webHidden/>
          </w:rPr>
          <w:t>2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91" w:history="1">
        <w:r w:rsidR="00523D3A" w:rsidRPr="0035126E">
          <w:rPr>
            <w:rStyle w:val="afb"/>
          </w:rPr>
          <w:t>Clock and clock enable</w:t>
        </w:r>
        <w:r w:rsidR="00523D3A">
          <w:rPr>
            <w:webHidden/>
          </w:rPr>
          <w:tab/>
        </w:r>
        <w:r w:rsidR="00523D3A">
          <w:rPr>
            <w:webHidden/>
          </w:rPr>
          <w:fldChar w:fldCharType="begin"/>
        </w:r>
        <w:r w:rsidR="00523D3A">
          <w:rPr>
            <w:webHidden/>
          </w:rPr>
          <w:instrText xml:space="preserve"> PAGEREF _Toc511315791 \h </w:instrText>
        </w:r>
        <w:r w:rsidR="00523D3A">
          <w:rPr>
            <w:webHidden/>
          </w:rPr>
        </w:r>
        <w:r w:rsidR="00523D3A">
          <w:rPr>
            <w:webHidden/>
          </w:rPr>
          <w:fldChar w:fldCharType="separate"/>
        </w:r>
        <w:r w:rsidR="000A6461">
          <w:rPr>
            <w:webHidden/>
          </w:rPr>
          <w:t>2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92" w:history="1">
        <w:r w:rsidR="00523D3A" w:rsidRPr="0035126E">
          <w:rPr>
            <w:rStyle w:val="afb"/>
          </w:rPr>
          <w:t>Timer size</w:t>
        </w:r>
        <w:r w:rsidR="002D390A" w:rsidRPr="002D390A">
          <w:rPr>
            <w:rStyle w:val="afb"/>
          </w:rPr>
          <w:t>....</w:t>
        </w:r>
        <w:r w:rsidR="00523D3A">
          <w:rPr>
            <w:webHidden/>
          </w:rPr>
          <w:tab/>
        </w:r>
        <w:r w:rsidR="00523D3A">
          <w:rPr>
            <w:webHidden/>
          </w:rPr>
          <w:fldChar w:fldCharType="begin"/>
        </w:r>
        <w:r w:rsidR="00523D3A">
          <w:rPr>
            <w:webHidden/>
          </w:rPr>
          <w:instrText xml:space="preserve"> PAGEREF _Toc511315792 \h </w:instrText>
        </w:r>
        <w:r w:rsidR="00523D3A">
          <w:rPr>
            <w:webHidden/>
          </w:rPr>
        </w:r>
        <w:r w:rsidR="00523D3A">
          <w:rPr>
            <w:webHidden/>
          </w:rPr>
          <w:fldChar w:fldCharType="separate"/>
        </w:r>
        <w:r w:rsidR="000A6461">
          <w:rPr>
            <w:webHidden/>
          </w:rPr>
          <w:t>2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93" w:history="1">
        <w:r w:rsidR="00523D3A" w:rsidRPr="0035126E">
          <w:rPr>
            <w:rStyle w:val="afb"/>
          </w:rPr>
          <w:t>Prescaler</w:t>
        </w:r>
        <w:r w:rsidR="002D390A" w:rsidRPr="002D390A">
          <w:rPr>
            <w:rStyle w:val="afb"/>
          </w:rPr>
          <w:t>....</w:t>
        </w:r>
        <w:r w:rsidR="00523D3A">
          <w:rPr>
            <w:webHidden/>
          </w:rPr>
          <w:tab/>
        </w:r>
        <w:r w:rsidR="00523D3A">
          <w:rPr>
            <w:webHidden/>
          </w:rPr>
          <w:fldChar w:fldCharType="begin"/>
        </w:r>
        <w:r w:rsidR="00523D3A">
          <w:rPr>
            <w:webHidden/>
          </w:rPr>
          <w:instrText xml:space="preserve"> PAGEREF _Toc511315793 \h </w:instrText>
        </w:r>
        <w:r w:rsidR="00523D3A">
          <w:rPr>
            <w:webHidden/>
          </w:rPr>
        </w:r>
        <w:r w:rsidR="00523D3A">
          <w:rPr>
            <w:webHidden/>
          </w:rPr>
          <w:fldChar w:fldCharType="separate"/>
        </w:r>
        <w:r w:rsidR="000A6461">
          <w:rPr>
            <w:webHidden/>
          </w:rPr>
          <w:t>2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94" w:history="1">
        <w:r w:rsidR="00523D3A" w:rsidRPr="0035126E">
          <w:rPr>
            <w:rStyle w:val="afb"/>
          </w:rPr>
          <w:t>Repetition mode</w:t>
        </w:r>
        <w:r w:rsidR="00523D3A">
          <w:rPr>
            <w:webHidden/>
          </w:rPr>
          <w:tab/>
        </w:r>
        <w:r w:rsidR="00523D3A">
          <w:rPr>
            <w:webHidden/>
          </w:rPr>
          <w:fldChar w:fldCharType="begin"/>
        </w:r>
        <w:r w:rsidR="00523D3A">
          <w:rPr>
            <w:webHidden/>
          </w:rPr>
          <w:instrText xml:space="preserve"> PAGEREF _Toc511315794 \h </w:instrText>
        </w:r>
        <w:r w:rsidR="00523D3A">
          <w:rPr>
            <w:webHidden/>
          </w:rPr>
        </w:r>
        <w:r w:rsidR="00523D3A">
          <w:rPr>
            <w:webHidden/>
          </w:rPr>
          <w:fldChar w:fldCharType="separate"/>
        </w:r>
        <w:r w:rsidR="000A6461">
          <w:rPr>
            <w:webHidden/>
          </w:rPr>
          <w:t>2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95" w:history="1">
        <w:r w:rsidR="00523D3A" w:rsidRPr="0035126E">
          <w:rPr>
            <w:rStyle w:val="afb"/>
          </w:rPr>
          <w:t>Interrupt</w:t>
        </w:r>
        <w:r w:rsidR="002D390A" w:rsidRPr="002D390A">
          <w:rPr>
            <w:rStyle w:val="afb"/>
          </w:rPr>
          <w:t>....</w:t>
        </w:r>
        <w:r w:rsidR="00523D3A">
          <w:rPr>
            <w:webHidden/>
          </w:rPr>
          <w:tab/>
        </w:r>
        <w:r w:rsidR="00523D3A">
          <w:rPr>
            <w:webHidden/>
          </w:rPr>
          <w:fldChar w:fldCharType="begin"/>
        </w:r>
        <w:r w:rsidR="00523D3A">
          <w:rPr>
            <w:webHidden/>
          </w:rPr>
          <w:instrText xml:space="preserve"> PAGEREF _Toc511315795 \h </w:instrText>
        </w:r>
        <w:r w:rsidR="00523D3A">
          <w:rPr>
            <w:webHidden/>
          </w:rPr>
        </w:r>
        <w:r w:rsidR="00523D3A">
          <w:rPr>
            <w:webHidden/>
          </w:rPr>
          <w:fldChar w:fldCharType="separate"/>
        </w:r>
        <w:r w:rsidR="000A6461">
          <w:rPr>
            <w:webHidden/>
          </w:rPr>
          <w:t>27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96" w:history="1">
        <w:r w:rsidR="00523D3A" w:rsidRPr="0035126E">
          <w:rPr>
            <w:rStyle w:val="afb"/>
          </w:rPr>
          <w:t>Operation</w:t>
        </w:r>
        <w:r w:rsidR="002D390A" w:rsidRPr="002D390A">
          <w:rPr>
            <w:rStyle w:val="afb"/>
          </w:rPr>
          <w:t>....</w:t>
        </w:r>
        <w:r w:rsidR="00523D3A">
          <w:rPr>
            <w:webHidden/>
          </w:rPr>
          <w:tab/>
        </w:r>
        <w:r w:rsidR="00523D3A">
          <w:rPr>
            <w:webHidden/>
          </w:rPr>
          <w:fldChar w:fldCharType="begin"/>
        </w:r>
        <w:r w:rsidR="00523D3A">
          <w:rPr>
            <w:webHidden/>
          </w:rPr>
          <w:instrText xml:space="preserve"> PAGEREF _Toc511315796 \h </w:instrText>
        </w:r>
        <w:r w:rsidR="00523D3A">
          <w:rPr>
            <w:webHidden/>
          </w:rPr>
        </w:r>
        <w:r w:rsidR="00523D3A">
          <w:rPr>
            <w:webHidden/>
          </w:rPr>
          <w:fldChar w:fldCharType="separate"/>
        </w:r>
        <w:r w:rsidR="000A6461">
          <w:rPr>
            <w:webHidden/>
          </w:rPr>
          <w:t>27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97" w:history="1">
        <w:r w:rsidR="00523D3A" w:rsidRPr="0035126E">
          <w:rPr>
            <w:rStyle w:val="afb"/>
          </w:rPr>
          <w:t>How to set the dual timers</w:t>
        </w:r>
        <w:r w:rsidR="00523D3A">
          <w:rPr>
            <w:webHidden/>
          </w:rPr>
          <w:tab/>
        </w:r>
        <w:r w:rsidR="00523D3A">
          <w:rPr>
            <w:webHidden/>
          </w:rPr>
          <w:fldChar w:fldCharType="begin"/>
        </w:r>
        <w:r w:rsidR="00523D3A">
          <w:rPr>
            <w:webHidden/>
          </w:rPr>
          <w:instrText xml:space="preserve"> PAGEREF _Toc511315797 \h </w:instrText>
        </w:r>
        <w:r w:rsidR="00523D3A">
          <w:rPr>
            <w:webHidden/>
          </w:rPr>
        </w:r>
        <w:r w:rsidR="00523D3A">
          <w:rPr>
            <w:webHidden/>
          </w:rPr>
          <w:fldChar w:fldCharType="separate"/>
        </w:r>
        <w:r w:rsidR="000A6461">
          <w:rPr>
            <w:webHidden/>
          </w:rPr>
          <w:t>27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798" w:history="1">
        <w:r w:rsidR="00523D3A" w:rsidRPr="0035126E">
          <w:rPr>
            <w:rStyle w:val="afb"/>
          </w:rPr>
          <w:t>22.4</w:t>
        </w:r>
        <w:r w:rsidR="00523D3A">
          <w:rPr>
            <w:rFonts w:asciiTheme="minorHAnsi" w:eastAsiaTheme="minorEastAsia" w:hAnsiTheme="minorHAnsi" w:cstheme="minorBidi"/>
            <w:szCs w:val="22"/>
          </w:rPr>
          <w:tab/>
        </w:r>
        <w:r w:rsidR="00523D3A" w:rsidRPr="0035126E">
          <w:rPr>
            <w:rStyle w:val="afb"/>
          </w:rPr>
          <w:t>Dual timer0_0 Registers (Base address : 0x4000_1000)</w:t>
        </w:r>
        <w:r w:rsidR="00523D3A">
          <w:rPr>
            <w:webHidden/>
          </w:rPr>
          <w:tab/>
        </w:r>
        <w:r w:rsidR="00523D3A">
          <w:rPr>
            <w:webHidden/>
          </w:rPr>
          <w:fldChar w:fldCharType="begin"/>
        </w:r>
        <w:r w:rsidR="00523D3A">
          <w:rPr>
            <w:webHidden/>
          </w:rPr>
          <w:instrText xml:space="preserve"> PAGEREF _Toc511315798 \h </w:instrText>
        </w:r>
        <w:r w:rsidR="00523D3A">
          <w:rPr>
            <w:webHidden/>
          </w:rPr>
        </w:r>
        <w:r w:rsidR="00523D3A">
          <w:rPr>
            <w:webHidden/>
          </w:rPr>
          <w:fldChar w:fldCharType="separate"/>
        </w:r>
        <w:r w:rsidR="000A6461">
          <w:rPr>
            <w:webHidden/>
          </w:rPr>
          <w:t>27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799" w:history="1">
        <w:r w:rsidR="00523D3A" w:rsidRPr="0035126E">
          <w:rPr>
            <w:rStyle w:val="afb"/>
          </w:rPr>
          <w:t>Timer0_0 Load Register(DUALTIMER0_0TimerLoad)</w:t>
        </w:r>
        <w:r w:rsidR="00523D3A">
          <w:rPr>
            <w:webHidden/>
          </w:rPr>
          <w:tab/>
        </w:r>
        <w:r w:rsidR="00523D3A">
          <w:rPr>
            <w:webHidden/>
          </w:rPr>
          <w:fldChar w:fldCharType="begin"/>
        </w:r>
        <w:r w:rsidR="00523D3A">
          <w:rPr>
            <w:webHidden/>
          </w:rPr>
          <w:instrText xml:space="preserve"> PAGEREF _Toc511315799 \h </w:instrText>
        </w:r>
        <w:r w:rsidR="00523D3A">
          <w:rPr>
            <w:webHidden/>
          </w:rPr>
        </w:r>
        <w:r w:rsidR="00523D3A">
          <w:rPr>
            <w:webHidden/>
          </w:rPr>
          <w:fldChar w:fldCharType="separate"/>
        </w:r>
        <w:r w:rsidR="000A6461">
          <w:rPr>
            <w:webHidden/>
          </w:rPr>
          <w:t>27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00" w:history="1">
        <w:r w:rsidR="00523D3A" w:rsidRPr="0035126E">
          <w:rPr>
            <w:rStyle w:val="afb"/>
          </w:rPr>
          <w:t>Timer0_0 Value Register(DUALTIMER0_0TimerValue)</w:t>
        </w:r>
        <w:r w:rsidR="00523D3A">
          <w:rPr>
            <w:webHidden/>
          </w:rPr>
          <w:tab/>
        </w:r>
        <w:r w:rsidR="00523D3A">
          <w:rPr>
            <w:webHidden/>
          </w:rPr>
          <w:fldChar w:fldCharType="begin"/>
        </w:r>
        <w:r w:rsidR="00523D3A">
          <w:rPr>
            <w:webHidden/>
          </w:rPr>
          <w:instrText xml:space="preserve"> PAGEREF _Toc511315800 \h </w:instrText>
        </w:r>
        <w:r w:rsidR="00523D3A">
          <w:rPr>
            <w:webHidden/>
          </w:rPr>
        </w:r>
        <w:r w:rsidR="00523D3A">
          <w:rPr>
            <w:webHidden/>
          </w:rPr>
          <w:fldChar w:fldCharType="separate"/>
        </w:r>
        <w:r w:rsidR="000A6461">
          <w:rPr>
            <w:webHidden/>
          </w:rPr>
          <w:t>27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01" w:history="1">
        <w:r w:rsidR="00523D3A" w:rsidRPr="0035126E">
          <w:rPr>
            <w:rStyle w:val="afb"/>
          </w:rPr>
          <w:t>Timer0_0 Control Register(DUALTIMER0_0TimerControl)</w:t>
        </w:r>
        <w:r w:rsidR="00523D3A">
          <w:rPr>
            <w:webHidden/>
          </w:rPr>
          <w:tab/>
        </w:r>
        <w:r w:rsidR="00523D3A">
          <w:rPr>
            <w:webHidden/>
          </w:rPr>
          <w:fldChar w:fldCharType="begin"/>
        </w:r>
        <w:r w:rsidR="00523D3A">
          <w:rPr>
            <w:webHidden/>
          </w:rPr>
          <w:instrText xml:space="preserve"> PAGEREF _Toc511315801 \h </w:instrText>
        </w:r>
        <w:r w:rsidR="00523D3A">
          <w:rPr>
            <w:webHidden/>
          </w:rPr>
        </w:r>
        <w:r w:rsidR="00523D3A">
          <w:rPr>
            <w:webHidden/>
          </w:rPr>
          <w:fldChar w:fldCharType="separate"/>
        </w:r>
        <w:r w:rsidR="000A6461">
          <w:rPr>
            <w:webHidden/>
          </w:rPr>
          <w:t>27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02" w:history="1">
        <w:r w:rsidR="00523D3A" w:rsidRPr="0035126E">
          <w:rPr>
            <w:rStyle w:val="afb"/>
          </w:rPr>
          <w:t>Timer0_0 Interrupt Clear Register (DUALTIMER0_0TimerIntClr)</w:t>
        </w:r>
        <w:r w:rsidR="00523D3A">
          <w:rPr>
            <w:webHidden/>
          </w:rPr>
          <w:tab/>
        </w:r>
        <w:r w:rsidR="00523D3A">
          <w:rPr>
            <w:webHidden/>
          </w:rPr>
          <w:fldChar w:fldCharType="begin"/>
        </w:r>
        <w:r w:rsidR="00523D3A">
          <w:rPr>
            <w:webHidden/>
          </w:rPr>
          <w:instrText xml:space="preserve"> PAGEREF _Toc511315802 \h </w:instrText>
        </w:r>
        <w:r w:rsidR="00523D3A">
          <w:rPr>
            <w:webHidden/>
          </w:rPr>
        </w:r>
        <w:r w:rsidR="00523D3A">
          <w:rPr>
            <w:webHidden/>
          </w:rPr>
          <w:fldChar w:fldCharType="separate"/>
        </w:r>
        <w:r w:rsidR="000A6461">
          <w:rPr>
            <w:webHidden/>
          </w:rPr>
          <w:t>27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03" w:history="1">
        <w:r w:rsidR="00523D3A" w:rsidRPr="0035126E">
          <w:rPr>
            <w:rStyle w:val="afb"/>
          </w:rPr>
          <w:t>Timer0_0 Raw Interrupt Status Register (DUALTIMER0_0TimerRIS)</w:t>
        </w:r>
        <w:r w:rsidR="00523D3A">
          <w:rPr>
            <w:webHidden/>
          </w:rPr>
          <w:tab/>
        </w:r>
        <w:r w:rsidR="00523D3A">
          <w:rPr>
            <w:webHidden/>
          </w:rPr>
          <w:fldChar w:fldCharType="begin"/>
        </w:r>
        <w:r w:rsidR="00523D3A">
          <w:rPr>
            <w:webHidden/>
          </w:rPr>
          <w:instrText xml:space="preserve"> PAGEREF _Toc511315803 \h </w:instrText>
        </w:r>
        <w:r w:rsidR="00523D3A">
          <w:rPr>
            <w:webHidden/>
          </w:rPr>
        </w:r>
        <w:r w:rsidR="00523D3A">
          <w:rPr>
            <w:webHidden/>
          </w:rPr>
          <w:fldChar w:fldCharType="separate"/>
        </w:r>
        <w:r w:rsidR="000A6461">
          <w:rPr>
            <w:webHidden/>
          </w:rPr>
          <w:t>27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04" w:history="1">
        <w:r w:rsidR="00523D3A" w:rsidRPr="0035126E">
          <w:rPr>
            <w:rStyle w:val="afb"/>
          </w:rPr>
          <w:t>Timer0_0 Masked Interrupt Status Register (DUALTIMER0_0TimerMIS)</w:t>
        </w:r>
        <w:r w:rsidR="00523D3A">
          <w:rPr>
            <w:webHidden/>
          </w:rPr>
          <w:tab/>
        </w:r>
        <w:r w:rsidR="00523D3A">
          <w:rPr>
            <w:webHidden/>
          </w:rPr>
          <w:fldChar w:fldCharType="begin"/>
        </w:r>
        <w:r w:rsidR="00523D3A">
          <w:rPr>
            <w:webHidden/>
          </w:rPr>
          <w:instrText xml:space="preserve"> PAGEREF _Toc511315804 \h </w:instrText>
        </w:r>
        <w:r w:rsidR="00523D3A">
          <w:rPr>
            <w:webHidden/>
          </w:rPr>
        </w:r>
        <w:r w:rsidR="00523D3A">
          <w:rPr>
            <w:webHidden/>
          </w:rPr>
          <w:fldChar w:fldCharType="separate"/>
        </w:r>
        <w:r w:rsidR="000A6461">
          <w:rPr>
            <w:webHidden/>
          </w:rPr>
          <w:t>28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05" w:history="1">
        <w:r w:rsidR="00523D3A" w:rsidRPr="0035126E">
          <w:rPr>
            <w:rStyle w:val="afb"/>
          </w:rPr>
          <w:t>Timer0_0 Background Load Register (DUALTIMER0_0TimerBGLoad)</w:t>
        </w:r>
        <w:r w:rsidR="00523D3A">
          <w:rPr>
            <w:webHidden/>
          </w:rPr>
          <w:tab/>
        </w:r>
        <w:r w:rsidR="00523D3A">
          <w:rPr>
            <w:webHidden/>
          </w:rPr>
          <w:fldChar w:fldCharType="begin"/>
        </w:r>
        <w:r w:rsidR="00523D3A">
          <w:rPr>
            <w:webHidden/>
          </w:rPr>
          <w:instrText xml:space="preserve"> PAGEREF _Toc511315805 \h </w:instrText>
        </w:r>
        <w:r w:rsidR="00523D3A">
          <w:rPr>
            <w:webHidden/>
          </w:rPr>
        </w:r>
        <w:r w:rsidR="00523D3A">
          <w:rPr>
            <w:webHidden/>
          </w:rPr>
          <w:fldChar w:fldCharType="separate"/>
        </w:r>
        <w:r w:rsidR="000A6461">
          <w:rPr>
            <w:webHidden/>
          </w:rPr>
          <w:t>28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06" w:history="1">
        <w:r w:rsidR="00523D3A" w:rsidRPr="0035126E">
          <w:rPr>
            <w:rStyle w:val="afb"/>
          </w:rPr>
          <w:t>22.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806 \h </w:instrText>
        </w:r>
        <w:r w:rsidR="00523D3A">
          <w:rPr>
            <w:webHidden/>
          </w:rPr>
        </w:r>
        <w:r w:rsidR="00523D3A">
          <w:rPr>
            <w:webHidden/>
          </w:rPr>
          <w:fldChar w:fldCharType="separate"/>
        </w:r>
        <w:r w:rsidR="000A6461">
          <w:rPr>
            <w:webHidden/>
          </w:rPr>
          <w:t>28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07" w:history="1">
        <w:r w:rsidR="00523D3A" w:rsidRPr="0035126E">
          <w:rPr>
            <w:rStyle w:val="afb"/>
          </w:rPr>
          <w:t>22.6</w:t>
        </w:r>
        <w:r w:rsidR="00523D3A">
          <w:rPr>
            <w:rFonts w:asciiTheme="minorHAnsi" w:eastAsiaTheme="minorEastAsia" w:hAnsiTheme="minorHAnsi" w:cstheme="minorBidi"/>
            <w:szCs w:val="22"/>
          </w:rPr>
          <w:tab/>
        </w:r>
        <w:r w:rsidR="00523D3A" w:rsidRPr="0035126E">
          <w:rPr>
            <w:rStyle w:val="afb"/>
          </w:rPr>
          <w:t>Dual timer0_1 Registers (Base address : 0x4000_1020)</w:t>
        </w:r>
        <w:r w:rsidR="00523D3A">
          <w:rPr>
            <w:webHidden/>
          </w:rPr>
          <w:tab/>
        </w:r>
        <w:r w:rsidR="00523D3A">
          <w:rPr>
            <w:webHidden/>
          </w:rPr>
          <w:fldChar w:fldCharType="begin"/>
        </w:r>
        <w:r w:rsidR="00523D3A">
          <w:rPr>
            <w:webHidden/>
          </w:rPr>
          <w:instrText xml:space="preserve"> PAGEREF _Toc511315807 \h </w:instrText>
        </w:r>
        <w:r w:rsidR="00523D3A">
          <w:rPr>
            <w:webHidden/>
          </w:rPr>
        </w:r>
        <w:r w:rsidR="00523D3A">
          <w:rPr>
            <w:webHidden/>
          </w:rPr>
          <w:fldChar w:fldCharType="separate"/>
        </w:r>
        <w:r w:rsidR="000A6461">
          <w:rPr>
            <w:webHidden/>
          </w:rPr>
          <w:t>28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08" w:history="1">
        <w:r w:rsidR="00523D3A" w:rsidRPr="0035126E">
          <w:rPr>
            <w:rStyle w:val="afb"/>
          </w:rPr>
          <w:t>Timer0_1 Load Register(DUALTIMER0_1TimerLoad)</w:t>
        </w:r>
        <w:r w:rsidR="00523D3A">
          <w:rPr>
            <w:webHidden/>
          </w:rPr>
          <w:tab/>
        </w:r>
        <w:r w:rsidR="00523D3A">
          <w:rPr>
            <w:webHidden/>
          </w:rPr>
          <w:fldChar w:fldCharType="begin"/>
        </w:r>
        <w:r w:rsidR="00523D3A">
          <w:rPr>
            <w:webHidden/>
          </w:rPr>
          <w:instrText xml:space="preserve"> PAGEREF _Toc511315808 \h </w:instrText>
        </w:r>
        <w:r w:rsidR="00523D3A">
          <w:rPr>
            <w:webHidden/>
          </w:rPr>
        </w:r>
        <w:r w:rsidR="00523D3A">
          <w:rPr>
            <w:webHidden/>
          </w:rPr>
          <w:fldChar w:fldCharType="separate"/>
        </w:r>
        <w:r w:rsidR="000A6461">
          <w:rPr>
            <w:webHidden/>
          </w:rPr>
          <w:t>28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09" w:history="1">
        <w:r w:rsidR="00523D3A" w:rsidRPr="0035126E">
          <w:rPr>
            <w:rStyle w:val="afb"/>
          </w:rPr>
          <w:t>Timer0_1 Value Register(DUALTIMER0_1TimerValue)</w:t>
        </w:r>
        <w:r w:rsidR="00523D3A">
          <w:rPr>
            <w:webHidden/>
          </w:rPr>
          <w:tab/>
        </w:r>
        <w:r w:rsidR="00523D3A">
          <w:rPr>
            <w:webHidden/>
          </w:rPr>
          <w:fldChar w:fldCharType="begin"/>
        </w:r>
        <w:r w:rsidR="00523D3A">
          <w:rPr>
            <w:webHidden/>
          </w:rPr>
          <w:instrText xml:space="preserve"> PAGEREF _Toc511315809 \h </w:instrText>
        </w:r>
        <w:r w:rsidR="00523D3A">
          <w:rPr>
            <w:webHidden/>
          </w:rPr>
        </w:r>
        <w:r w:rsidR="00523D3A">
          <w:rPr>
            <w:webHidden/>
          </w:rPr>
          <w:fldChar w:fldCharType="separate"/>
        </w:r>
        <w:r w:rsidR="000A6461">
          <w:rPr>
            <w:webHidden/>
          </w:rPr>
          <w:t>28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10" w:history="1">
        <w:r w:rsidR="00523D3A" w:rsidRPr="0035126E">
          <w:rPr>
            <w:rStyle w:val="afb"/>
          </w:rPr>
          <w:t>Timer0_1 Control Register(DUALTIMER0_1TimerControl)</w:t>
        </w:r>
        <w:r w:rsidR="00523D3A">
          <w:rPr>
            <w:webHidden/>
          </w:rPr>
          <w:tab/>
        </w:r>
        <w:r w:rsidR="00523D3A">
          <w:rPr>
            <w:webHidden/>
          </w:rPr>
          <w:fldChar w:fldCharType="begin"/>
        </w:r>
        <w:r w:rsidR="00523D3A">
          <w:rPr>
            <w:webHidden/>
          </w:rPr>
          <w:instrText xml:space="preserve"> PAGEREF _Toc511315810 \h </w:instrText>
        </w:r>
        <w:r w:rsidR="00523D3A">
          <w:rPr>
            <w:webHidden/>
          </w:rPr>
        </w:r>
        <w:r w:rsidR="00523D3A">
          <w:rPr>
            <w:webHidden/>
          </w:rPr>
          <w:fldChar w:fldCharType="separate"/>
        </w:r>
        <w:r w:rsidR="000A6461">
          <w:rPr>
            <w:webHidden/>
          </w:rPr>
          <w:t>28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11" w:history="1">
        <w:r w:rsidR="00523D3A" w:rsidRPr="0035126E">
          <w:rPr>
            <w:rStyle w:val="afb"/>
          </w:rPr>
          <w:t>Timer0_1 Interrupt Clear Register (DUALTIMER0_1TimerIntClr)</w:t>
        </w:r>
        <w:r w:rsidR="00523D3A">
          <w:rPr>
            <w:webHidden/>
          </w:rPr>
          <w:tab/>
        </w:r>
        <w:r w:rsidR="00523D3A">
          <w:rPr>
            <w:webHidden/>
          </w:rPr>
          <w:fldChar w:fldCharType="begin"/>
        </w:r>
        <w:r w:rsidR="00523D3A">
          <w:rPr>
            <w:webHidden/>
          </w:rPr>
          <w:instrText xml:space="preserve"> PAGEREF _Toc511315811 \h </w:instrText>
        </w:r>
        <w:r w:rsidR="00523D3A">
          <w:rPr>
            <w:webHidden/>
          </w:rPr>
        </w:r>
        <w:r w:rsidR="00523D3A">
          <w:rPr>
            <w:webHidden/>
          </w:rPr>
          <w:fldChar w:fldCharType="separate"/>
        </w:r>
        <w:r w:rsidR="000A6461">
          <w:rPr>
            <w:webHidden/>
          </w:rPr>
          <w:t>28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12" w:history="1">
        <w:r w:rsidR="00523D3A" w:rsidRPr="0035126E">
          <w:rPr>
            <w:rStyle w:val="afb"/>
          </w:rPr>
          <w:t>Timer0_1 Raw Interrupt Status Register (DUALTIMER0_1TimerRIS)</w:t>
        </w:r>
        <w:r w:rsidR="00523D3A">
          <w:rPr>
            <w:webHidden/>
          </w:rPr>
          <w:tab/>
        </w:r>
        <w:r w:rsidR="00523D3A">
          <w:rPr>
            <w:webHidden/>
          </w:rPr>
          <w:fldChar w:fldCharType="begin"/>
        </w:r>
        <w:r w:rsidR="00523D3A">
          <w:rPr>
            <w:webHidden/>
          </w:rPr>
          <w:instrText xml:space="preserve"> PAGEREF _Toc511315812 \h </w:instrText>
        </w:r>
        <w:r w:rsidR="00523D3A">
          <w:rPr>
            <w:webHidden/>
          </w:rPr>
        </w:r>
        <w:r w:rsidR="00523D3A">
          <w:rPr>
            <w:webHidden/>
          </w:rPr>
          <w:fldChar w:fldCharType="separate"/>
        </w:r>
        <w:r w:rsidR="000A6461">
          <w:rPr>
            <w:webHidden/>
          </w:rPr>
          <w:t>28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13" w:history="1">
        <w:r w:rsidR="00523D3A" w:rsidRPr="0035126E">
          <w:rPr>
            <w:rStyle w:val="afb"/>
          </w:rPr>
          <w:t>Timer0_1 Masked Interrupt Status Register (DUALTIMER0_1TimerMIS)</w:t>
        </w:r>
        <w:r w:rsidR="00523D3A">
          <w:rPr>
            <w:webHidden/>
          </w:rPr>
          <w:tab/>
        </w:r>
        <w:r w:rsidR="00523D3A">
          <w:rPr>
            <w:webHidden/>
          </w:rPr>
          <w:fldChar w:fldCharType="begin"/>
        </w:r>
        <w:r w:rsidR="00523D3A">
          <w:rPr>
            <w:webHidden/>
          </w:rPr>
          <w:instrText xml:space="preserve"> PAGEREF _Toc511315813 \h </w:instrText>
        </w:r>
        <w:r w:rsidR="00523D3A">
          <w:rPr>
            <w:webHidden/>
          </w:rPr>
        </w:r>
        <w:r w:rsidR="00523D3A">
          <w:rPr>
            <w:webHidden/>
          </w:rPr>
          <w:fldChar w:fldCharType="separate"/>
        </w:r>
        <w:r w:rsidR="000A6461">
          <w:rPr>
            <w:webHidden/>
          </w:rPr>
          <w:t>28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14" w:history="1">
        <w:r w:rsidR="00523D3A" w:rsidRPr="0035126E">
          <w:rPr>
            <w:rStyle w:val="afb"/>
          </w:rPr>
          <w:t>Timer0_1 Background Load Register (DUALTIMER0_1TimerBGLoad)</w:t>
        </w:r>
        <w:r w:rsidR="00523D3A">
          <w:rPr>
            <w:webHidden/>
          </w:rPr>
          <w:tab/>
        </w:r>
        <w:r w:rsidR="00523D3A">
          <w:rPr>
            <w:webHidden/>
          </w:rPr>
          <w:fldChar w:fldCharType="begin"/>
        </w:r>
        <w:r w:rsidR="00523D3A">
          <w:rPr>
            <w:webHidden/>
          </w:rPr>
          <w:instrText xml:space="preserve"> PAGEREF _Toc511315814 \h </w:instrText>
        </w:r>
        <w:r w:rsidR="00523D3A">
          <w:rPr>
            <w:webHidden/>
          </w:rPr>
        </w:r>
        <w:r w:rsidR="00523D3A">
          <w:rPr>
            <w:webHidden/>
          </w:rPr>
          <w:fldChar w:fldCharType="separate"/>
        </w:r>
        <w:r w:rsidR="000A6461">
          <w:rPr>
            <w:webHidden/>
          </w:rPr>
          <w:t>285</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15" w:history="1">
        <w:r w:rsidR="00523D3A" w:rsidRPr="0035126E">
          <w:rPr>
            <w:rStyle w:val="afb"/>
          </w:rPr>
          <w:t>22.7</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815 \h </w:instrText>
        </w:r>
        <w:r w:rsidR="00523D3A">
          <w:rPr>
            <w:webHidden/>
          </w:rPr>
        </w:r>
        <w:r w:rsidR="00523D3A">
          <w:rPr>
            <w:webHidden/>
          </w:rPr>
          <w:fldChar w:fldCharType="separate"/>
        </w:r>
        <w:r w:rsidR="000A6461">
          <w:rPr>
            <w:webHidden/>
          </w:rPr>
          <w:t>28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16" w:history="1">
        <w:r w:rsidR="00523D3A" w:rsidRPr="0035126E">
          <w:rPr>
            <w:rStyle w:val="afb"/>
          </w:rPr>
          <w:t>22.8</w:t>
        </w:r>
        <w:r w:rsidR="00523D3A">
          <w:rPr>
            <w:rFonts w:asciiTheme="minorHAnsi" w:eastAsiaTheme="minorEastAsia" w:hAnsiTheme="minorHAnsi" w:cstheme="minorBidi"/>
            <w:szCs w:val="22"/>
          </w:rPr>
          <w:tab/>
        </w:r>
        <w:r w:rsidR="00523D3A" w:rsidRPr="0035126E">
          <w:rPr>
            <w:rStyle w:val="afb"/>
          </w:rPr>
          <w:t>Dual Timer 0 Clock Enable Register (Base address : 0x4000_1080)</w:t>
        </w:r>
        <w:r w:rsidR="00523D3A">
          <w:rPr>
            <w:webHidden/>
          </w:rPr>
          <w:tab/>
        </w:r>
        <w:r w:rsidR="00523D3A">
          <w:rPr>
            <w:webHidden/>
          </w:rPr>
          <w:fldChar w:fldCharType="begin"/>
        </w:r>
        <w:r w:rsidR="00523D3A">
          <w:rPr>
            <w:webHidden/>
          </w:rPr>
          <w:instrText xml:space="preserve"> PAGEREF _Toc511315816 \h </w:instrText>
        </w:r>
        <w:r w:rsidR="00523D3A">
          <w:rPr>
            <w:webHidden/>
          </w:rPr>
        </w:r>
        <w:r w:rsidR="00523D3A">
          <w:rPr>
            <w:webHidden/>
          </w:rPr>
          <w:fldChar w:fldCharType="separate"/>
        </w:r>
        <w:r w:rsidR="000A6461">
          <w:rPr>
            <w:webHidden/>
          </w:rPr>
          <w:t>28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17" w:history="1">
        <w:r w:rsidR="00523D3A" w:rsidRPr="0035126E">
          <w:rPr>
            <w:rStyle w:val="afb"/>
          </w:rPr>
          <w:t>Timer0_0 Clock Enable Register (TIMCLKEN0_0)</w:t>
        </w:r>
        <w:r w:rsidR="00523D3A">
          <w:rPr>
            <w:webHidden/>
          </w:rPr>
          <w:tab/>
        </w:r>
        <w:r w:rsidR="00523D3A">
          <w:rPr>
            <w:webHidden/>
          </w:rPr>
          <w:fldChar w:fldCharType="begin"/>
        </w:r>
        <w:r w:rsidR="00523D3A">
          <w:rPr>
            <w:webHidden/>
          </w:rPr>
          <w:instrText xml:space="preserve"> PAGEREF _Toc511315817 \h </w:instrText>
        </w:r>
        <w:r w:rsidR="00523D3A">
          <w:rPr>
            <w:webHidden/>
          </w:rPr>
        </w:r>
        <w:r w:rsidR="00523D3A">
          <w:rPr>
            <w:webHidden/>
          </w:rPr>
          <w:fldChar w:fldCharType="separate"/>
        </w:r>
        <w:r w:rsidR="000A6461">
          <w:rPr>
            <w:webHidden/>
          </w:rPr>
          <w:t>28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18" w:history="1">
        <w:r w:rsidR="00523D3A" w:rsidRPr="0035126E">
          <w:rPr>
            <w:rStyle w:val="afb"/>
          </w:rPr>
          <w:t>Timer0_1 Clock Enable Register (TIMCLKEN0_1)</w:t>
        </w:r>
        <w:r w:rsidR="00523D3A">
          <w:rPr>
            <w:webHidden/>
          </w:rPr>
          <w:tab/>
        </w:r>
        <w:r w:rsidR="00523D3A">
          <w:rPr>
            <w:webHidden/>
          </w:rPr>
          <w:fldChar w:fldCharType="begin"/>
        </w:r>
        <w:r w:rsidR="00523D3A">
          <w:rPr>
            <w:webHidden/>
          </w:rPr>
          <w:instrText xml:space="preserve"> PAGEREF _Toc511315818 \h </w:instrText>
        </w:r>
        <w:r w:rsidR="00523D3A">
          <w:rPr>
            <w:webHidden/>
          </w:rPr>
        </w:r>
        <w:r w:rsidR="00523D3A">
          <w:rPr>
            <w:webHidden/>
          </w:rPr>
          <w:fldChar w:fldCharType="separate"/>
        </w:r>
        <w:r w:rsidR="000A6461">
          <w:rPr>
            <w:webHidden/>
          </w:rPr>
          <w:t>28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19" w:history="1">
        <w:r w:rsidR="00523D3A" w:rsidRPr="0035126E">
          <w:rPr>
            <w:rStyle w:val="afb"/>
          </w:rPr>
          <w:t>22.9</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819 \h </w:instrText>
        </w:r>
        <w:r w:rsidR="00523D3A">
          <w:rPr>
            <w:webHidden/>
          </w:rPr>
        </w:r>
        <w:r w:rsidR="00523D3A">
          <w:rPr>
            <w:webHidden/>
          </w:rPr>
          <w:fldChar w:fldCharType="separate"/>
        </w:r>
        <w:r w:rsidR="000A6461">
          <w:rPr>
            <w:webHidden/>
          </w:rPr>
          <w:t>28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20" w:history="1">
        <w:r w:rsidR="00523D3A" w:rsidRPr="0035126E">
          <w:rPr>
            <w:rStyle w:val="afb"/>
          </w:rPr>
          <w:t>22.10</w:t>
        </w:r>
        <w:r w:rsidR="00523D3A">
          <w:rPr>
            <w:rFonts w:asciiTheme="minorHAnsi" w:eastAsiaTheme="minorEastAsia" w:hAnsiTheme="minorHAnsi" w:cstheme="minorBidi"/>
            <w:szCs w:val="22"/>
          </w:rPr>
          <w:tab/>
        </w:r>
        <w:r w:rsidR="00523D3A" w:rsidRPr="0035126E">
          <w:rPr>
            <w:rStyle w:val="afb"/>
          </w:rPr>
          <w:t>Dual timer1_0 Registers (Base address : 0x4000_2000)</w:t>
        </w:r>
        <w:r w:rsidR="00523D3A">
          <w:rPr>
            <w:webHidden/>
          </w:rPr>
          <w:tab/>
        </w:r>
        <w:r w:rsidR="00523D3A">
          <w:rPr>
            <w:webHidden/>
          </w:rPr>
          <w:fldChar w:fldCharType="begin"/>
        </w:r>
        <w:r w:rsidR="00523D3A">
          <w:rPr>
            <w:webHidden/>
          </w:rPr>
          <w:instrText xml:space="preserve"> PAGEREF _Toc511315820 \h </w:instrText>
        </w:r>
        <w:r w:rsidR="00523D3A">
          <w:rPr>
            <w:webHidden/>
          </w:rPr>
        </w:r>
        <w:r w:rsidR="00523D3A">
          <w:rPr>
            <w:webHidden/>
          </w:rPr>
          <w:fldChar w:fldCharType="separate"/>
        </w:r>
        <w:r w:rsidR="000A6461">
          <w:rPr>
            <w:webHidden/>
          </w:rPr>
          <w:t>29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21" w:history="1">
        <w:r w:rsidR="00523D3A" w:rsidRPr="0035126E">
          <w:rPr>
            <w:rStyle w:val="afb"/>
          </w:rPr>
          <w:t>Timer1_0 Load Register(DUALTIMER1_0TimerLoad)</w:t>
        </w:r>
        <w:r w:rsidR="00523D3A">
          <w:rPr>
            <w:webHidden/>
          </w:rPr>
          <w:tab/>
        </w:r>
        <w:r w:rsidR="00523D3A">
          <w:rPr>
            <w:webHidden/>
          </w:rPr>
          <w:fldChar w:fldCharType="begin"/>
        </w:r>
        <w:r w:rsidR="00523D3A">
          <w:rPr>
            <w:webHidden/>
          </w:rPr>
          <w:instrText xml:space="preserve"> PAGEREF _Toc511315821 \h </w:instrText>
        </w:r>
        <w:r w:rsidR="00523D3A">
          <w:rPr>
            <w:webHidden/>
          </w:rPr>
        </w:r>
        <w:r w:rsidR="00523D3A">
          <w:rPr>
            <w:webHidden/>
          </w:rPr>
          <w:fldChar w:fldCharType="separate"/>
        </w:r>
        <w:r w:rsidR="000A6461">
          <w:rPr>
            <w:webHidden/>
          </w:rPr>
          <w:t>29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22" w:history="1">
        <w:r w:rsidR="00523D3A" w:rsidRPr="0035126E">
          <w:rPr>
            <w:rStyle w:val="afb"/>
          </w:rPr>
          <w:t>Timer1_0 Value Register(DUALTIMER1_0TimerValue)</w:t>
        </w:r>
        <w:r w:rsidR="00523D3A">
          <w:rPr>
            <w:webHidden/>
          </w:rPr>
          <w:tab/>
        </w:r>
        <w:r w:rsidR="00523D3A">
          <w:rPr>
            <w:webHidden/>
          </w:rPr>
          <w:fldChar w:fldCharType="begin"/>
        </w:r>
        <w:r w:rsidR="00523D3A">
          <w:rPr>
            <w:webHidden/>
          </w:rPr>
          <w:instrText xml:space="preserve"> PAGEREF _Toc511315822 \h </w:instrText>
        </w:r>
        <w:r w:rsidR="00523D3A">
          <w:rPr>
            <w:webHidden/>
          </w:rPr>
        </w:r>
        <w:r w:rsidR="00523D3A">
          <w:rPr>
            <w:webHidden/>
          </w:rPr>
          <w:fldChar w:fldCharType="separate"/>
        </w:r>
        <w:r w:rsidR="000A6461">
          <w:rPr>
            <w:webHidden/>
          </w:rPr>
          <w:t>29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23" w:history="1">
        <w:r w:rsidR="00523D3A" w:rsidRPr="0035126E">
          <w:rPr>
            <w:rStyle w:val="afb"/>
          </w:rPr>
          <w:t>Timer1_0 Control Register(DUALTIMER1_0TimerControl)</w:t>
        </w:r>
        <w:r w:rsidR="00523D3A">
          <w:rPr>
            <w:webHidden/>
          </w:rPr>
          <w:tab/>
        </w:r>
        <w:r w:rsidR="00523D3A">
          <w:rPr>
            <w:webHidden/>
          </w:rPr>
          <w:fldChar w:fldCharType="begin"/>
        </w:r>
        <w:r w:rsidR="00523D3A">
          <w:rPr>
            <w:webHidden/>
          </w:rPr>
          <w:instrText xml:space="preserve"> PAGEREF _Toc511315823 \h </w:instrText>
        </w:r>
        <w:r w:rsidR="00523D3A">
          <w:rPr>
            <w:webHidden/>
          </w:rPr>
        </w:r>
        <w:r w:rsidR="00523D3A">
          <w:rPr>
            <w:webHidden/>
          </w:rPr>
          <w:fldChar w:fldCharType="separate"/>
        </w:r>
        <w:r w:rsidR="000A6461">
          <w:rPr>
            <w:webHidden/>
          </w:rPr>
          <w:t>29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24" w:history="1">
        <w:r w:rsidR="00523D3A" w:rsidRPr="0035126E">
          <w:rPr>
            <w:rStyle w:val="afb"/>
          </w:rPr>
          <w:t>Timer1_0 Interrupt Clear Register (DUALTIMER1_0TimerIntClr)</w:t>
        </w:r>
        <w:r w:rsidR="00523D3A">
          <w:rPr>
            <w:webHidden/>
          </w:rPr>
          <w:tab/>
        </w:r>
        <w:r w:rsidR="00523D3A">
          <w:rPr>
            <w:webHidden/>
          </w:rPr>
          <w:fldChar w:fldCharType="begin"/>
        </w:r>
        <w:r w:rsidR="00523D3A">
          <w:rPr>
            <w:webHidden/>
          </w:rPr>
          <w:instrText xml:space="preserve"> PAGEREF _Toc511315824 \h </w:instrText>
        </w:r>
        <w:r w:rsidR="00523D3A">
          <w:rPr>
            <w:webHidden/>
          </w:rPr>
        </w:r>
        <w:r w:rsidR="00523D3A">
          <w:rPr>
            <w:webHidden/>
          </w:rPr>
          <w:fldChar w:fldCharType="separate"/>
        </w:r>
        <w:r w:rsidR="000A6461">
          <w:rPr>
            <w:webHidden/>
          </w:rPr>
          <w:t>29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25" w:history="1">
        <w:r w:rsidR="00523D3A" w:rsidRPr="0035126E">
          <w:rPr>
            <w:rStyle w:val="afb"/>
          </w:rPr>
          <w:t>Timer1_0 Raw Interrupt Status Register (DUALTIMER1_0TimerRIS)</w:t>
        </w:r>
        <w:r w:rsidR="00523D3A">
          <w:rPr>
            <w:webHidden/>
          </w:rPr>
          <w:tab/>
        </w:r>
        <w:r w:rsidR="00523D3A">
          <w:rPr>
            <w:webHidden/>
          </w:rPr>
          <w:fldChar w:fldCharType="begin"/>
        </w:r>
        <w:r w:rsidR="00523D3A">
          <w:rPr>
            <w:webHidden/>
          </w:rPr>
          <w:instrText xml:space="preserve"> PAGEREF _Toc511315825 \h </w:instrText>
        </w:r>
        <w:r w:rsidR="00523D3A">
          <w:rPr>
            <w:webHidden/>
          </w:rPr>
        </w:r>
        <w:r w:rsidR="00523D3A">
          <w:rPr>
            <w:webHidden/>
          </w:rPr>
          <w:fldChar w:fldCharType="separate"/>
        </w:r>
        <w:r w:rsidR="000A6461">
          <w:rPr>
            <w:webHidden/>
          </w:rPr>
          <w:t>29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26" w:history="1">
        <w:r w:rsidR="00523D3A" w:rsidRPr="0035126E">
          <w:rPr>
            <w:rStyle w:val="afb"/>
          </w:rPr>
          <w:t>Timer1_0 Masked Interrupt Status Register (DUALTIMER1_0TimerMIS)</w:t>
        </w:r>
        <w:r w:rsidR="00523D3A">
          <w:rPr>
            <w:webHidden/>
          </w:rPr>
          <w:tab/>
        </w:r>
        <w:r w:rsidR="00523D3A">
          <w:rPr>
            <w:webHidden/>
          </w:rPr>
          <w:fldChar w:fldCharType="begin"/>
        </w:r>
        <w:r w:rsidR="00523D3A">
          <w:rPr>
            <w:webHidden/>
          </w:rPr>
          <w:instrText xml:space="preserve"> PAGEREF _Toc511315826 \h </w:instrText>
        </w:r>
        <w:r w:rsidR="00523D3A">
          <w:rPr>
            <w:webHidden/>
          </w:rPr>
        </w:r>
        <w:r w:rsidR="00523D3A">
          <w:rPr>
            <w:webHidden/>
          </w:rPr>
          <w:fldChar w:fldCharType="separate"/>
        </w:r>
        <w:r w:rsidR="000A6461">
          <w:rPr>
            <w:webHidden/>
          </w:rPr>
          <w:t>29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27" w:history="1">
        <w:r w:rsidR="00523D3A" w:rsidRPr="0035126E">
          <w:rPr>
            <w:rStyle w:val="afb"/>
          </w:rPr>
          <w:t>Timer1_0 Background Load Register (DUALTIMER1_0TimerBGLoad)</w:t>
        </w:r>
        <w:r w:rsidR="00523D3A">
          <w:rPr>
            <w:webHidden/>
          </w:rPr>
          <w:tab/>
        </w:r>
        <w:r w:rsidR="00523D3A">
          <w:rPr>
            <w:webHidden/>
          </w:rPr>
          <w:fldChar w:fldCharType="begin"/>
        </w:r>
        <w:r w:rsidR="00523D3A">
          <w:rPr>
            <w:webHidden/>
          </w:rPr>
          <w:instrText xml:space="preserve"> PAGEREF _Toc511315827 \h </w:instrText>
        </w:r>
        <w:r w:rsidR="00523D3A">
          <w:rPr>
            <w:webHidden/>
          </w:rPr>
        </w:r>
        <w:r w:rsidR="00523D3A">
          <w:rPr>
            <w:webHidden/>
          </w:rPr>
          <w:fldChar w:fldCharType="separate"/>
        </w:r>
        <w:r w:rsidR="000A6461">
          <w:rPr>
            <w:webHidden/>
          </w:rPr>
          <w:t>29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28" w:history="1">
        <w:r w:rsidR="00523D3A" w:rsidRPr="0035126E">
          <w:rPr>
            <w:rStyle w:val="afb"/>
          </w:rPr>
          <w:t>22.11</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828 \h </w:instrText>
        </w:r>
        <w:r w:rsidR="00523D3A">
          <w:rPr>
            <w:webHidden/>
          </w:rPr>
        </w:r>
        <w:r w:rsidR="00523D3A">
          <w:rPr>
            <w:webHidden/>
          </w:rPr>
          <w:fldChar w:fldCharType="separate"/>
        </w:r>
        <w:r w:rsidR="000A6461">
          <w:rPr>
            <w:webHidden/>
          </w:rPr>
          <w:t>29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29" w:history="1">
        <w:r w:rsidR="00523D3A" w:rsidRPr="0035126E">
          <w:rPr>
            <w:rStyle w:val="afb"/>
          </w:rPr>
          <w:t>22.12</w:t>
        </w:r>
        <w:r w:rsidR="00523D3A">
          <w:rPr>
            <w:rFonts w:asciiTheme="minorHAnsi" w:eastAsiaTheme="minorEastAsia" w:hAnsiTheme="minorHAnsi" w:cstheme="minorBidi"/>
            <w:szCs w:val="22"/>
          </w:rPr>
          <w:tab/>
        </w:r>
        <w:r w:rsidR="00523D3A" w:rsidRPr="0035126E">
          <w:rPr>
            <w:rStyle w:val="afb"/>
          </w:rPr>
          <w:t>Dual timer1_1 Registers (Base address : 0x4000_2020)</w:t>
        </w:r>
        <w:r w:rsidR="00523D3A">
          <w:rPr>
            <w:webHidden/>
          </w:rPr>
          <w:tab/>
        </w:r>
        <w:r w:rsidR="00523D3A">
          <w:rPr>
            <w:webHidden/>
          </w:rPr>
          <w:fldChar w:fldCharType="begin"/>
        </w:r>
        <w:r w:rsidR="00523D3A">
          <w:rPr>
            <w:webHidden/>
          </w:rPr>
          <w:instrText xml:space="preserve"> PAGEREF _Toc511315829 \h </w:instrText>
        </w:r>
        <w:r w:rsidR="00523D3A">
          <w:rPr>
            <w:webHidden/>
          </w:rPr>
        </w:r>
        <w:r w:rsidR="00523D3A">
          <w:rPr>
            <w:webHidden/>
          </w:rPr>
          <w:fldChar w:fldCharType="separate"/>
        </w:r>
        <w:r w:rsidR="000A6461">
          <w:rPr>
            <w:webHidden/>
          </w:rPr>
          <w:t>29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30" w:history="1">
        <w:r w:rsidR="00523D3A" w:rsidRPr="0035126E">
          <w:rPr>
            <w:rStyle w:val="afb"/>
          </w:rPr>
          <w:t>Timer1_1 Load Register(DUALTIMER1_1TimerLoad)</w:t>
        </w:r>
        <w:r w:rsidR="00523D3A">
          <w:rPr>
            <w:webHidden/>
          </w:rPr>
          <w:tab/>
        </w:r>
        <w:r w:rsidR="00523D3A">
          <w:rPr>
            <w:webHidden/>
          </w:rPr>
          <w:fldChar w:fldCharType="begin"/>
        </w:r>
        <w:r w:rsidR="00523D3A">
          <w:rPr>
            <w:webHidden/>
          </w:rPr>
          <w:instrText xml:space="preserve"> PAGEREF _Toc511315830 \h </w:instrText>
        </w:r>
        <w:r w:rsidR="00523D3A">
          <w:rPr>
            <w:webHidden/>
          </w:rPr>
        </w:r>
        <w:r w:rsidR="00523D3A">
          <w:rPr>
            <w:webHidden/>
          </w:rPr>
          <w:fldChar w:fldCharType="separate"/>
        </w:r>
        <w:r w:rsidR="000A6461">
          <w:rPr>
            <w:webHidden/>
          </w:rPr>
          <w:t>29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31" w:history="1">
        <w:r w:rsidR="00523D3A" w:rsidRPr="0035126E">
          <w:rPr>
            <w:rStyle w:val="afb"/>
          </w:rPr>
          <w:t>Timer1_1 Value Register(DUALTIMER1_1TimerValue)</w:t>
        </w:r>
        <w:r w:rsidR="00523D3A">
          <w:rPr>
            <w:webHidden/>
          </w:rPr>
          <w:tab/>
        </w:r>
        <w:r w:rsidR="00523D3A">
          <w:rPr>
            <w:webHidden/>
          </w:rPr>
          <w:fldChar w:fldCharType="begin"/>
        </w:r>
        <w:r w:rsidR="00523D3A">
          <w:rPr>
            <w:webHidden/>
          </w:rPr>
          <w:instrText xml:space="preserve"> PAGEREF _Toc511315831 \h </w:instrText>
        </w:r>
        <w:r w:rsidR="00523D3A">
          <w:rPr>
            <w:webHidden/>
          </w:rPr>
        </w:r>
        <w:r w:rsidR="00523D3A">
          <w:rPr>
            <w:webHidden/>
          </w:rPr>
          <w:fldChar w:fldCharType="separate"/>
        </w:r>
        <w:r w:rsidR="000A6461">
          <w:rPr>
            <w:webHidden/>
          </w:rPr>
          <w:t>29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32" w:history="1">
        <w:r w:rsidR="00523D3A" w:rsidRPr="0035126E">
          <w:rPr>
            <w:rStyle w:val="afb"/>
          </w:rPr>
          <w:t>Timer1_1 Control Register(DUALTIMER1_1TimerControl)</w:t>
        </w:r>
        <w:r w:rsidR="00523D3A">
          <w:rPr>
            <w:webHidden/>
          </w:rPr>
          <w:tab/>
        </w:r>
        <w:r w:rsidR="00523D3A">
          <w:rPr>
            <w:webHidden/>
          </w:rPr>
          <w:fldChar w:fldCharType="begin"/>
        </w:r>
        <w:r w:rsidR="00523D3A">
          <w:rPr>
            <w:webHidden/>
          </w:rPr>
          <w:instrText xml:space="preserve"> PAGEREF _Toc511315832 \h </w:instrText>
        </w:r>
        <w:r w:rsidR="00523D3A">
          <w:rPr>
            <w:webHidden/>
          </w:rPr>
        </w:r>
        <w:r w:rsidR="00523D3A">
          <w:rPr>
            <w:webHidden/>
          </w:rPr>
          <w:fldChar w:fldCharType="separate"/>
        </w:r>
        <w:r w:rsidR="000A6461">
          <w:rPr>
            <w:webHidden/>
          </w:rPr>
          <w:t>29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33" w:history="1">
        <w:r w:rsidR="00523D3A" w:rsidRPr="0035126E">
          <w:rPr>
            <w:rStyle w:val="afb"/>
          </w:rPr>
          <w:t>Timer1_1 Interrupt Clear Register (DUALTIMER1_1TimerIntClr)</w:t>
        </w:r>
        <w:r w:rsidR="00523D3A">
          <w:rPr>
            <w:webHidden/>
          </w:rPr>
          <w:tab/>
        </w:r>
        <w:r w:rsidR="00523D3A">
          <w:rPr>
            <w:webHidden/>
          </w:rPr>
          <w:fldChar w:fldCharType="begin"/>
        </w:r>
        <w:r w:rsidR="00523D3A">
          <w:rPr>
            <w:webHidden/>
          </w:rPr>
          <w:instrText xml:space="preserve"> PAGEREF _Toc511315833 \h </w:instrText>
        </w:r>
        <w:r w:rsidR="00523D3A">
          <w:rPr>
            <w:webHidden/>
          </w:rPr>
        </w:r>
        <w:r w:rsidR="00523D3A">
          <w:rPr>
            <w:webHidden/>
          </w:rPr>
          <w:fldChar w:fldCharType="separate"/>
        </w:r>
        <w:r w:rsidR="000A6461">
          <w:rPr>
            <w:webHidden/>
          </w:rPr>
          <w:t>29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34" w:history="1">
        <w:r w:rsidR="00523D3A" w:rsidRPr="0035126E">
          <w:rPr>
            <w:rStyle w:val="afb"/>
          </w:rPr>
          <w:t>Timer1_1 Raw Interrupt Status Register (DUALTIMER1_1TimerRIS)</w:t>
        </w:r>
        <w:r w:rsidR="00523D3A">
          <w:rPr>
            <w:webHidden/>
          </w:rPr>
          <w:tab/>
        </w:r>
        <w:r w:rsidR="00523D3A">
          <w:rPr>
            <w:webHidden/>
          </w:rPr>
          <w:fldChar w:fldCharType="begin"/>
        </w:r>
        <w:r w:rsidR="00523D3A">
          <w:rPr>
            <w:webHidden/>
          </w:rPr>
          <w:instrText xml:space="preserve"> PAGEREF _Toc511315834 \h </w:instrText>
        </w:r>
        <w:r w:rsidR="00523D3A">
          <w:rPr>
            <w:webHidden/>
          </w:rPr>
        </w:r>
        <w:r w:rsidR="00523D3A">
          <w:rPr>
            <w:webHidden/>
          </w:rPr>
          <w:fldChar w:fldCharType="separate"/>
        </w:r>
        <w:r w:rsidR="000A6461">
          <w:rPr>
            <w:webHidden/>
          </w:rPr>
          <w:t>29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35" w:history="1">
        <w:r w:rsidR="00523D3A" w:rsidRPr="0035126E">
          <w:rPr>
            <w:rStyle w:val="afb"/>
          </w:rPr>
          <w:t>Timer1_1 Masked Interrupt Status Register (DUALTIMER1_1TimerMIS)</w:t>
        </w:r>
        <w:r w:rsidR="00523D3A">
          <w:rPr>
            <w:webHidden/>
          </w:rPr>
          <w:tab/>
        </w:r>
        <w:r w:rsidR="00523D3A">
          <w:rPr>
            <w:webHidden/>
          </w:rPr>
          <w:fldChar w:fldCharType="begin"/>
        </w:r>
        <w:r w:rsidR="00523D3A">
          <w:rPr>
            <w:webHidden/>
          </w:rPr>
          <w:instrText xml:space="preserve"> PAGEREF _Toc511315835 \h </w:instrText>
        </w:r>
        <w:r w:rsidR="00523D3A">
          <w:rPr>
            <w:webHidden/>
          </w:rPr>
        </w:r>
        <w:r w:rsidR="00523D3A">
          <w:rPr>
            <w:webHidden/>
          </w:rPr>
          <w:fldChar w:fldCharType="separate"/>
        </w:r>
        <w:r w:rsidR="000A6461">
          <w:rPr>
            <w:webHidden/>
          </w:rPr>
          <w:t>29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36" w:history="1">
        <w:r w:rsidR="00523D3A" w:rsidRPr="0035126E">
          <w:rPr>
            <w:rStyle w:val="afb"/>
          </w:rPr>
          <w:t>Timer1_1 Background Load Register (DUALTIMER1_1TimerBGLoad)</w:t>
        </w:r>
        <w:r w:rsidR="00523D3A">
          <w:rPr>
            <w:webHidden/>
          </w:rPr>
          <w:tab/>
        </w:r>
        <w:r w:rsidR="00523D3A">
          <w:rPr>
            <w:webHidden/>
          </w:rPr>
          <w:fldChar w:fldCharType="begin"/>
        </w:r>
        <w:r w:rsidR="00523D3A">
          <w:rPr>
            <w:webHidden/>
          </w:rPr>
          <w:instrText xml:space="preserve"> PAGEREF _Toc511315836 \h </w:instrText>
        </w:r>
        <w:r w:rsidR="00523D3A">
          <w:rPr>
            <w:webHidden/>
          </w:rPr>
        </w:r>
        <w:r w:rsidR="00523D3A">
          <w:rPr>
            <w:webHidden/>
          </w:rPr>
          <w:fldChar w:fldCharType="separate"/>
        </w:r>
        <w:r w:rsidR="000A6461">
          <w:rPr>
            <w:webHidden/>
          </w:rPr>
          <w:t>29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37" w:history="1">
        <w:r w:rsidR="00523D3A" w:rsidRPr="0035126E">
          <w:rPr>
            <w:rStyle w:val="afb"/>
          </w:rPr>
          <w:t>22.13</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837 \h </w:instrText>
        </w:r>
        <w:r w:rsidR="00523D3A">
          <w:rPr>
            <w:webHidden/>
          </w:rPr>
        </w:r>
        <w:r w:rsidR="00523D3A">
          <w:rPr>
            <w:webHidden/>
          </w:rPr>
          <w:fldChar w:fldCharType="separate"/>
        </w:r>
        <w:r w:rsidR="000A6461">
          <w:rPr>
            <w:webHidden/>
          </w:rPr>
          <w:t>29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38" w:history="1">
        <w:r w:rsidR="00523D3A" w:rsidRPr="0035126E">
          <w:rPr>
            <w:rStyle w:val="afb"/>
          </w:rPr>
          <w:t>22.14</w:t>
        </w:r>
        <w:r w:rsidR="00523D3A">
          <w:rPr>
            <w:rFonts w:asciiTheme="minorHAnsi" w:eastAsiaTheme="minorEastAsia" w:hAnsiTheme="minorHAnsi" w:cstheme="minorBidi"/>
            <w:szCs w:val="22"/>
          </w:rPr>
          <w:tab/>
        </w:r>
        <w:r w:rsidR="00523D3A" w:rsidRPr="0035126E">
          <w:rPr>
            <w:rStyle w:val="afb"/>
          </w:rPr>
          <w:t>Dual Timer 1 Clock Enable Register (Base address : 0x4000_2080)</w:t>
        </w:r>
        <w:r w:rsidR="00523D3A">
          <w:rPr>
            <w:webHidden/>
          </w:rPr>
          <w:tab/>
        </w:r>
        <w:r w:rsidR="00523D3A">
          <w:rPr>
            <w:webHidden/>
          </w:rPr>
          <w:fldChar w:fldCharType="begin"/>
        </w:r>
        <w:r w:rsidR="00523D3A">
          <w:rPr>
            <w:webHidden/>
          </w:rPr>
          <w:instrText xml:space="preserve"> PAGEREF _Toc511315838 \h </w:instrText>
        </w:r>
        <w:r w:rsidR="00523D3A">
          <w:rPr>
            <w:webHidden/>
          </w:rPr>
        </w:r>
        <w:r w:rsidR="00523D3A">
          <w:rPr>
            <w:webHidden/>
          </w:rPr>
          <w:fldChar w:fldCharType="separate"/>
        </w:r>
        <w:r w:rsidR="000A6461">
          <w:rPr>
            <w:webHidden/>
          </w:rPr>
          <w:t>30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39" w:history="1">
        <w:r w:rsidR="00523D3A" w:rsidRPr="0035126E">
          <w:rPr>
            <w:rStyle w:val="afb"/>
          </w:rPr>
          <w:t>Timer1_0 Clock Enable Register (TIMCLKEN1_0)</w:t>
        </w:r>
        <w:r w:rsidR="00523D3A">
          <w:rPr>
            <w:webHidden/>
          </w:rPr>
          <w:tab/>
        </w:r>
        <w:r w:rsidR="00523D3A">
          <w:rPr>
            <w:webHidden/>
          </w:rPr>
          <w:fldChar w:fldCharType="begin"/>
        </w:r>
        <w:r w:rsidR="00523D3A">
          <w:rPr>
            <w:webHidden/>
          </w:rPr>
          <w:instrText xml:space="preserve"> PAGEREF _Toc511315839 \h </w:instrText>
        </w:r>
        <w:r w:rsidR="00523D3A">
          <w:rPr>
            <w:webHidden/>
          </w:rPr>
        </w:r>
        <w:r w:rsidR="00523D3A">
          <w:rPr>
            <w:webHidden/>
          </w:rPr>
          <w:fldChar w:fldCharType="separate"/>
        </w:r>
        <w:r w:rsidR="000A6461">
          <w:rPr>
            <w:webHidden/>
          </w:rPr>
          <w:t>30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40" w:history="1">
        <w:r w:rsidR="00523D3A" w:rsidRPr="0035126E">
          <w:rPr>
            <w:rStyle w:val="afb"/>
          </w:rPr>
          <w:t>Timer1_1 Clock Enable Register (TIMCLKEN1_1)</w:t>
        </w:r>
        <w:r w:rsidR="00523D3A">
          <w:rPr>
            <w:webHidden/>
          </w:rPr>
          <w:tab/>
        </w:r>
        <w:r w:rsidR="00523D3A">
          <w:rPr>
            <w:webHidden/>
          </w:rPr>
          <w:fldChar w:fldCharType="begin"/>
        </w:r>
        <w:r w:rsidR="00523D3A">
          <w:rPr>
            <w:webHidden/>
          </w:rPr>
          <w:instrText xml:space="preserve"> PAGEREF _Toc511315840 \h </w:instrText>
        </w:r>
        <w:r w:rsidR="00523D3A">
          <w:rPr>
            <w:webHidden/>
          </w:rPr>
        </w:r>
        <w:r w:rsidR="00523D3A">
          <w:rPr>
            <w:webHidden/>
          </w:rPr>
          <w:fldChar w:fldCharType="separate"/>
        </w:r>
        <w:r w:rsidR="000A6461">
          <w:rPr>
            <w:webHidden/>
          </w:rPr>
          <w:t>30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41" w:history="1">
        <w:r w:rsidR="00523D3A" w:rsidRPr="0035126E">
          <w:rPr>
            <w:rStyle w:val="afb"/>
          </w:rPr>
          <w:t>22.1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841 \h </w:instrText>
        </w:r>
        <w:r w:rsidR="00523D3A">
          <w:rPr>
            <w:webHidden/>
          </w:rPr>
        </w:r>
        <w:r w:rsidR="00523D3A">
          <w:rPr>
            <w:webHidden/>
          </w:rPr>
          <w:fldChar w:fldCharType="separate"/>
        </w:r>
        <w:r w:rsidR="000A6461">
          <w:rPr>
            <w:webHidden/>
          </w:rPr>
          <w:t>301</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842" w:history="1">
        <w:r w:rsidR="00523D3A" w:rsidRPr="0035126E">
          <w:rPr>
            <w:rStyle w:val="afb"/>
            <w:rFonts w:eastAsia="바탕"/>
          </w:rPr>
          <w:t>23</w:t>
        </w:r>
        <w:r w:rsidR="00523D3A">
          <w:rPr>
            <w:rFonts w:asciiTheme="minorHAnsi" w:eastAsiaTheme="minorEastAsia" w:hAnsiTheme="minorHAnsi" w:cstheme="minorBidi"/>
            <w:b w:val="0"/>
            <w:szCs w:val="22"/>
          </w:rPr>
          <w:tab/>
        </w:r>
        <w:r w:rsidR="00523D3A" w:rsidRPr="0035126E">
          <w:rPr>
            <w:rStyle w:val="afb"/>
          </w:rPr>
          <w:t>Watchdog timer</w:t>
        </w:r>
        <w:r w:rsidR="00523D3A">
          <w:rPr>
            <w:webHidden/>
          </w:rPr>
          <w:tab/>
        </w:r>
        <w:r w:rsidR="00523D3A">
          <w:rPr>
            <w:webHidden/>
          </w:rPr>
          <w:fldChar w:fldCharType="begin"/>
        </w:r>
        <w:r w:rsidR="00523D3A">
          <w:rPr>
            <w:webHidden/>
          </w:rPr>
          <w:instrText xml:space="preserve"> PAGEREF _Toc511315842 \h </w:instrText>
        </w:r>
        <w:r w:rsidR="00523D3A">
          <w:rPr>
            <w:webHidden/>
          </w:rPr>
        </w:r>
        <w:r w:rsidR="00523D3A">
          <w:rPr>
            <w:webHidden/>
          </w:rPr>
          <w:fldChar w:fldCharType="separate"/>
        </w:r>
        <w:r w:rsidR="000A6461">
          <w:rPr>
            <w:webHidden/>
          </w:rPr>
          <w:t>30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43" w:history="1">
        <w:r w:rsidR="00523D3A" w:rsidRPr="0035126E">
          <w:rPr>
            <w:rStyle w:val="afb"/>
          </w:rPr>
          <w:t>23.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843 \h </w:instrText>
        </w:r>
        <w:r w:rsidR="00523D3A">
          <w:rPr>
            <w:webHidden/>
          </w:rPr>
        </w:r>
        <w:r w:rsidR="00523D3A">
          <w:rPr>
            <w:webHidden/>
          </w:rPr>
          <w:fldChar w:fldCharType="separate"/>
        </w:r>
        <w:r w:rsidR="000A6461">
          <w:rPr>
            <w:webHidden/>
          </w:rPr>
          <w:t>30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44" w:history="1">
        <w:r w:rsidR="00523D3A" w:rsidRPr="0035126E">
          <w:rPr>
            <w:rStyle w:val="afb"/>
          </w:rPr>
          <w:t>23.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844 \h </w:instrText>
        </w:r>
        <w:r w:rsidR="00523D3A">
          <w:rPr>
            <w:webHidden/>
          </w:rPr>
        </w:r>
        <w:r w:rsidR="00523D3A">
          <w:rPr>
            <w:webHidden/>
          </w:rPr>
          <w:fldChar w:fldCharType="separate"/>
        </w:r>
        <w:r w:rsidR="000A6461">
          <w:rPr>
            <w:webHidden/>
          </w:rPr>
          <w:t>30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45" w:history="1">
        <w:r w:rsidR="00523D3A" w:rsidRPr="0035126E">
          <w:rPr>
            <w:rStyle w:val="afb"/>
          </w:rPr>
          <w:t>23.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845 \h </w:instrText>
        </w:r>
        <w:r w:rsidR="00523D3A">
          <w:rPr>
            <w:webHidden/>
          </w:rPr>
        </w:r>
        <w:r w:rsidR="00523D3A">
          <w:rPr>
            <w:webHidden/>
          </w:rPr>
          <w:fldChar w:fldCharType="separate"/>
        </w:r>
        <w:r w:rsidR="000A6461">
          <w:rPr>
            <w:webHidden/>
          </w:rPr>
          <w:t>30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46" w:history="1">
        <w:r w:rsidR="00523D3A" w:rsidRPr="0035126E">
          <w:rPr>
            <w:rStyle w:val="afb"/>
          </w:rPr>
          <w:t>Clock</w:t>
        </w:r>
        <w:r w:rsidR="002D390A" w:rsidRPr="002D390A">
          <w:rPr>
            <w:rStyle w:val="afb"/>
          </w:rPr>
          <w:t>........</w:t>
        </w:r>
        <w:r w:rsidR="00523D3A">
          <w:rPr>
            <w:webHidden/>
          </w:rPr>
          <w:tab/>
        </w:r>
        <w:r w:rsidR="00523D3A">
          <w:rPr>
            <w:webHidden/>
          </w:rPr>
          <w:fldChar w:fldCharType="begin"/>
        </w:r>
        <w:r w:rsidR="00523D3A">
          <w:rPr>
            <w:webHidden/>
          </w:rPr>
          <w:instrText xml:space="preserve"> PAGEREF _Toc511315846 \h </w:instrText>
        </w:r>
        <w:r w:rsidR="00523D3A">
          <w:rPr>
            <w:webHidden/>
          </w:rPr>
        </w:r>
        <w:r w:rsidR="00523D3A">
          <w:rPr>
            <w:webHidden/>
          </w:rPr>
          <w:fldChar w:fldCharType="separate"/>
        </w:r>
        <w:r w:rsidR="000A6461">
          <w:rPr>
            <w:webHidden/>
          </w:rPr>
          <w:t>30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47" w:history="1">
        <w:r w:rsidR="00523D3A" w:rsidRPr="0035126E">
          <w:rPr>
            <w:rStyle w:val="afb"/>
          </w:rPr>
          <w:t>Interrupt and reset request</w:t>
        </w:r>
        <w:r w:rsidR="00523D3A">
          <w:rPr>
            <w:webHidden/>
          </w:rPr>
          <w:tab/>
        </w:r>
        <w:r w:rsidR="00523D3A">
          <w:rPr>
            <w:webHidden/>
          </w:rPr>
          <w:fldChar w:fldCharType="begin"/>
        </w:r>
        <w:r w:rsidR="00523D3A">
          <w:rPr>
            <w:webHidden/>
          </w:rPr>
          <w:instrText xml:space="preserve"> PAGEREF _Toc511315847 \h </w:instrText>
        </w:r>
        <w:r w:rsidR="00523D3A">
          <w:rPr>
            <w:webHidden/>
          </w:rPr>
        </w:r>
        <w:r w:rsidR="00523D3A">
          <w:rPr>
            <w:webHidden/>
          </w:rPr>
          <w:fldChar w:fldCharType="separate"/>
        </w:r>
        <w:r w:rsidR="000A6461">
          <w:rPr>
            <w:webHidden/>
          </w:rPr>
          <w:t>30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48" w:history="1">
        <w:r w:rsidR="00523D3A" w:rsidRPr="0035126E">
          <w:rPr>
            <w:rStyle w:val="afb"/>
          </w:rPr>
          <w:t>23.4</w:t>
        </w:r>
        <w:r w:rsidR="00523D3A">
          <w:rPr>
            <w:rFonts w:asciiTheme="minorHAnsi" w:eastAsiaTheme="minorEastAsia" w:hAnsiTheme="minorHAnsi" w:cstheme="minorBidi"/>
            <w:szCs w:val="22"/>
          </w:rPr>
          <w:tab/>
        </w:r>
        <w:r w:rsidR="00523D3A" w:rsidRPr="0035126E">
          <w:rPr>
            <w:rStyle w:val="afb"/>
          </w:rPr>
          <w:t>Watchdog timer Registers (Base address : 0x4000_0000)</w:t>
        </w:r>
        <w:r w:rsidR="00523D3A">
          <w:rPr>
            <w:webHidden/>
          </w:rPr>
          <w:tab/>
        </w:r>
        <w:r w:rsidR="00523D3A">
          <w:rPr>
            <w:webHidden/>
          </w:rPr>
          <w:fldChar w:fldCharType="begin"/>
        </w:r>
        <w:r w:rsidR="00523D3A">
          <w:rPr>
            <w:webHidden/>
          </w:rPr>
          <w:instrText xml:space="preserve"> PAGEREF _Toc511315848 \h </w:instrText>
        </w:r>
        <w:r w:rsidR="00523D3A">
          <w:rPr>
            <w:webHidden/>
          </w:rPr>
        </w:r>
        <w:r w:rsidR="00523D3A">
          <w:rPr>
            <w:webHidden/>
          </w:rPr>
          <w:fldChar w:fldCharType="separate"/>
        </w:r>
        <w:r w:rsidR="000A6461">
          <w:rPr>
            <w:webHidden/>
          </w:rPr>
          <w:t>30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49" w:history="1">
        <w:r w:rsidR="00523D3A" w:rsidRPr="0035126E">
          <w:rPr>
            <w:rStyle w:val="afb"/>
          </w:rPr>
          <w:t>Watchdog timer Load Register(WDTLoad)</w:t>
        </w:r>
        <w:r w:rsidR="00523D3A">
          <w:rPr>
            <w:webHidden/>
          </w:rPr>
          <w:tab/>
        </w:r>
        <w:r w:rsidR="00523D3A">
          <w:rPr>
            <w:webHidden/>
          </w:rPr>
          <w:fldChar w:fldCharType="begin"/>
        </w:r>
        <w:r w:rsidR="00523D3A">
          <w:rPr>
            <w:webHidden/>
          </w:rPr>
          <w:instrText xml:space="preserve"> PAGEREF _Toc511315849 \h </w:instrText>
        </w:r>
        <w:r w:rsidR="00523D3A">
          <w:rPr>
            <w:webHidden/>
          </w:rPr>
        </w:r>
        <w:r w:rsidR="00523D3A">
          <w:rPr>
            <w:webHidden/>
          </w:rPr>
          <w:fldChar w:fldCharType="separate"/>
        </w:r>
        <w:r w:rsidR="000A6461">
          <w:rPr>
            <w:webHidden/>
          </w:rPr>
          <w:t>30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50" w:history="1">
        <w:r w:rsidR="00523D3A" w:rsidRPr="0035126E">
          <w:rPr>
            <w:rStyle w:val="afb"/>
          </w:rPr>
          <w:t>Watchdog timer Value Register(WDTValue)</w:t>
        </w:r>
        <w:r w:rsidR="00523D3A">
          <w:rPr>
            <w:webHidden/>
          </w:rPr>
          <w:tab/>
        </w:r>
        <w:r w:rsidR="00523D3A">
          <w:rPr>
            <w:webHidden/>
          </w:rPr>
          <w:fldChar w:fldCharType="begin"/>
        </w:r>
        <w:r w:rsidR="00523D3A">
          <w:rPr>
            <w:webHidden/>
          </w:rPr>
          <w:instrText xml:space="preserve"> PAGEREF _Toc511315850 \h </w:instrText>
        </w:r>
        <w:r w:rsidR="00523D3A">
          <w:rPr>
            <w:webHidden/>
          </w:rPr>
        </w:r>
        <w:r w:rsidR="00523D3A">
          <w:rPr>
            <w:webHidden/>
          </w:rPr>
          <w:fldChar w:fldCharType="separate"/>
        </w:r>
        <w:r w:rsidR="000A6461">
          <w:rPr>
            <w:webHidden/>
          </w:rPr>
          <w:t>30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51" w:history="1">
        <w:r w:rsidR="00523D3A" w:rsidRPr="0035126E">
          <w:rPr>
            <w:rStyle w:val="afb"/>
          </w:rPr>
          <w:t>Watchdog timer Control Register(WDTControl)</w:t>
        </w:r>
        <w:r w:rsidR="00523D3A">
          <w:rPr>
            <w:webHidden/>
          </w:rPr>
          <w:tab/>
        </w:r>
        <w:r w:rsidR="00523D3A">
          <w:rPr>
            <w:webHidden/>
          </w:rPr>
          <w:fldChar w:fldCharType="begin"/>
        </w:r>
        <w:r w:rsidR="00523D3A">
          <w:rPr>
            <w:webHidden/>
          </w:rPr>
          <w:instrText xml:space="preserve"> PAGEREF _Toc511315851 \h </w:instrText>
        </w:r>
        <w:r w:rsidR="00523D3A">
          <w:rPr>
            <w:webHidden/>
          </w:rPr>
        </w:r>
        <w:r w:rsidR="00523D3A">
          <w:rPr>
            <w:webHidden/>
          </w:rPr>
          <w:fldChar w:fldCharType="separate"/>
        </w:r>
        <w:r w:rsidR="000A6461">
          <w:rPr>
            <w:webHidden/>
          </w:rPr>
          <w:t>30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52" w:history="1">
        <w:r w:rsidR="00523D3A" w:rsidRPr="0035126E">
          <w:rPr>
            <w:rStyle w:val="afb"/>
          </w:rPr>
          <w:t>Watchdog timer Interrupt Clear Register (WDTIntClr)</w:t>
        </w:r>
        <w:r w:rsidR="00523D3A">
          <w:rPr>
            <w:webHidden/>
          </w:rPr>
          <w:tab/>
        </w:r>
        <w:r w:rsidR="00523D3A">
          <w:rPr>
            <w:webHidden/>
          </w:rPr>
          <w:fldChar w:fldCharType="begin"/>
        </w:r>
        <w:r w:rsidR="00523D3A">
          <w:rPr>
            <w:webHidden/>
          </w:rPr>
          <w:instrText xml:space="preserve"> PAGEREF _Toc511315852 \h </w:instrText>
        </w:r>
        <w:r w:rsidR="00523D3A">
          <w:rPr>
            <w:webHidden/>
          </w:rPr>
        </w:r>
        <w:r w:rsidR="00523D3A">
          <w:rPr>
            <w:webHidden/>
          </w:rPr>
          <w:fldChar w:fldCharType="separate"/>
        </w:r>
        <w:r w:rsidR="000A6461">
          <w:rPr>
            <w:webHidden/>
          </w:rPr>
          <w:t>30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53" w:history="1">
        <w:r w:rsidR="00523D3A" w:rsidRPr="0035126E">
          <w:rPr>
            <w:rStyle w:val="afb"/>
          </w:rPr>
          <w:t>Watchdog timer Raw Interrupt Status Register (WDTRIS)</w:t>
        </w:r>
        <w:r w:rsidR="00523D3A">
          <w:rPr>
            <w:webHidden/>
          </w:rPr>
          <w:tab/>
        </w:r>
        <w:r w:rsidR="00523D3A">
          <w:rPr>
            <w:webHidden/>
          </w:rPr>
          <w:fldChar w:fldCharType="begin"/>
        </w:r>
        <w:r w:rsidR="00523D3A">
          <w:rPr>
            <w:webHidden/>
          </w:rPr>
          <w:instrText xml:space="preserve"> PAGEREF _Toc511315853 \h </w:instrText>
        </w:r>
        <w:r w:rsidR="00523D3A">
          <w:rPr>
            <w:webHidden/>
          </w:rPr>
        </w:r>
        <w:r w:rsidR="00523D3A">
          <w:rPr>
            <w:webHidden/>
          </w:rPr>
          <w:fldChar w:fldCharType="separate"/>
        </w:r>
        <w:r w:rsidR="000A6461">
          <w:rPr>
            <w:webHidden/>
          </w:rPr>
          <w:t>30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54" w:history="1">
        <w:r w:rsidR="00523D3A" w:rsidRPr="0035126E">
          <w:rPr>
            <w:rStyle w:val="afb"/>
          </w:rPr>
          <w:t>Watchdog timer Masked Interrupt Status Register (WDTMIS)</w:t>
        </w:r>
        <w:r w:rsidR="00523D3A">
          <w:rPr>
            <w:webHidden/>
          </w:rPr>
          <w:tab/>
        </w:r>
        <w:r w:rsidR="00523D3A">
          <w:rPr>
            <w:webHidden/>
          </w:rPr>
          <w:fldChar w:fldCharType="begin"/>
        </w:r>
        <w:r w:rsidR="00523D3A">
          <w:rPr>
            <w:webHidden/>
          </w:rPr>
          <w:instrText xml:space="preserve"> PAGEREF _Toc511315854 \h </w:instrText>
        </w:r>
        <w:r w:rsidR="00523D3A">
          <w:rPr>
            <w:webHidden/>
          </w:rPr>
        </w:r>
        <w:r w:rsidR="00523D3A">
          <w:rPr>
            <w:webHidden/>
          </w:rPr>
          <w:fldChar w:fldCharType="separate"/>
        </w:r>
        <w:r w:rsidR="000A6461">
          <w:rPr>
            <w:webHidden/>
          </w:rPr>
          <w:t>30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55" w:history="1">
        <w:r w:rsidR="00523D3A" w:rsidRPr="0035126E">
          <w:rPr>
            <w:rStyle w:val="afb"/>
          </w:rPr>
          <w:t>Watchdog timer Lock Register(WDTLock)</w:t>
        </w:r>
        <w:r w:rsidR="00523D3A">
          <w:rPr>
            <w:webHidden/>
          </w:rPr>
          <w:tab/>
        </w:r>
        <w:r w:rsidR="00523D3A">
          <w:rPr>
            <w:webHidden/>
          </w:rPr>
          <w:fldChar w:fldCharType="begin"/>
        </w:r>
        <w:r w:rsidR="00523D3A">
          <w:rPr>
            <w:webHidden/>
          </w:rPr>
          <w:instrText xml:space="preserve"> PAGEREF _Toc511315855 \h </w:instrText>
        </w:r>
        <w:r w:rsidR="00523D3A">
          <w:rPr>
            <w:webHidden/>
          </w:rPr>
        </w:r>
        <w:r w:rsidR="00523D3A">
          <w:rPr>
            <w:webHidden/>
          </w:rPr>
          <w:fldChar w:fldCharType="separate"/>
        </w:r>
        <w:r w:rsidR="000A6461">
          <w:rPr>
            <w:webHidden/>
          </w:rPr>
          <w:t>305</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56" w:history="1">
        <w:r w:rsidR="00523D3A" w:rsidRPr="0035126E">
          <w:rPr>
            <w:rStyle w:val="afb"/>
          </w:rPr>
          <w:t>23.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856 \h </w:instrText>
        </w:r>
        <w:r w:rsidR="00523D3A">
          <w:rPr>
            <w:webHidden/>
          </w:rPr>
        </w:r>
        <w:r w:rsidR="00523D3A">
          <w:rPr>
            <w:webHidden/>
          </w:rPr>
          <w:fldChar w:fldCharType="separate"/>
        </w:r>
        <w:r w:rsidR="000A6461">
          <w:rPr>
            <w:webHidden/>
          </w:rPr>
          <w:t>306</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857" w:history="1">
        <w:r w:rsidR="00523D3A" w:rsidRPr="0035126E">
          <w:rPr>
            <w:rStyle w:val="afb"/>
            <w:rFonts w:eastAsia="바탕"/>
          </w:rPr>
          <w:t>24</w:t>
        </w:r>
        <w:r w:rsidR="00523D3A">
          <w:rPr>
            <w:rFonts w:asciiTheme="minorHAnsi" w:eastAsiaTheme="minorEastAsia" w:hAnsiTheme="minorHAnsi" w:cstheme="minorBidi"/>
            <w:b w:val="0"/>
            <w:szCs w:val="22"/>
          </w:rPr>
          <w:tab/>
        </w:r>
        <w:r w:rsidR="00523D3A" w:rsidRPr="0035126E">
          <w:rPr>
            <w:rStyle w:val="afb"/>
          </w:rPr>
          <w:t>Real-time Clock(RTC)</w:t>
        </w:r>
        <w:r w:rsidR="00523D3A">
          <w:rPr>
            <w:webHidden/>
          </w:rPr>
          <w:tab/>
        </w:r>
        <w:r w:rsidR="00523D3A">
          <w:rPr>
            <w:webHidden/>
          </w:rPr>
          <w:fldChar w:fldCharType="begin"/>
        </w:r>
        <w:r w:rsidR="00523D3A">
          <w:rPr>
            <w:webHidden/>
          </w:rPr>
          <w:instrText xml:space="preserve"> PAGEREF _Toc511315857 \h </w:instrText>
        </w:r>
        <w:r w:rsidR="00523D3A">
          <w:rPr>
            <w:webHidden/>
          </w:rPr>
        </w:r>
        <w:r w:rsidR="00523D3A">
          <w:rPr>
            <w:webHidden/>
          </w:rPr>
          <w:fldChar w:fldCharType="separate"/>
        </w:r>
        <w:r w:rsidR="000A6461">
          <w:rPr>
            <w:webHidden/>
          </w:rPr>
          <w:t>30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58" w:history="1">
        <w:r w:rsidR="00523D3A" w:rsidRPr="0035126E">
          <w:rPr>
            <w:rStyle w:val="afb"/>
          </w:rPr>
          <w:t>24.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858 \h </w:instrText>
        </w:r>
        <w:r w:rsidR="00523D3A">
          <w:rPr>
            <w:webHidden/>
          </w:rPr>
        </w:r>
        <w:r w:rsidR="00523D3A">
          <w:rPr>
            <w:webHidden/>
          </w:rPr>
          <w:fldChar w:fldCharType="separate"/>
        </w:r>
        <w:r w:rsidR="000A6461">
          <w:rPr>
            <w:webHidden/>
          </w:rPr>
          <w:t>30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59" w:history="1">
        <w:r w:rsidR="00523D3A" w:rsidRPr="0035126E">
          <w:rPr>
            <w:rStyle w:val="afb"/>
          </w:rPr>
          <w:t>24.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859 \h </w:instrText>
        </w:r>
        <w:r w:rsidR="00523D3A">
          <w:rPr>
            <w:webHidden/>
          </w:rPr>
        </w:r>
        <w:r w:rsidR="00523D3A">
          <w:rPr>
            <w:webHidden/>
          </w:rPr>
          <w:fldChar w:fldCharType="separate"/>
        </w:r>
        <w:r w:rsidR="000A6461">
          <w:rPr>
            <w:webHidden/>
          </w:rPr>
          <w:t>30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60" w:history="1">
        <w:r w:rsidR="00523D3A" w:rsidRPr="0035126E">
          <w:rPr>
            <w:rStyle w:val="afb"/>
          </w:rPr>
          <w:t>24.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860 \h </w:instrText>
        </w:r>
        <w:r w:rsidR="00523D3A">
          <w:rPr>
            <w:webHidden/>
          </w:rPr>
        </w:r>
        <w:r w:rsidR="00523D3A">
          <w:rPr>
            <w:webHidden/>
          </w:rPr>
          <w:fldChar w:fldCharType="separate"/>
        </w:r>
        <w:r w:rsidR="000A6461">
          <w:rPr>
            <w:webHidden/>
          </w:rPr>
          <w:t>30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61" w:history="1">
        <w:r w:rsidR="00523D3A" w:rsidRPr="0035126E">
          <w:rPr>
            <w:rStyle w:val="afb"/>
          </w:rPr>
          <w:t>RTC clock</w:t>
        </w:r>
        <w:r w:rsidR="002D390A" w:rsidRPr="002D390A">
          <w:rPr>
            <w:rStyle w:val="afb"/>
          </w:rPr>
          <w:t>....</w:t>
        </w:r>
        <w:r w:rsidR="00523D3A">
          <w:rPr>
            <w:webHidden/>
          </w:rPr>
          <w:tab/>
        </w:r>
        <w:r w:rsidR="00523D3A">
          <w:rPr>
            <w:webHidden/>
          </w:rPr>
          <w:fldChar w:fldCharType="begin"/>
        </w:r>
        <w:r w:rsidR="00523D3A">
          <w:rPr>
            <w:webHidden/>
          </w:rPr>
          <w:instrText xml:space="preserve"> PAGEREF _Toc511315861 \h </w:instrText>
        </w:r>
        <w:r w:rsidR="00523D3A">
          <w:rPr>
            <w:webHidden/>
          </w:rPr>
        </w:r>
        <w:r w:rsidR="00523D3A">
          <w:rPr>
            <w:webHidden/>
          </w:rPr>
          <w:fldChar w:fldCharType="separate"/>
        </w:r>
        <w:r w:rsidR="000A6461">
          <w:rPr>
            <w:webHidden/>
          </w:rPr>
          <w:t>30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62" w:history="1">
        <w:r w:rsidR="00523D3A" w:rsidRPr="0035126E">
          <w:rPr>
            <w:rStyle w:val="afb"/>
          </w:rPr>
          <w:t>RTC interrupt</w:t>
        </w:r>
        <w:r w:rsidR="00523D3A">
          <w:rPr>
            <w:webHidden/>
          </w:rPr>
          <w:tab/>
        </w:r>
        <w:r w:rsidR="00523D3A">
          <w:rPr>
            <w:webHidden/>
          </w:rPr>
          <w:fldChar w:fldCharType="begin"/>
        </w:r>
        <w:r w:rsidR="00523D3A">
          <w:rPr>
            <w:webHidden/>
          </w:rPr>
          <w:instrText xml:space="preserve"> PAGEREF _Toc511315862 \h </w:instrText>
        </w:r>
        <w:r w:rsidR="00523D3A">
          <w:rPr>
            <w:webHidden/>
          </w:rPr>
        </w:r>
        <w:r w:rsidR="00523D3A">
          <w:rPr>
            <w:webHidden/>
          </w:rPr>
          <w:fldChar w:fldCharType="separate"/>
        </w:r>
        <w:r w:rsidR="000A6461">
          <w:rPr>
            <w:webHidden/>
          </w:rPr>
          <w:t>30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63" w:history="1">
        <w:r w:rsidR="00523D3A" w:rsidRPr="0035126E">
          <w:rPr>
            <w:rStyle w:val="afb"/>
          </w:rPr>
          <w:t>RTC Counter and Calendar</w:t>
        </w:r>
        <w:r w:rsidR="00523D3A">
          <w:rPr>
            <w:webHidden/>
          </w:rPr>
          <w:tab/>
        </w:r>
        <w:r w:rsidR="00523D3A">
          <w:rPr>
            <w:webHidden/>
          </w:rPr>
          <w:fldChar w:fldCharType="begin"/>
        </w:r>
        <w:r w:rsidR="00523D3A">
          <w:rPr>
            <w:webHidden/>
          </w:rPr>
          <w:instrText xml:space="preserve"> PAGEREF _Toc511315863 \h </w:instrText>
        </w:r>
        <w:r w:rsidR="00523D3A">
          <w:rPr>
            <w:webHidden/>
          </w:rPr>
        </w:r>
        <w:r w:rsidR="00523D3A">
          <w:rPr>
            <w:webHidden/>
          </w:rPr>
          <w:fldChar w:fldCharType="separate"/>
        </w:r>
        <w:r w:rsidR="000A6461">
          <w:rPr>
            <w:webHidden/>
          </w:rPr>
          <w:t>30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64" w:history="1">
        <w:r w:rsidR="00523D3A" w:rsidRPr="0035126E">
          <w:rPr>
            <w:rStyle w:val="afb"/>
          </w:rPr>
          <w:t>RTC Setting flow</w:t>
        </w:r>
        <w:r w:rsidR="00523D3A">
          <w:rPr>
            <w:webHidden/>
          </w:rPr>
          <w:tab/>
        </w:r>
        <w:r w:rsidR="00523D3A">
          <w:rPr>
            <w:webHidden/>
          </w:rPr>
          <w:fldChar w:fldCharType="begin"/>
        </w:r>
        <w:r w:rsidR="00523D3A">
          <w:rPr>
            <w:webHidden/>
          </w:rPr>
          <w:instrText xml:space="preserve"> PAGEREF _Toc511315864 \h </w:instrText>
        </w:r>
        <w:r w:rsidR="00523D3A">
          <w:rPr>
            <w:webHidden/>
          </w:rPr>
        </w:r>
        <w:r w:rsidR="00523D3A">
          <w:rPr>
            <w:webHidden/>
          </w:rPr>
          <w:fldChar w:fldCharType="separate"/>
        </w:r>
        <w:r w:rsidR="000A6461">
          <w:rPr>
            <w:webHidden/>
          </w:rPr>
          <w:t>30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65" w:history="1">
        <w:r w:rsidR="00523D3A" w:rsidRPr="0035126E">
          <w:rPr>
            <w:rStyle w:val="afb"/>
          </w:rPr>
          <w:t>24.4</w:t>
        </w:r>
        <w:r w:rsidR="00523D3A">
          <w:rPr>
            <w:rFonts w:asciiTheme="minorHAnsi" w:eastAsiaTheme="minorEastAsia" w:hAnsiTheme="minorHAnsi" w:cstheme="minorBidi"/>
            <w:szCs w:val="22"/>
          </w:rPr>
          <w:tab/>
        </w:r>
        <w:r w:rsidR="00523D3A" w:rsidRPr="0035126E">
          <w:rPr>
            <w:rStyle w:val="afb"/>
          </w:rPr>
          <w:t>RTC Registers (Base Address : 0x4000_E000)</w:t>
        </w:r>
        <w:r w:rsidR="00523D3A">
          <w:rPr>
            <w:webHidden/>
          </w:rPr>
          <w:tab/>
        </w:r>
        <w:r w:rsidR="00523D3A">
          <w:rPr>
            <w:webHidden/>
          </w:rPr>
          <w:fldChar w:fldCharType="begin"/>
        </w:r>
        <w:r w:rsidR="00523D3A">
          <w:rPr>
            <w:webHidden/>
          </w:rPr>
          <w:instrText xml:space="preserve"> PAGEREF _Toc511315865 \h </w:instrText>
        </w:r>
        <w:r w:rsidR="00523D3A">
          <w:rPr>
            <w:webHidden/>
          </w:rPr>
        </w:r>
        <w:r w:rsidR="00523D3A">
          <w:rPr>
            <w:webHidden/>
          </w:rPr>
          <w:fldChar w:fldCharType="separate"/>
        </w:r>
        <w:r w:rsidR="000A6461">
          <w:rPr>
            <w:webHidden/>
          </w:rPr>
          <w:t>30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66" w:history="1">
        <w:r w:rsidR="00523D3A" w:rsidRPr="0035126E">
          <w:rPr>
            <w:rStyle w:val="afb"/>
          </w:rPr>
          <w:t>RTC control register (RTCCON)</w:t>
        </w:r>
        <w:r w:rsidR="00523D3A">
          <w:rPr>
            <w:webHidden/>
          </w:rPr>
          <w:tab/>
        </w:r>
        <w:r w:rsidR="00523D3A">
          <w:rPr>
            <w:webHidden/>
          </w:rPr>
          <w:fldChar w:fldCharType="begin"/>
        </w:r>
        <w:r w:rsidR="00523D3A">
          <w:rPr>
            <w:webHidden/>
          </w:rPr>
          <w:instrText xml:space="preserve"> PAGEREF _Toc511315866 \h </w:instrText>
        </w:r>
        <w:r w:rsidR="00523D3A">
          <w:rPr>
            <w:webHidden/>
          </w:rPr>
        </w:r>
        <w:r w:rsidR="00523D3A">
          <w:rPr>
            <w:webHidden/>
          </w:rPr>
          <w:fldChar w:fldCharType="separate"/>
        </w:r>
        <w:r w:rsidR="000A6461">
          <w:rPr>
            <w:webHidden/>
          </w:rPr>
          <w:t>30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67" w:history="1">
        <w:r w:rsidR="00523D3A" w:rsidRPr="0035126E">
          <w:rPr>
            <w:rStyle w:val="afb"/>
          </w:rPr>
          <w:t>RTC Interrupt Mask register (RTCINTE)</w:t>
        </w:r>
        <w:r w:rsidR="00523D3A">
          <w:rPr>
            <w:webHidden/>
          </w:rPr>
          <w:tab/>
        </w:r>
        <w:r w:rsidR="00523D3A">
          <w:rPr>
            <w:webHidden/>
          </w:rPr>
          <w:fldChar w:fldCharType="begin"/>
        </w:r>
        <w:r w:rsidR="00523D3A">
          <w:rPr>
            <w:webHidden/>
          </w:rPr>
          <w:instrText xml:space="preserve"> PAGEREF _Toc511315867 \h </w:instrText>
        </w:r>
        <w:r w:rsidR="00523D3A">
          <w:rPr>
            <w:webHidden/>
          </w:rPr>
        </w:r>
        <w:r w:rsidR="00523D3A">
          <w:rPr>
            <w:webHidden/>
          </w:rPr>
          <w:fldChar w:fldCharType="separate"/>
        </w:r>
        <w:r w:rsidR="000A6461">
          <w:rPr>
            <w:webHidden/>
          </w:rPr>
          <w:t>31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68" w:history="1">
        <w:r w:rsidR="00523D3A" w:rsidRPr="0035126E">
          <w:rPr>
            <w:rStyle w:val="afb"/>
          </w:rPr>
          <w:t>RTC Interrupt Pending register (RTCINTP)</w:t>
        </w:r>
        <w:r w:rsidR="00523D3A">
          <w:rPr>
            <w:webHidden/>
          </w:rPr>
          <w:tab/>
        </w:r>
        <w:r w:rsidR="00523D3A">
          <w:rPr>
            <w:webHidden/>
          </w:rPr>
          <w:fldChar w:fldCharType="begin"/>
        </w:r>
        <w:r w:rsidR="00523D3A">
          <w:rPr>
            <w:webHidden/>
          </w:rPr>
          <w:instrText xml:space="preserve"> PAGEREF _Toc511315868 \h </w:instrText>
        </w:r>
        <w:r w:rsidR="00523D3A">
          <w:rPr>
            <w:webHidden/>
          </w:rPr>
        </w:r>
        <w:r w:rsidR="00523D3A">
          <w:rPr>
            <w:webHidden/>
          </w:rPr>
          <w:fldChar w:fldCharType="separate"/>
        </w:r>
        <w:r w:rsidR="000A6461">
          <w:rPr>
            <w:webHidden/>
          </w:rPr>
          <w:t>31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69" w:history="1">
        <w:r w:rsidR="00523D3A" w:rsidRPr="0035126E">
          <w:rPr>
            <w:rStyle w:val="afb"/>
          </w:rPr>
          <w:t>RTC Alarm Mask register (RTCAMR)</w:t>
        </w:r>
        <w:r w:rsidR="00523D3A">
          <w:rPr>
            <w:webHidden/>
          </w:rPr>
          <w:tab/>
        </w:r>
        <w:r w:rsidR="00523D3A">
          <w:rPr>
            <w:webHidden/>
          </w:rPr>
          <w:fldChar w:fldCharType="begin"/>
        </w:r>
        <w:r w:rsidR="00523D3A">
          <w:rPr>
            <w:webHidden/>
          </w:rPr>
          <w:instrText xml:space="preserve"> PAGEREF _Toc511315869 \h </w:instrText>
        </w:r>
        <w:r w:rsidR="00523D3A">
          <w:rPr>
            <w:webHidden/>
          </w:rPr>
        </w:r>
        <w:r w:rsidR="00523D3A">
          <w:rPr>
            <w:webHidden/>
          </w:rPr>
          <w:fldChar w:fldCharType="separate"/>
        </w:r>
        <w:r w:rsidR="000A6461">
          <w:rPr>
            <w:webHidden/>
          </w:rPr>
          <w:t>31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0" w:history="1">
        <w:r w:rsidR="00523D3A" w:rsidRPr="0035126E">
          <w:rPr>
            <w:rStyle w:val="afb"/>
          </w:rPr>
          <w:t>RTC BCD Second register (BCDSEC)</w:t>
        </w:r>
        <w:r w:rsidR="00523D3A">
          <w:rPr>
            <w:webHidden/>
          </w:rPr>
          <w:tab/>
        </w:r>
        <w:r w:rsidR="00523D3A">
          <w:rPr>
            <w:webHidden/>
          </w:rPr>
          <w:fldChar w:fldCharType="begin"/>
        </w:r>
        <w:r w:rsidR="00523D3A">
          <w:rPr>
            <w:webHidden/>
          </w:rPr>
          <w:instrText xml:space="preserve"> PAGEREF _Toc511315870 \h </w:instrText>
        </w:r>
        <w:r w:rsidR="00523D3A">
          <w:rPr>
            <w:webHidden/>
          </w:rPr>
        </w:r>
        <w:r w:rsidR="00523D3A">
          <w:rPr>
            <w:webHidden/>
          </w:rPr>
          <w:fldChar w:fldCharType="separate"/>
        </w:r>
        <w:r w:rsidR="000A6461">
          <w:rPr>
            <w:webHidden/>
          </w:rPr>
          <w:t>31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1" w:history="1">
        <w:r w:rsidR="00523D3A" w:rsidRPr="0035126E">
          <w:rPr>
            <w:rStyle w:val="afb"/>
          </w:rPr>
          <w:t>RTC BCD Minute register (BCDMIN)</w:t>
        </w:r>
        <w:r w:rsidR="00523D3A">
          <w:rPr>
            <w:webHidden/>
          </w:rPr>
          <w:tab/>
        </w:r>
        <w:r w:rsidR="00523D3A">
          <w:rPr>
            <w:webHidden/>
          </w:rPr>
          <w:fldChar w:fldCharType="begin"/>
        </w:r>
        <w:r w:rsidR="00523D3A">
          <w:rPr>
            <w:webHidden/>
          </w:rPr>
          <w:instrText xml:space="preserve"> PAGEREF _Toc511315871 \h </w:instrText>
        </w:r>
        <w:r w:rsidR="00523D3A">
          <w:rPr>
            <w:webHidden/>
          </w:rPr>
        </w:r>
        <w:r w:rsidR="00523D3A">
          <w:rPr>
            <w:webHidden/>
          </w:rPr>
          <w:fldChar w:fldCharType="separate"/>
        </w:r>
        <w:r w:rsidR="000A6461">
          <w:rPr>
            <w:webHidden/>
          </w:rPr>
          <w:t>31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2" w:history="1">
        <w:r w:rsidR="00523D3A" w:rsidRPr="0035126E">
          <w:rPr>
            <w:rStyle w:val="afb"/>
          </w:rPr>
          <w:t>RTC BCD Hour register (BCDHOUR)</w:t>
        </w:r>
        <w:r w:rsidR="00523D3A">
          <w:rPr>
            <w:webHidden/>
          </w:rPr>
          <w:tab/>
        </w:r>
        <w:r w:rsidR="00523D3A">
          <w:rPr>
            <w:webHidden/>
          </w:rPr>
          <w:fldChar w:fldCharType="begin"/>
        </w:r>
        <w:r w:rsidR="00523D3A">
          <w:rPr>
            <w:webHidden/>
          </w:rPr>
          <w:instrText xml:space="preserve"> PAGEREF _Toc511315872 \h </w:instrText>
        </w:r>
        <w:r w:rsidR="00523D3A">
          <w:rPr>
            <w:webHidden/>
          </w:rPr>
        </w:r>
        <w:r w:rsidR="00523D3A">
          <w:rPr>
            <w:webHidden/>
          </w:rPr>
          <w:fldChar w:fldCharType="separate"/>
        </w:r>
        <w:r w:rsidR="000A6461">
          <w:rPr>
            <w:webHidden/>
          </w:rPr>
          <w:t>31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3" w:history="1">
        <w:r w:rsidR="00523D3A" w:rsidRPr="0035126E">
          <w:rPr>
            <w:rStyle w:val="afb"/>
          </w:rPr>
          <w:t>RTC BCD Day register (BCDDAY)</w:t>
        </w:r>
        <w:r w:rsidR="00523D3A">
          <w:rPr>
            <w:webHidden/>
          </w:rPr>
          <w:tab/>
        </w:r>
        <w:r w:rsidR="00523D3A">
          <w:rPr>
            <w:webHidden/>
          </w:rPr>
          <w:fldChar w:fldCharType="begin"/>
        </w:r>
        <w:r w:rsidR="00523D3A">
          <w:rPr>
            <w:webHidden/>
          </w:rPr>
          <w:instrText xml:space="preserve"> PAGEREF _Toc511315873 \h </w:instrText>
        </w:r>
        <w:r w:rsidR="00523D3A">
          <w:rPr>
            <w:webHidden/>
          </w:rPr>
        </w:r>
        <w:r w:rsidR="00523D3A">
          <w:rPr>
            <w:webHidden/>
          </w:rPr>
          <w:fldChar w:fldCharType="separate"/>
        </w:r>
        <w:r w:rsidR="000A6461">
          <w:rPr>
            <w:webHidden/>
          </w:rPr>
          <w:t>31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4" w:history="1">
        <w:r w:rsidR="00523D3A" w:rsidRPr="0035126E">
          <w:rPr>
            <w:rStyle w:val="afb"/>
          </w:rPr>
          <w:t>RTC BCD Date register (BCDDATE)</w:t>
        </w:r>
        <w:r w:rsidR="00523D3A">
          <w:rPr>
            <w:webHidden/>
          </w:rPr>
          <w:tab/>
        </w:r>
        <w:r w:rsidR="00523D3A">
          <w:rPr>
            <w:webHidden/>
          </w:rPr>
          <w:fldChar w:fldCharType="begin"/>
        </w:r>
        <w:r w:rsidR="00523D3A">
          <w:rPr>
            <w:webHidden/>
          </w:rPr>
          <w:instrText xml:space="preserve"> PAGEREF _Toc511315874 \h </w:instrText>
        </w:r>
        <w:r w:rsidR="00523D3A">
          <w:rPr>
            <w:webHidden/>
          </w:rPr>
        </w:r>
        <w:r w:rsidR="00523D3A">
          <w:rPr>
            <w:webHidden/>
          </w:rPr>
          <w:fldChar w:fldCharType="separate"/>
        </w:r>
        <w:r w:rsidR="000A6461">
          <w:rPr>
            <w:webHidden/>
          </w:rPr>
          <w:t>31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5" w:history="1">
        <w:r w:rsidR="00523D3A" w:rsidRPr="0035126E">
          <w:rPr>
            <w:rStyle w:val="afb"/>
          </w:rPr>
          <w:t>RTC BCD Month register (BCDMON)</w:t>
        </w:r>
        <w:r w:rsidR="00523D3A">
          <w:rPr>
            <w:webHidden/>
          </w:rPr>
          <w:tab/>
        </w:r>
        <w:r w:rsidR="00523D3A">
          <w:rPr>
            <w:webHidden/>
          </w:rPr>
          <w:fldChar w:fldCharType="begin"/>
        </w:r>
        <w:r w:rsidR="00523D3A">
          <w:rPr>
            <w:webHidden/>
          </w:rPr>
          <w:instrText xml:space="preserve"> PAGEREF _Toc511315875 \h </w:instrText>
        </w:r>
        <w:r w:rsidR="00523D3A">
          <w:rPr>
            <w:webHidden/>
          </w:rPr>
        </w:r>
        <w:r w:rsidR="00523D3A">
          <w:rPr>
            <w:webHidden/>
          </w:rPr>
          <w:fldChar w:fldCharType="separate"/>
        </w:r>
        <w:r w:rsidR="000A6461">
          <w:rPr>
            <w:webHidden/>
          </w:rPr>
          <w:t>31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6" w:history="1">
        <w:r w:rsidR="00523D3A" w:rsidRPr="0035126E">
          <w:rPr>
            <w:rStyle w:val="afb"/>
          </w:rPr>
          <w:t>RTC BCD Year register (BCDYEAR)</w:t>
        </w:r>
        <w:r w:rsidR="00523D3A">
          <w:rPr>
            <w:webHidden/>
          </w:rPr>
          <w:tab/>
        </w:r>
        <w:r w:rsidR="00523D3A">
          <w:rPr>
            <w:webHidden/>
          </w:rPr>
          <w:fldChar w:fldCharType="begin"/>
        </w:r>
        <w:r w:rsidR="00523D3A">
          <w:rPr>
            <w:webHidden/>
          </w:rPr>
          <w:instrText xml:space="preserve"> PAGEREF _Toc511315876 \h </w:instrText>
        </w:r>
        <w:r w:rsidR="00523D3A">
          <w:rPr>
            <w:webHidden/>
          </w:rPr>
        </w:r>
        <w:r w:rsidR="00523D3A">
          <w:rPr>
            <w:webHidden/>
          </w:rPr>
          <w:fldChar w:fldCharType="separate"/>
        </w:r>
        <w:r w:rsidR="000A6461">
          <w:rPr>
            <w:webHidden/>
          </w:rPr>
          <w:t>3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7" w:history="1">
        <w:r w:rsidR="00523D3A" w:rsidRPr="0035126E">
          <w:rPr>
            <w:rStyle w:val="afb"/>
          </w:rPr>
          <w:t>RTC Predetermining Second register (PRESEC)</w:t>
        </w:r>
        <w:r w:rsidR="00523D3A">
          <w:rPr>
            <w:webHidden/>
          </w:rPr>
          <w:tab/>
        </w:r>
        <w:r w:rsidR="00523D3A">
          <w:rPr>
            <w:webHidden/>
          </w:rPr>
          <w:fldChar w:fldCharType="begin"/>
        </w:r>
        <w:r w:rsidR="00523D3A">
          <w:rPr>
            <w:webHidden/>
          </w:rPr>
          <w:instrText xml:space="preserve"> PAGEREF _Toc511315877 \h </w:instrText>
        </w:r>
        <w:r w:rsidR="00523D3A">
          <w:rPr>
            <w:webHidden/>
          </w:rPr>
        </w:r>
        <w:r w:rsidR="00523D3A">
          <w:rPr>
            <w:webHidden/>
          </w:rPr>
          <w:fldChar w:fldCharType="separate"/>
        </w:r>
        <w:r w:rsidR="000A6461">
          <w:rPr>
            <w:webHidden/>
          </w:rPr>
          <w:t>3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8" w:history="1">
        <w:r w:rsidR="00523D3A" w:rsidRPr="0035126E">
          <w:rPr>
            <w:rStyle w:val="afb"/>
          </w:rPr>
          <w:t>RTC Predetermining Minute register (PREMIN)</w:t>
        </w:r>
        <w:r w:rsidR="00523D3A">
          <w:rPr>
            <w:webHidden/>
          </w:rPr>
          <w:tab/>
        </w:r>
        <w:r w:rsidR="00523D3A">
          <w:rPr>
            <w:webHidden/>
          </w:rPr>
          <w:fldChar w:fldCharType="begin"/>
        </w:r>
        <w:r w:rsidR="00523D3A">
          <w:rPr>
            <w:webHidden/>
          </w:rPr>
          <w:instrText xml:space="preserve"> PAGEREF _Toc511315878 \h </w:instrText>
        </w:r>
        <w:r w:rsidR="00523D3A">
          <w:rPr>
            <w:webHidden/>
          </w:rPr>
        </w:r>
        <w:r w:rsidR="00523D3A">
          <w:rPr>
            <w:webHidden/>
          </w:rPr>
          <w:fldChar w:fldCharType="separate"/>
        </w:r>
        <w:r w:rsidR="000A6461">
          <w:rPr>
            <w:webHidden/>
          </w:rPr>
          <w:t>31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79" w:history="1">
        <w:r w:rsidR="00523D3A" w:rsidRPr="0035126E">
          <w:rPr>
            <w:rStyle w:val="afb"/>
          </w:rPr>
          <w:t>RTC Predetermining Hour register (PREHOUR)</w:t>
        </w:r>
        <w:r w:rsidR="00523D3A">
          <w:rPr>
            <w:webHidden/>
          </w:rPr>
          <w:tab/>
        </w:r>
        <w:r w:rsidR="00523D3A">
          <w:rPr>
            <w:webHidden/>
          </w:rPr>
          <w:fldChar w:fldCharType="begin"/>
        </w:r>
        <w:r w:rsidR="00523D3A">
          <w:rPr>
            <w:webHidden/>
          </w:rPr>
          <w:instrText xml:space="preserve"> PAGEREF _Toc511315879 \h </w:instrText>
        </w:r>
        <w:r w:rsidR="00523D3A">
          <w:rPr>
            <w:webHidden/>
          </w:rPr>
        </w:r>
        <w:r w:rsidR="00523D3A">
          <w:rPr>
            <w:webHidden/>
          </w:rPr>
          <w:fldChar w:fldCharType="separate"/>
        </w:r>
        <w:r w:rsidR="000A6461">
          <w:rPr>
            <w:webHidden/>
          </w:rPr>
          <w:t>31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80" w:history="1">
        <w:r w:rsidR="00523D3A" w:rsidRPr="0035126E">
          <w:rPr>
            <w:rStyle w:val="afb"/>
          </w:rPr>
          <w:t>RTC Predetermining Day register (PREDAY)</w:t>
        </w:r>
        <w:r w:rsidR="00523D3A">
          <w:rPr>
            <w:webHidden/>
          </w:rPr>
          <w:tab/>
        </w:r>
        <w:r w:rsidR="00523D3A">
          <w:rPr>
            <w:webHidden/>
          </w:rPr>
          <w:fldChar w:fldCharType="begin"/>
        </w:r>
        <w:r w:rsidR="00523D3A">
          <w:rPr>
            <w:webHidden/>
          </w:rPr>
          <w:instrText xml:space="preserve"> PAGEREF _Toc511315880 \h </w:instrText>
        </w:r>
        <w:r w:rsidR="00523D3A">
          <w:rPr>
            <w:webHidden/>
          </w:rPr>
        </w:r>
        <w:r w:rsidR="00523D3A">
          <w:rPr>
            <w:webHidden/>
          </w:rPr>
          <w:fldChar w:fldCharType="separate"/>
        </w:r>
        <w:r w:rsidR="000A6461">
          <w:rPr>
            <w:webHidden/>
          </w:rPr>
          <w:t>31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81" w:history="1">
        <w:r w:rsidR="00523D3A" w:rsidRPr="0035126E">
          <w:rPr>
            <w:rStyle w:val="afb"/>
          </w:rPr>
          <w:t>RTC Predetermining Date register (PREDATE)</w:t>
        </w:r>
        <w:r w:rsidR="00523D3A">
          <w:rPr>
            <w:webHidden/>
          </w:rPr>
          <w:tab/>
        </w:r>
        <w:r w:rsidR="00523D3A">
          <w:rPr>
            <w:webHidden/>
          </w:rPr>
          <w:fldChar w:fldCharType="begin"/>
        </w:r>
        <w:r w:rsidR="00523D3A">
          <w:rPr>
            <w:webHidden/>
          </w:rPr>
          <w:instrText xml:space="preserve"> PAGEREF _Toc511315881 \h </w:instrText>
        </w:r>
        <w:r w:rsidR="00523D3A">
          <w:rPr>
            <w:webHidden/>
          </w:rPr>
        </w:r>
        <w:r w:rsidR="00523D3A">
          <w:rPr>
            <w:webHidden/>
          </w:rPr>
          <w:fldChar w:fldCharType="separate"/>
        </w:r>
        <w:r w:rsidR="000A6461">
          <w:rPr>
            <w:webHidden/>
          </w:rPr>
          <w:t>31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82" w:history="1">
        <w:r w:rsidR="00523D3A" w:rsidRPr="0035126E">
          <w:rPr>
            <w:rStyle w:val="afb"/>
          </w:rPr>
          <w:t>RTC Predetermining Month register (PREMON)</w:t>
        </w:r>
        <w:r w:rsidR="00523D3A">
          <w:rPr>
            <w:webHidden/>
          </w:rPr>
          <w:tab/>
        </w:r>
        <w:r w:rsidR="00523D3A">
          <w:rPr>
            <w:webHidden/>
          </w:rPr>
          <w:fldChar w:fldCharType="begin"/>
        </w:r>
        <w:r w:rsidR="00523D3A">
          <w:rPr>
            <w:webHidden/>
          </w:rPr>
          <w:instrText xml:space="preserve"> PAGEREF _Toc511315882 \h </w:instrText>
        </w:r>
        <w:r w:rsidR="00523D3A">
          <w:rPr>
            <w:webHidden/>
          </w:rPr>
        </w:r>
        <w:r w:rsidR="00523D3A">
          <w:rPr>
            <w:webHidden/>
          </w:rPr>
          <w:fldChar w:fldCharType="separate"/>
        </w:r>
        <w:r w:rsidR="000A6461">
          <w:rPr>
            <w:webHidden/>
          </w:rPr>
          <w:t>31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83" w:history="1">
        <w:r w:rsidR="00523D3A" w:rsidRPr="0035126E">
          <w:rPr>
            <w:rStyle w:val="afb"/>
          </w:rPr>
          <w:t>RTC Predetermining Year register (PREYEAR)</w:t>
        </w:r>
        <w:r w:rsidR="00523D3A">
          <w:rPr>
            <w:webHidden/>
          </w:rPr>
          <w:tab/>
        </w:r>
        <w:r w:rsidR="00523D3A">
          <w:rPr>
            <w:webHidden/>
          </w:rPr>
          <w:fldChar w:fldCharType="begin"/>
        </w:r>
        <w:r w:rsidR="00523D3A">
          <w:rPr>
            <w:webHidden/>
          </w:rPr>
          <w:instrText xml:space="preserve"> PAGEREF _Toc511315883 \h </w:instrText>
        </w:r>
        <w:r w:rsidR="00523D3A">
          <w:rPr>
            <w:webHidden/>
          </w:rPr>
        </w:r>
        <w:r w:rsidR="00523D3A">
          <w:rPr>
            <w:webHidden/>
          </w:rPr>
          <w:fldChar w:fldCharType="separate"/>
        </w:r>
        <w:r w:rsidR="000A6461">
          <w:rPr>
            <w:webHidden/>
          </w:rPr>
          <w:t>31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84" w:history="1">
        <w:r w:rsidR="00523D3A" w:rsidRPr="0035126E">
          <w:rPr>
            <w:rStyle w:val="afb"/>
          </w:rPr>
          <w:t>RTC Consolidated Time0 register (RTCTIME0)</w:t>
        </w:r>
        <w:r w:rsidR="00523D3A">
          <w:rPr>
            <w:webHidden/>
          </w:rPr>
          <w:tab/>
        </w:r>
        <w:r w:rsidR="00523D3A">
          <w:rPr>
            <w:webHidden/>
          </w:rPr>
          <w:fldChar w:fldCharType="begin"/>
        </w:r>
        <w:r w:rsidR="00523D3A">
          <w:rPr>
            <w:webHidden/>
          </w:rPr>
          <w:instrText xml:space="preserve"> PAGEREF _Toc511315884 \h </w:instrText>
        </w:r>
        <w:r w:rsidR="00523D3A">
          <w:rPr>
            <w:webHidden/>
          </w:rPr>
        </w:r>
        <w:r w:rsidR="00523D3A">
          <w:rPr>
            <w:webHidden/>
          </w:rPr>
          <w:fldChar w:fldCharType="separate"/>
        </w:r>
        <w:r w:rsidR="000A6461">
          <w:rPr>
            <w:webHidden/>
          </w:rPr>
          <w:t>31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85" w:history="1">
        <w:r w:rsidR="00523D3A" w:rsidRPr="0035126E">
          <w:rPr>
            <w:rStyle w:val="afb"/>
          </w:rPr>
          <w:t>RTC Consolidated Time1 register (RTCTIME1)</w:t>
        </w:r>
        <w:r w:rsidR="00523D3A">
          <w:rPr>
            <w:webHidden/>
          </w:rPr>
          <w:tab/>
        </w:r>
        <w:r w:rsidR="00523D3A">
          <w:rPr>
            <w:webHidden/>
          </w:rPr>
          <w:fldChar w:fldCharType="begin"/>
        </w:r>
        <w:r w:rsidR="00523D3A">
          <w:rPr>
            <w:webHidden/>
          </w:rPr>
          <w:instrText xml:space="preserve"> PAGEREF _Toc511315885 \h </w:instrText>
        </w:r>
        <w:r w:rsidR="00523D3A">
          <w:rPr>
            <w:webHidden/>
          </w:rPr>
        </w:r>
        <w:r w:rsidR="00523D3A">
          <w:rPr>
            <w:webHidden/>
          </w:rPr>
          <w:fldChar w:fldCharType="separate"/>
        </w:r>
        <w:r w:rsidR="000A6461">
          <w:rPr>
            <w:webHidden/>
          </w:rPr>
          <w:t>31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86" w:history="1">
        <w:r w:rsidR="00523D3A" w:rsidRPr="0035126E">
          <w:rPr>
            <w:rStyle w:val="afb"/>
          </w:rPr>
          <w:t>24.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886 \h </w:instrText>
        </w:r>
        <w:r w:rsidR="00523D3A">
          <w:rPr>
            <w:webHidden/>
          </w:rPr>
        </w:r>
        <w:r w:rsidR="00523D3A">
          <w:rPr>
            <w:webHidden/>
          </w:rPr>
          <w:fldChar w:fldCharType="separate"/>
        </w:r>
        <w:r w:rsidR="000A6461">
          <w:rPr>
            <w:webHidden/>
          </w:rPr>
          <w:t>320</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887" w:history="1">
        <w:r w:rsidR="00523D3A" w:rsidRPr="0035126E">
          <w:rPr>
            <w:rStyle w:val="afb"/>
            <w:rFonts w:eastAsia="바탕"/>
          </w:rPr>
          <w:t>25</w:t>
        </w:r>
        <w:r w:rsidR="00523D3A">
          <w:rPr>
            <w:rFonts w:asciiTheme="minorHAnsi" w:eastAsiaTheme="minorEastAsia" w:hAnsiTheme="minorHAnsi" w:cstheme="minorBidi"/>
            <w:b w:val="0"/>
            <w:szCs w:val="22"/>
          </w:rPr>
          <w:tab/>
        </w:r>
        <w:r w:rsidR="00523D3A" w:rsidRPr="0035126E">
          <w:rPr>
            <w:rStyle w:val="afb"/>
          </w:rPr>
          <w:t>UART(Universal Asynchronous Receive Transmit)</w:t>
        </w:r>
        <w:r w:rsidR="00523D3A">
          <w:rPr>
            <w:webHidden/>
          </w:rPr>
          <w:tab/>
        </w:r>
        <w:r w:rsidR="00523D3A">
          <w:rPr>
            <w:webHidden/>
          </w:rPr>
          <w:fldChar w:fldCharType="begin"/>
        </w:r>
        <w:r w:rsidR="00523D3A">
          <w:rPr>
            <w:webHidden/>
          </w:rPr>
          <w:instrText xml:space="preserve"> PAGEREF _Toc511315887 \h </w:instrText>
        </w:r>
        <w:r w:rsidR="00523D3A">
          <w:rPr>
            <w:webHidden/>
          </w:rPr>
        </w:r>
        <w:r w:rsidR="00523D3A">
          <w:rPr>
            <w:webHidden/>
          </w:rPr>
          <w:fldChar w:fldCharType="separate"/>
        </w:r>
        <w:r w:rsidR="000A6461">
          <w:rPr>
            <w:webHidden/>
          </w:rPr>
          <w:t>32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88" w:history="1">
        <w:r w:rsidR="00523D3A" w:rsidRPr="0035126E">
          <w:rPr>
            <w:rStyle w:val="afb"/>
          </w:rPr>
          <w:t>25.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888 \h </w:instrText>
        </w:r>
        <w:r w:rsidR="00523D3A">
          <w:rPr>
            <w:webHidden/>
          </w:rPr>
        </w:r>
        <w:r w:rsidR="00523D3A">
          <w:rPr>
            <w:webHidden/>
          </w:rPr>
          <w:fldChar w:fldCharType="separate"/>
        </w:r>
        <w:r w:rsidR="000A6461">
          <w:rPr>
            <w:webHidden/>
          </w:rPr>
          <w:t>32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89" w:history="1">
        <w:r w:rsidR="00523D3A" w:rsidRPr="0035126E">
          <w:rPr>
            <w:rStyle w:val="afb"/>
          </w:rPr>
          <w:t>25.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889 \h </w:instrText>
        </w:r>
        <w:r w:rsidR="00523D3A">
          <w:rPr>
            <w:webHidden/>
          </w:rPr>
        </w:r>
        <w:r w:rsidR="00523D3A">
          <w:rPr>
            <w:webHidden/>
          </w:rPr>
          <w:fldChar w:fldCharType="separate"/>
        </w:r>
        <w:r w:rsidR="000A6461">
          <w:rPr>
            <w:webHidden/>
          </w:rPr>
          <w:t>321</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90" w:history="1">
        <w:r w:rsidR="00523D3A" w:rsidRPr="0035126E">
          <w:rPr>
            <w:rStyle w:val="afb"/>
          </w:rPr>
          <w:t>25.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890 \h </w:instrText>
        </w:r>
        <w:r w:rsidR="00523D3A">
          <w:rPr>
            <w:webHidden/>
          </w:rPr>
        </w:r>
        <w:r w:rsidR="00523D3A">
          <w:rPr>
            <w:webHidden/>
          </w:rPr>
          <w:fldChar w:fldCharType="separate"/>
        </w:r>
        <w:r w:rsidR="000A6461">
          <w:rPr>
            <w:webHidden/>
          </w:rPr>
          <w:t>32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91" w:history="1">
        <w:r w:rsidR="00523D3A" w:rsidRPr="0035126E">
          <w:rPr>
            <w:rStyle w:val="afb"/>
          </w:rPr>
          <w:t>Baud rate calculation</w:t>
        </w:r>
        <w:r w:rsidR="00523D3A">
          <w:rPr>
            <w:webHidden/>
          </w:rPr>
          <w:tab/>
        </w:r>
        <w:r w:rsidR="00523D3A">
          <w:rPr>
            <w:webHidden/>
          </w:rPr>
          <w:fldChar w:fldCharType="begin"/>
        </w:r>
        <w:r w:rsidR="00523D3A">
          <w:rPr>
            <w:webHidden/>
          </w:rPr>
          <w:instrText xml:space="preserve"> PAGEREF _Toc511315891 \h </w:instrText>
        </w:r>
        <w:r w:rsidR="00523D3A">
          <w:rPr>
            <w:webHidden/>
          </w:rPr>
        </w:r>
        <w:r w:rsidR="00523D3A">
          <w:rPr>
            <w:webHidden/>
          </w:rPr>
          <w:fldChar w:fldCharType="separate"/>
        </w:r>
        <w:r w:rsidR="000A6461">
          <w:rPr>
            <w:webHidden/>
          </w:rPr>
          <w:t>32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92" w:history="1">
        <w:r w:rsidR="00523D3A" w:rsidRPr="0035126E">
          <w:rPr>
            <w:rStyle w:val="afb"/>
          </w:rPr>
          <w:t>Data transmission</w:t>
        </w:r>
        <w:r w:rsidR="00523D3A">
          <w:rPr>
            <w:webHidden/>
          </w:rPr>
          <w:tab/>
        </w:r>
        <w:r w:rsidR="00523D3A">
          <w:rPr>
            <w:webHidden/>
          </w:rPr>
          <w:fldChar w:fldCharType="begin"/>
        </w:r>
        <w:r w:rsidR="00523D3A">
          <w:rPr>
            <w:webHidden/>
          </w:rPr>
          <w:instrText xml:space="preserve"> PAGEREF _Toc511315892 \h </w:instrText>
        </w:r>
        <w:r w:rsidR="00523D3A">
          <w:rPr>
            <w:webHidden/>
          </w:rPr>
        </w:r>
        <w:r w:rsidR="00523D3A">
          <w:rPr>
            <w:webHidden/>
          </w:rPr>
          <w:fldChar w:fldCharType="separate"/>
        </w:r>
        <w:r w:rsidR="000A6461">
          <w:rPr>
            <w:webHidden/>
          </w:rPr>
          <w:t>32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93" w:history="1">
        <w:r w:rsidR="00523D3A" w:rsidRPr="0035126E">
          <w:rPr>
            <w:rStyle w:val="afb"/>
          </w:rPr>
          <w:t>Data receive</w:t>
        </w:r>
        <w:r w:rsidR="00523D3A">
          <w:rPr>
            <w:webHidden/>
          </w:rPr>
          <w:tab/>
        </w:r>
        <w:r w:rsidR="00523D3A">
          <w:rPr>
            <w:webHidden/>
          </w:rPr>
          <w:fldChar w:fldCharType="begin"/>
        </w:r>
        <w:r w:rsidR="00523D3A">
          <w:rPr>
            <w:webHidden/>
          </w:rPr>
          <w:instrText xml:space="preserve"> PAGEREF _Toc511315893 \h </w:instrText>
        </w:r>
        <w:r w:rsidR="00523D3A">
          <w:rPr>
            <w:webHidden/>
          </w:rPr>
        </w:r>
        <w:r w:rsidR="00523D3A">
          <w:rPr>
            <w:webHidden/>
          </w:rPr>
          <w:fldChar w:fldCharType="separate"/>
        </w:r>
        <w:r w:rsidR="000A6461">
          <w:rPr>
            <w:webHidden/>
          </w:rPr>
          <w:t>32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94" w:history="1">
        <w:r w:rsidR="00523D3A" w:rsidRPr="0035126E">
          <w:rPr>
            <w:rStyle w:val="afb"/>
          </w:rPr>
          <w:t>Hardware flow control</w:t>
        </w:r>
        <w:r w:rsidR="00523D3A">
          <w:rPr>
            <w:webHidden/>
          </w:rPr>
          <w:tab/>
        </w:r>
        <w:r w:rsidR="00523D3A">
          <w:rPr>
            <w:webHidden/>
          </w:rPr>
          <w:fldChar w:fldCharType="begin"/>
        </w:r>
        <w:r w:rsidR="00523D3A">
          <w:rPr>
            <w:webHidden/>
          </w:rPr>
          <w:instrText xml:space="preserve"> PAGEREF _Toc511315894 \h </w:instrText>
        </w:r>
        <w:r w:rsidR="00523D3A">
          <w:rPr>
            <w:webHidden/>
          </w:rPr>
        </w:r>
        <w:r w:rsidR="00523D3A">
          <w:rPr>
            <w:webHidden/>
          </w:rPr>
          <w:fldChar w:fldCharType="separate"/>
        </w:r>
        <w:r w:rsidR="000A6461">
          <w:rPr>
            <w:webHidden/>
          </w:rPr>
          <w:t>326</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895" w:history="1">
        <w:r w:rsidR="00523D3A" w:rsidRPr="0035126E">
          <w:rPr>
            <w:rStyle w:val="afb"/>
          </w:rPr>
          <w:t>25.4</w:t>
        </w:r>
        <w:r w:rsidR="00523D3A">
          <w:rPr>
            <w:rFonts w:asciiTheme="minorHAnsi" w:eastAsiaTheme="minorEastAsia" w:hAnsiTheme="minorHAnsi" w:cstheme="minorBidi"/>
            <w:szCs w:val="22"/>
          </w:rPr>
          <w:tab/>
        </w:r>
        <w:r w:rsidR="00523D3A" w:rsidRPr="0035126E">
          <w:rPr>
            <w:rStyle w:val="afb"/>
          </w:rPr>
          <w:t>UART0 Registers(Base address: 0x4000_C000)</w:t>
        </w:r>
        <w:r w:rsidR="00523D3A">
          <w:rPr>
            <w:webHidden/>
          </w:rPr>
          <w:tab/>
        </w:r>
        <w:r w:rsidR="00523D3A">
          <w:rPr>
            <w:webHidden/>
          </w:rPr>
          <w:fldChar w:fldCharType="begin"/>
        </w:r>
        <w:r w:rsidR="00523D3A">
          <w:rPr>
            <w:webHidden/>
          </w:rPr>
          <w:instrText xml:space="preserve"> PAGEREF _Toc511315895 \h </w:instrText>
        </w:r>
        <w:r w:rsidR="00523D3A">
          <w:rPr>
            <w:webHidden/>
          </w:rPr>
        </w:r>
        <w:r w:rsidR="00523D3A">
          <w:rPr>
            <w:webHidden/>
          </w:rPr>
          <w:fldChar w:fldCharType="separate"/>
        </w:r>
        <w:r w:rsidR="000A6461">
          <w:rPr>
            <w:webHidden/>
          </w:rPr>
          <w:t>32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96" w:history="1">
        <w:r w:rsidR="00523D3A" w:rsidRPr="0035126E">
          <w:rPr>
            <w:rStyle w:val="afb"/>
          </w:rPr>
          <w:t>UART0DR (UART0 Data Register)</w:t>
        </w:r>
        <w:r w:rsidR="00523D3A">
          <w:rPr>
            <w:webHidden/>
          </w:rPr>
          <w:tab/>
        </w:r>
        <w:r w:rsidR="00523D3A">
          <w:rPr>
            <w:webHidden/>
          </w:rPr>
          <w:fldChar w:fldCharType="begin"/>
        </w:r>
        <w:r w:rsidR="00523D3A">
          <w:rPr>
            <w:webHidden/>
          </w:rPr>
          <w:instrText xml:space="preserve"> PAGEREF _Toc511315896 \h </w:instrText>
        </w:r>
        <w:r w:rsidR="00523D3A">
          <w:rPr>
            <w:webHidden/>
          </w:rPr>
        </w:r>
        <w:r w:rsidR="00523D3A">
          <w:rPr>
            <w:webHidden/>
          </w:rPr>
          <w:fldChar w:fldCharType="separate"/>
        </w:r>
        <w:r w:rsidR="000A6461">
          <w:rPr>
            <w:webHidden/>
          </w:rPr>
          <w:t>32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97" w:history="1">
        <w:r w:rsidR="00523D3A" w:rsidRPr="0035126E">
          <w:rPr>
            <w:rStyle w:val="afb"/>
          </w:rPr>
          <w:t>UART0RSR/ECR (UART0 Receive Status Register/Error Clear Register)</w:t>
        </w:r>
        <w:r w:rsidR="00523D3A">
          <w:rPr>
            <w:webHidden/>
          </w:rPr>
          <w:tab/>
        </w:r>
        <w:r w:rsidR="00523D3A">
          <w:rPr>
            <w:webHidden/>
          </w:rPr>
          <w:fldChar w:fldCharType="begin"/>
        </w:r>
        <w:r w:rsidR="00523D3A">
          <w:rPr>
            <w:webHidden/>
          </w:rPr>
          <w:instrText xml:space="preserve"> PAGEREF _Toc511315897 \h </w:instrText>
        </w:r>
        <w:r w:rsidR="00523D3A">
          <w:rPr>
            <w:webHidden/>
          </w:rPr>
        </w:r>
        <w:r w:rsidR="00523D3A">
          <w:rPr>
            <w:webHidden/>
          </w:rPr>
          <w:fldChar w:fldCharType="separate"/>
        </w:r>
        <w:r w:rsidR="000A6461">
          <w:rPr>
            <w:webHidden/>
          </w:rPr>
          <w:t>32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98" w:history="1">
        <w:r w:rsidR="00523D3A" w:rsidRPr="0035126E">
          <w:rPr>
            <w:rStyle w:val="afb"/>
          </w:rPr>
          <w:t>UART0FR (UART0 Flag Register)</w:t>
        </w:r>
        <w:r w:rsidR="00523D3A">
          <w:rPr>
            <w:webHidden/>
          </w:rPr>
          <w:tab/>
        </w:r>
        <w:r w:rsidR="00523D3A">
          <w:rPr>
            <w:webHidden/>
          </w:rPr>
          <w:fldChar w:fldCharType="begin"/>
        </w:r>
        <w:r w:rsidR="00523D3A">
          <w:rPr>
            <w:webHidden/>
          </w:rPr>
          <w:instrText xml:space="preserve"> PAGEREF _Toc511315898 \h </w:instrText>
        </w:r>
        <w:r w:rsidR="00523D3A">
          <w:rPr>
            <w:webHidden/>
          </w:rPr>
        </w:r>
        <w:r w:rsidR="00523D3A">
          <w:rPr>
            <w:webHidden/>
          </w:rPr>
          <w:fldChar w:fldCharType="separate"/>
        </w:r>
        <w:r w:rsidR="000A6461">
          <w:rPr>
            <w:webHidden/>
          </w:rPr>
          <w:t>32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899" w:history="1">
        <w:r w:rsidR="00523D3A" w:rsidRPr="0035126E">
          <w:rPr>
            <w:rStyle w:val="afb"/>
          </w:rPr>
          <w:t>UART0ILPR (UART0 IrDA Low-Power Counter Register)</w:t>
        </w:r>
        <w:r w:rsidR="00523D3A">
          <w:rPr>
            <w:webHidden/>
          </w:rPr>
          <w:tab/>
        </w:r>
        <w:r w:rsidR="00523D3A">
          <w:rPr>
            <w:webHidden/>
          </w:rPr>
          <w:fldChar w:fldCharType="begin"/>
        </w:r>
        <w:r w:rsidR="00523D3A">
          <w:rPr>
            <w:webHidden/>
          </w:rPr>
          <w:instrText xml:space="preserve"> PAGEREF _Toc511315899 \h </w:instrText>
        </w:r>
        <w:r w:rsidR="00523D3A">
          <w:rPr>
            <w:webHidden/>
          </w:rPr>
        </w:r>
        <w:r w:rsidR="00523D3A">
          <w:rPr>
            <w:webHidden/>
          </w:rPr>
          <w:fldChar w:fldCharType="separate"/>
        </w:r>
        <w:r w:rsidR="000A6461">
          <w:rPr>
            <w:webHidden/>
          </w:rPr>
          <w:t>33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0" w:history="1">
        <w:r w:rsidR="00523D3A" w:rsidRPr="0035126E">
          <w:rPr>
            <w:rStyle w:val="afb"/>
          </w:rPr>
          <w:t>UART0IBRD (UART0 Integer Baud Rate Register)</w:t>
        </w:r>
        <w:r w:rsidR="00523D3A">
          <w:rPr>
            <w:webHidden/>
          </w:rPr>
          <w:tab/>
        </w:r>
        <w:r w:rsidR="00523D3A">
          <w:rPr>
            <w:webHidden/>
          </w:rPr>
          <w:fldChar w:fldCharType="begin"/>
        </w:r>
        <w:r w:rsidR="00523D3A">
          <w:rPr>
            <w:webHidden/>
          </w:rPr>
          <w:instrText xml:space="preserve"> PAGEREF _Toc511315900 \h </w:instrText>
        </w:r>
        <w:r w:rsidR="00523D3A">
          <w:rPr>
            <w:webHidden/>
          </w:rPr>
        </w:r>
        <w:r w:rsidR="00523D3A">
          <w:rPr>
            <w:webHidden/>
          </w:rPr>
          <w:fldChar w:fldCharType="separate"/>
        </w:r>
        <w:r w:rsidR="000A6461">
          <w:rPr>
            <w:webHidden/>
          </w:rPr>
          <w:t>33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1" w:history="1">
        <w:r w:rsidR="00523D3A" w:rsidRPr="0035126E">
          <w:rPr>
            <w:rStyle w:val="afb"/>
          </w:rPr>
          <w:t>UART0FBRD (UART0 Fractional Baud Rate Register)</w:t>
        </w:r>
        <w:r w:rsidR="00523D3A">
          <w:rPr>
            <w:webHidden/>
          </w:rPr>
          <w:tab/>
        </w:r>
        <w:r w:rsidR="00523D3A">
          <w:rPr>
            <w:webHidden/>
          </w:rPr>
          <w:fldChar w:fldCharType="begin"/>
        </w:r>
        <w:r w:rsidR="00523D3A">
          <w:rPr>
            <w:webHidden/>
          </w:rPr>
          <w:instrText xml:space="preserve"> PAGEREF _Toc511315901 \h </w:instrText>
        </w:r>
        <w:r w:rsidR="00523D3A">
          <w:rPr>
            <w:webHidden/>
          </w:rPr>
        </w:r>
        <w:r w:rsidR="00523D3A">
          <w:rPr>
            <w:webHidden/>
          </w:rPr>
          <w:fldChar w:fldCharType="separate"/>
        </w:r>
        <w:r w:rsidR="000A6461">
          <w:rPr>
            <w:webHidden/>
          </w:rPr>
          <w:t>33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2" w:history="1">
        <w:r w:rsidR="00523D3A" w:rsidRPr="0035126E">
          <w:rPr>
            <w:rStyle w:val="afb"/>
          </w:rPr>
          <w:t>UART0LCR_H (UART0 Line Control Register)</w:t>
        </w:r>
        <w:r w:rsidR="00523D3A">
          <w:rPr>
            <w:webHidden/>
          </w:rPr>
          <w:tab/>
        </w:r>
        <w:r w:rsidR="00523D3A">
          <w:rPr>
            <w:webHidden/>
          </w:rPr>
          <w:fldChar w:fldCharType="begin"/>
        </w:r>
        <w:r w:rsidR="00523D3A">
          <w:rPr>
            <w:webHidden/>
          </w:rPr>
          <w:instrText xml:space="preserve"> PAGEREF _Toc511315902 \h </w:instrText>
        </w:r>
        <w:r w:rsidR="00523D3A">
          <w:rPr>
            <w:webHidden/>
          </w:rPr>
        </w:r>
        <w:r w:rsidR="00523D3A">
          <w:rPr>
            <w:webHidden/>
          </w:rPr>
          <w:fldChar w:fldCharType="separate"/>
        </w:r>
        <w:r w:rsidR="000A6461">
          <w:rPr>
            <w:webHidden/>
          </w:rPr>
          <w:t>33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3" w:history="1">
        <w:r w:rsidR="00523D3A" w:rsidRPr="0035126E">
          <w:rPr>
            <w:rStyle w:val="afb"/>
          </w:rPr>
          <w:t>UART0CR (UART0 Control register)</w:t>
        </w:r>
        <w:r w:rsidR="00523D3A">
          <w:rPr>
            <w:webHidden/>
          </w:rPr>
          <w:tab/>
        </w:r>
        <w:r w:rsidR="00523D3A">
          <w:rPr>
            <w:webHidden/>
          </w:rPr>
          <w:fldChar w:fldCharType="begin"/>
        </w:r>
        <w:r w:rsidR="00523D3A">
          <w:rPr>
            <w:webHidden/>
          </w:rPr>
          <w:instrText xml:space="preserve"> PAGEREF _Toc511315903 \h </w:instrText>
        </w:r>
        <w:r w:rsidR="00523D3A">
          <w:rPr>
            <w:webHidden/>
          </w:rPr>
        </w:r>
        <w:r w:rsidR="00523D3A">
          <w:rPr>
            <w:webHidden/>
          </w:rPr>
          <w:fldChar w:fldCharType="separate"/>
        </w:r>
        <w:r w:rsidR="000A6461">
          <w:rPr>
            <w:webHidden/>
          </w:rPr>
          <w:t>33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4" w:history="1">
        <w:r w:rsidR="00523D3A" w:rsidRPr="0035126E">
          <w:rPr>
            <w:rStyle w:val="afb"/>
          </w:rPr>
          <w:t>UART0IFLS (UART0 Interrupt FIFO Level Select Register)</w:t>
        </w:r>
        <w:r w:rsidR="00523D3A">
          <w:rPr>
            <w:webHidden/>
          </w:rPr>
          <w:tab/>
        </w:r>
        <w:r w:rsidR="00523D3A">
          <w:rPr>
            <w:webHidden/>
          </w:rPr>
          <w:fldChar w:fldCharType="begin"/>
        </w:r>
        <w:r w:rsidR="00523D3A">
          <w:rPr>
            <w:webHidden/>
          </w:rPr>
          <w:instrText xml:space="preserve"> PAGEREF _Toc511315904 \h </w:instrText>
        </w:r>
        <w:r w:rsidR="00523D3A">
          <w:rPr>
            <w:webHidden/>
          </w:rPr>
        </w:r>
        <w:r w:rsidR="00523D3A">
          <w:rPr>
            <w:webHidden/>
          </w:rPr>
          <w:fldChar w:fldCharType="separate"/>
        </w:r>
        <w:r w:rsidR="000A6461">
          <w:rPr>
            <w:webHidden/>
          </w:rPr>
          <w:t>33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5" w:history="1">
        <w:r w:rsidR="00523D3A" w:rsidRPr="0035126E">
          <w:rPr>
            <w:rStyle w:val="afb"/>
          </w:rPr>
          <w:t>UART0IMSC (UART0 Interrupt Mask Set/Clear Register)</w:t>
        </w:r>
        <w:r w:rsidR="00523D3A">
          <w:rPr>
            <w:webHidden/>
          </w:rPr>
          <w:tab/>
        </w:r>
        <w:r w:rsidR="00523D3A">
          <w:rPr>
            <w:webHidden/>
          </w:rPr>
          <w:fldChar w:fldCharType="begin"/>
        </w:r>
        <w:r w:rsidR="00523D3A">
          <w:rPr>
            <w:webHidden/>
          </w:rPr>
          <w:instrText xml:space="preserve"> PAGEREF _Toc511315905 \h </w:instrText>
        </w:r>
        <w:r w:rsidR="00523D3A">
          <w:rPr>
            <w:webHidden/>
          </w:rPr>
        </w:r>
        <w:r w:rsidR="00523D3A">
          <w:rPr>
            <w:webHidden/>
          </w:rPr>
          <w:fldChar w:fldCharType="separate"/>
        </w:r>
        <w:r w:rsidR="000A6461">
          <w:rPr>
            <w:webHidden/>
          </w:rPr>
          <w:t>33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6" w:history="1">
        <w:r w:rsidR="00523D3A" w:rsidRPr="0035126E">
          <w:rPr>
            <w:rStyle w:val="afb"/>
          </w:rPr>
          <w:t>UART0RIS (UART0 Raw Interrupt Status Register)</w:t>
        </w:r>
        <w:r w:rsidR="00523D3A">
          <w:rPr>
            <w:webHidden/>
          </w:rPr>
          <w:tab/>
        </w:r>
        <w:r w:rsidR="00523D3A">
          <w:rPr>
            <w:webHidden/>
          </w:rPr>
          <w:fldChar w:fldCharType="begin"/>
        </w:r>
        <w:r w:rsidR="00523D3A">
          <w:rPr>
            <w:webHidden/>
          </w:rPr>
          <w:instrText xml:space="preserve"> PAGEREF _Toc511315906 \h </w:instrText>
        </w:r>
        <w:r w:rsidR="00523D3A">
          <w:rPr>
            <w:webHidden/>
          </w:rPr>
        </w:r>
        <w:r w:rsidR="00523D3A">
          <w:rPr>
            <w:webHidden/>
          </w:rPr>
          <w:fldChar w:fldCharType="separate"/>
        </w:r>
        <w:r w:rsidR="000A6461">
          <w:rPr>
            <w:webHidden/>
          </w:rPr>
          <w:t>33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7" w:history="1">
        <w:r w:rsidR="00523D3A" w:rsidRPr="0035126E">
          <w:rPr>
            <w:rStyle w:val="afb"/>
          </w:rPr>
          <w:t>UART0MIS (UART0 Masked Interrupt Status Register)</w:t>
        </w:r>
        <w:r w:rsidR="00523D3A">
          <w:rPr>
            <w:webHidden/>
          </w:rPr>
          <w:tab/>
        </w:r>
        <w:r w:rsidR="00523D3A">
          <w:rPr>
            <w:webHidden/>
          </w:rPr>
          <w:fldChar w:fldCharType="begin"/>
        </w:r>
        <w:r w:rsidR="00523D3A">
          <w:rPr>
            <w:webHidden/>
          </w:rPr>
          <w:instrText xml:space="preserve"> PAGEREF _Toc511315907 \h </w:instrText>
        </w:r>
        <w:r w:rsidR="00523D3A">
          <w:rPr>
            <w:webHidden/>
          </w:rPr>
        </w:r>
        <w:r w:rsidR="00523D3A">
          <w:rPr>
            <w:webHidden/>
          </w:rPr>
          <w:fldChar w:fldCharType="separate"/>
        </w:r>
        <w:r w:rsidR="000A6461">
          <w:rPr>
            <w:webHidden/>
          </w:rPr>
          <w:t>33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08" w:history="1">
        <w:r w:rsidR="00523D3A" w:rsidRPr="0035126E">
          <w:rPr>
            <w:rStyle w:val="afb"/>
          </w:rPr>
          <w:t>UART0ICR (UART0 Interrupt Clear Register)</w:t>
        </w:r>
        <w:r w:rsidR="00523D3A">
          <w:rPr>
            <w:webHidden/>
          </w:rPr>
          <w:tab/>
        </w:r>
        <w:r w:rsidR="00523D3A">
          <w:rPr>
            <w:webHidden/>
          </w:rPr>
          <w:fldChar w:fldCharType="begin"/>
        </w:r>
        <w:r w:rsidR="00523D3A">
          <w:rPr>
            <w:webHidden/>
          </w:rPr>
          <w:instrText xml:space="preserve"> PAGEREF _Toc511315908 \h </w:instrText>
        </w:r>
        <w:r w:rsidR="00523D3A">
          <w:rPr>
            <w:webHidden/>
          </w:rPr>
        </w:r>
        <w:r w:rsidR="00523D3A">
          <w:rPr>
            <w:webHidden/>
          </w:rPr>
          <w:fldChar w:fldCharType="separate"/>
        </w:r>
        <w:r w:rsidR="000A6461">
          <w:rPr>
            <w:webHidden/>
          </w:rPr>
          <w:t>339</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09" w:history="1">
        <w:r w:rsidR="00523D3A" w:rsidRPr="0035126E">
          <w:rPr>
            <w:rStyle w:val="afb"/>
          </w:rPr>
          <w:t>25.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909 \h </w:instrText>
        </w:r>
        <w:r w:rsidR="00523D3A">
          <w:rPr>
            <w:webHidden/>
          </w:rPr>
        </w:r>
        <w:r w:rsidR="00523D3A">
          <w:rPr>
            <w:webHidden/>
          </w:rPr>
          <w:fldChar w:fldCharType="separate"/>
        </w:r>
        <w:r w:rsidR="000A6461">
          <w:rPr>
            <w:webHidden/>
          </w:rPr>
          <w:t>34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10" w:history="1">
        <w:r w:rsidR="00523D3A" w:rsidRPr="0035126E">
          <w:rPr>
            <w:rStyle w:val="afb"/>
          </w:rPr>
          <w:t>25.6</w:t>
        </w:r>
        <w:r w:rsidR="00523D3A">
          <w:rPr>
            <w:rFonts w:asciiTheme="minorHAnsi" w:eastAsiaTheme="minorEastAsia" w:hAnsiTheme="minorHAnsi" w:cstheme="minorBidi"/>
            <w:szCs w:val="22"/>
          </w:rPr>
          <w:tab/>
        </w:r>
        <w:r w:rsidR="00523D3A" w:rsidRPr="0035126E">
          <w:rPr>
            <w:rStyle w:val="afb"/>
          </w:rPr>
          <w:t>UART1 Registers(Base address: 0x4000_D000)</w:t>
        </w:r>
        <w:r w:rsidR="00523D3A">
          <w:rPr>
            <w:webHidden/>
          </w:rPr>
          <w:tab/>
        </w:r>
        <w:r w:rsidR="00523D3A">
          <w:rPr>
            <w:webHidden/>
          </w:rPr>
          <w:fldChar w:fldCharType="begin"/>
        </w:r>
        <w:r w:rsidR="00523D3A">
          <w:rPr>
            <w:webHidden/>
          </w:rPr>
          <w:instrText xml:space="preserve"> PAGEREF _Toc511315910 \h </w:instrText>
        </w:r>
        <w:r w:rsidR="00523D3A">
          <w:rPr>
            <w:webHidden/>
          </w:rPr>
        </w:r>
        <w:r w:rsidR="00523D3A">
          <w:rPr>
            <w:webHidden/>
          </w:rPr>
          <w:fldChar w:fldCharType="separate"/>
        </w:r>
        <w:r w:rsidR="000A6461">
          <w:rPr>
            <w:webHidden/>
          </w:rPr>
          <w:t>34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1" w:history="1">
        <w:r w:rsidR="00523D3A" w:rsidRPr="0035126E">
          <w:rPr>
            <w:rStyle w:val="afb"/>
          </w:rPr>
          <w:t>UART1DR (UART1 Data Register)</w:t>
        </w:r>
        <w:r w:rsidR="00523D3A">
          <w:rPr>
            <w:webHidden/>
          </w:rPr>
          <w:tab/>
        </w:r>
        <w:r w:rsidR="00523D3A">
          <w:rPr>
            <w:webHidden/>
          </w:rPr>
          <w:fldChar w:fldCharType="begin"/>
        </w:r>
        <w:r w:rsidR="00523D3A">
          <w:rPr>
            <w:webHidden/>
          </w:rPr>
          <w:instrText xml:space="preserve"> PAGEREF _Toc511315911 \h </w:instrText>
        </w:r>
        <w:r w:rsidR="00523D3A">
          <w:rPr>
            <w:webHidden/>
          </w:rPr>
        </w:r>
        <w:r w:rsidR="00523D3A">
          <w:rPr>
            <w:webHidden/>
          </w:rPr>
          <w:fldChar w:fldCharType="separate"/>
        </w:r>
        <w:r w:rsidR="000A6461">
          <w:rPr>
            <w:webHidden/>
          </w:rPr>
          <w:t>34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2" w:history="1">
        <w:r w:rsidR="00523D3A" w:rsidRPr="0035126E">
          <w:rPr>
            <w:rStyle w:val="afb"/>
          </w:rPr>
          <w:t>UART1RSR/ECR (UART1 Receive Status Register/Error Clear Register)</w:t>
        </w:r>
        <w:r w:rsidR="00523D3A">
          <w:rPr>
            <w:webHidden/>
          </w:rPr>
          <w:tab/>
        </w:r>
        <w:r w:rsidR="00523D3A">
          <w:rPr>
            <w:webHidden/>
          </w:rPr>
          <w:fldChar w:fldCharType="begin"/>
        </w:r>
        <w:r w:rsidR="00523D3A">
          <w:rPr>
            <w:webHidden/>
          </w:rPr>
          <w:instrText xml:space="preserve"> PAGEREF _Toc511315912 \h </w:instrText>
        </w:r>
        <w:r w:rsidR="00523D3A">
          <w:rPr>
            <w:webHidden/>
          </w:rPr>
        </w:r>
        <w:r w:rsidR="00523D3A">
          <w:rPr>
            <w:webHidden/>
          </w:rPr>
          <w:fldChar w:fldCharType="separate"/>
        </w:r>
        <w:r w:rsidR="000A6461">
          <w:rPr>
            <w:webHidden/>
          </w:rPr>
          <w:t>34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3" w:history="1">
        <w:r w:rsidR="00523D3A" w:rsidRPr="0035126E">
          <w:rPr>
            <w:rStyle w:val="afb"/>
          </w:rPr>
          <w:t>UART1FR (UART1 Flag Register)</w:t>
        </w:r>
        <w:r w:rsidR="00523D3A">
          <w:rPr>
            <w:webHidden/>
          </w:rPr>
          <w:tab/>
        </w:r>
        <w:r w:rsidR="00523D3A">
          <w:rPr>
            <w:webHidden/>
          </w:rPr>
          <w:fldChar w:fldCharType="begin"/>
        </w:r>
        <w:r w:rsidR="00523D3A">
          <w:rPr>
            <w:webHidden/>
          </w:rPr>
          <w:instrText xml:space="preserve"> PAGEREF _Toc511315913 \h </w:instrText>
        </w:r>
        <w:r w:rsidR="00523D3A">
          <w:rPr>
            <w:webHidden/>
          </w:rPr>
        </w:r>
        <w:r w:rsidR="00523D3A">
          <w:rPr>
            <w:webHidden/>
          </w:rPr>
          <w:fldChar w:fldCharType="separate"/>
        </w:r>
        <w:r w:rsidR="000A6461">
          <w:rPr>
            <w:webHidden/>
          </w:rPr>
          <w:t>34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4" w:history="1">
        <w:r w:rsidR="00523D3A" w:rsidRPr="0035126E">
          <w:rPr>
            <w:rStyle w:val="afb"/>
          </w:rPr>
          <w:t>UART1ILPR (UART1 IrDA Low-Power Counter Register)</w:t>
        </w:r>
        <w:r w:rsidR="00523D3A">
          <w:rPr>
            <w:webHidden/>
          </w:rPr>
          <w:tab/>
        </w:r>
        <w:r w:rsidR="00523D3A">
          <w:rPr>
            <w:webHidden/>
          </w:rPr>
          <w:fldChar w:fldCharType="begin"/>
        </w:r>
        <w:r w:rsidR="00523D3A">
          <w:rPr>
            <w:webHidden/>
          </w:rPr>
          <w:instrText xml:space="preserve"> PAGEREF _Toc511315914 \h </w:instrText>
        </w:r>
        <w:r w:rsidR="00523D3A">
          <w:rPr>
            <w:webHidden/>
          </w:rPr>
        </w:r>
        <w:r w:rsidR="00523D3A">
          <w:rPr>
            <w:webHidden/>
          </w:rPr>
          <w:fldChar w:fldCharType="separate"/>
        </w:r>
        <w:r w:rsidR="000A6461">
          <w:rPr>
            <w:webHidden/>
          </w:rPr>
          <w:t>34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5" w:history="1">
        <w:r w:rsidR="00523D3A" w:rsidRPr="0035126E">
          <w:rPr>
            <w:rStyle w:val="afb"/>
          </w:rPr>
          <w:t>UART1IBRD (UART1 Integer Baud Rate Register)</w:t>
        </w:r>
        <w:r w:rsidR="00523D3A">
          <w:rPr>
            <w:webHidden/>
          </w:rPr>
          <w:tab/>
        </w:r>
        <w:r w:rsidR="00523D3A">
          <w:rPr>
            <w:webHidden/>
          </w:rPr>
          <w:fldChar w:fldCharType="begin"/>
        </w:r>
        <w:r w:rsidR="00523D3A">
          <w:rPr>
            <w:webHidden/>
          </w:rPr>
          <w:instrText xml:space="preserve"> PAGEREF _Toc511315915 \h </w:instrText>
        </w:r>
        <w:r w:rsidR="00523D3A">
          <w:rPr>
            <w:webHidden/>
          </w:rPr>
        </w:r>
        <w:r w:rsidR="00523D3A">
          <w:rPr>
            <w:webHidden/>
          </w:rPr>
          <w:fldChar w:fldCharType="separate"/>
        </w:r>
        <w:r w:rsidR="000A6461">
          <w:rPr>
            <w:webHidden/>
          </w:rPr>
          <w:t>34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6" w:history="1">
        <w:r w:rsidR="00523D3A" w:rsidRPr="0035126E">
          <w:rPr>
            <w:rStyle w:val="afb"/>
          </w:rPr>
          <w:t>UART1FBRD (UART1 Fractional Baud Rate Register)</w:t>
        </w:r>
        <w:r w:rsidR="00523D3A">
          <w:rPr>
            <w:webHidden/>
          </w:rPr>
          <w:tab/>
        </w:r>
        <w:r w:rsidR="00523D3A">
          <w:rPr>
            <w:webHidden/>
          </w:rPr>
          <w:fldChar w:fldCharType="begin"/>
        </w:r>
        <w:r w:rsidR="00523D3A">
          <w:rPr>
            <w:webHidden/>
          </w:rPr>
          <w:instrText xml:space="preserve"> PAGEREF _Toc511315916 \h </w:instrText>
        </w:r>
        <w:r w:rsidR="00523D3A">
          <w:rPr>
            <w:webHidden/>
          </w:rPr>
        </w:r>
        <w:r w:rsidR="00523D3A">
          <w:rPr>
            <w:webHidden/>
          </w:rPr>
          <w:fldChar w:fldCharType="separate"/>
        </w:r>
        <w:r w:rsidR="000A6461">
          <w:rPr>
            <w:webHidden/>
          </w:rPr>
          <w:t>34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7" w:history="1">
        <w:r w:rsidR="00523D3A" w:rsidRPr="0035126E">
          <w:rPr>
            <w:rStyle w:val="afb"/>
          </w:rPr>
          <w:t>UART1LCR_H (UART1 Line Control Register)</w:t>
        </w:r>
        <w:r w:rsidR="00523D3A">
          <w:rPr>
            <w:webHidden/>
          </w:rPr>
          <w:tab/>
        </w:r>
        <w:r w:rsidR="00523D3A">
          <w:rPr>
            <w:webHidden/>
          </w:rPr>
          <w:fldChar w:fldCharType="begin"/>
        </w:r>
        <w:r w:rsidR="00523D3A">
          <w:rPr>
            <w:webHidden/>
          </w:rPr>
          <w:instrText xml:space="preserve"> PAGEREF _Toc511315917 \h </w:instrText>
        </w:r>
        <w:r w:rsidR="00523D3A">
          <w:rPr>
            <w:webHidden/>
          </w:rPr>
        </w:r>
        <w:r w:rsidR="00523D3A">
          <w:rPr>
            <w:webHidden/>
          </w:rPr>
          <w:fldChar w:fldCharType="separate"/>
        </w:r>
        <w:r w:rsidR="000A6461">
          <w:rPr>
            <w:webHidden/>
          </w:rPr>
          <w:t>34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8" w:history="1">
        <w:r w:rsidR="00523D3A" w:rsidRPr="0035126E">
          <w:rPr>
            <w:rStyle w:val="afb"/>
          </w:rPr>
          <w:t>UART1CR (UART1 Control register)</w:t>
        </w:r>
        <w:r w:rsidR="00523D3A">
          <w:rPr>
            <w:webHidden/>
          </w:rPr>
          <w:tab/>
        </w:r>
        <w:r w:rsidR="00523D3A">
          <w:rPr>
            <w:webHidden/>
          </w:rPr>
          <w:fldChar w:fldCharType="begin"/>
        </w:r>
        <w:r w:rsidR="00523D3A">
          <w:rPr>
            <w:webHidden/>
          </w:rPr>
          <w:instrText xml:space="preserve"> PAGEREF _Toc511315918 \h </w:instrText>
        </w:r>
        <w:r w:rsidR="00523D3A">
          <w:rPr>
            <w:webHidden/>
          </w:rPr>
        </w:r>
        <w:r w:rsidR="00523D3A">
          <w:rPr>
            <w:webHidden/>
          </w:rPr>
          <w:fldChar w:fldCharType="separate"/>
        </w:r>
        <w:r w:rsidR="000A6461">
          <w:rPr>
            <w:webHidden/>
          </w:rPr>
          <w:t>34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19" w:history="1">
        <w:r w:rsidR="00523D3A" w:rsidRPr="0035126E">
          <w:rPr>
            <w:rStyle w:val="afb"/>
          </w:rPr>
          <w:t>UART1IFLS (UART1 Interrupt FIFO Level Select Register)</w:t>
        </w:r>
        <w:r w:rsidR="00523D3A">
          <w:rPr>
            <w:webHidden/>
          </w:rPr>
          <w:tab/>
        </w:r>
        <w:r w:rsidR="00523D3A">
          <w:rPr>
            <w:webHidden/>
          </w:rPr>
          <w:fldChar w:fldCharType="begin"/>
        </w:r>
        <w:r w:rsidR="00523D3A">
          <w:rPr>
            <w:webHidden/>
          </w:rPr>
          <w:instrText xml:space="preserve"> PAGEREF _Toc511315919 \h </w:instrText>
        </w:r>
        <w:r w:rsidR="00523D3A">
          <w:rPr>
            <w:webHidden/>
          </w:rPr>
        </w:r>
        <w:r w:rsidR="00523D3A">
          <w:rPr>
            <w:webHidden/>
          </w:rPr>
          <w:fldChar w:fldCharType="separate"/>
        </w:r>
        <w:r w:rsidR="000A6461">
          <w:rPr>
            <w:webHidden/>
          </w:rPr>
          <w:t>34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20" w:history="1">
        <w:r w:rsidR="00523D3A" w:rsidRPr="0035126E">
          <w:rPr>
            <w:rStyle w:val="afb"/>
          </w:rPr>
          <w:t>UART1IMSC (UART1 Interrupt Mask Set/Clear Register)</w:t>
        </w:r>
        <w:r w:rsidR="00523D3A">
          <w:rPr>
            <w:webHidden/>
          </w:rPr>
          <w:tab/>
        </w:r>
        <w:r w:rsidR="00523D3A">
          <w:rPr>
            <w:webHidden/>
          </w:rPr>
          <w:fldChar w:fldCharType="begin"/>
        </w:r>
        <w:r w:rsidR="00523D3A">
          <w:rPr>
            <w:webHidden/>
          </w:rPr>
          <w:instrText xml:space="preserve"> PAGEREF _Toc511315920 \h </w:instrText>
        </w:r>
        <w:r w:rsidR="00523D3A">
          <w:rPr>
            <w:webHidden/>
          </w:rPr>
        </w:r>
        <w:r w:rsidR="00523D3A">
          <w:rPr>
            <w:webHidden/>
          </w:rPr>
          <w:fldChar w:fldCharType="separate"/>
        </w:r>
        <w:r w:rsidR="000A6461">
          <w:rPr>
            <w:webHidden/>
          </w:rPr>
          <w:t>34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21" w:history="1">
        <w:r w:rsidR="00523D3A" w:rsidRPr="0035126E">
          <w:rPr>
            <w:rStyle w:val="afb"/>
          </w:rPr>
          <w:t>UART1RIS (UART1 Raw Interrupt Status Register)</w:t>
        </w:r>
        <w:r w:rsidR="00523D3A">
          <w:rPr>
            <w:webHidden/>
          </w:rPr>
          <w:tab/>
        </w:r>
        <w:r w:rsidR="00523D3A">
          <w:rPr>
            <w:webHidden/>
          </w:rPr>
          <w:fldChar w:fldCharType="begin"/>
        </w:r>
        <w:r w:rsidR="00523D3A">
          <w:rPr>
            <w:webHidden/>
          </w:rPr>
          <w:instrText xml:space="preserve"> PAGEREF _Toc511315921 \h </w:instrText>
        </w:r>
        <w:r w:rsidR="00523D3A">
          <w:rPr>
            <w:webHidden/>
          </w:rPr>
        </w:r>
        <w:r w:rsidR="00523D3A">
          <w:rPr>
            <w:webHidden/>
          </w:rPr>
          <w:fldChar w:fldCharType="separate"/>
        </w:r>
        <w:r w:rsidR="000A6461">
          <w:rPr>
            <w:webHidden/>
          </w:rPr>
          <w:t>350</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22" w:history="1">
        <w:r w:rsidR="00523D3A" w:rsidRPr="0035126E">
          <w:rPr>
            <w:rStyle w:val="afb"/>
          </w:rPr>
          <w:t>UART1MIS (UART1 Masked Interrupt Status Register)</w:t>
        </w:r>
        <w:r w:rsidR="00523D3A">
          <w:rPr>
            <w:webHidden/>
          </w:rPr>
          <w:tab/>
        </w:r>
        <w:r w:rsidR="00523D3A">
          <w:rPr>
            <w:webHidden/>
          </w:rPr>
          <w:fldChar w:fldCharType="begin"/>
        </w:r>
        <w:r w:rsidR="00523D3A">
          <w:rPr>
            <w:webHidden/>
          </w:rPr>
          <w:instrText xml:space="preserve"> PAGEREF _Toc511315922 \h </w:instrText>
        </w:r>
        <w:r w:rsidR="00523D3A">
          <w:rPr>
            <w:webHidden/>
          </w:rPr>
        </w:r>
        <w:r w:rsidR="00523D3A">
          <w:rPr>
            <w:webHidden/>
          </w:rPr>
          <w:fldChar w:fldCharType="separate"/>
        </w:r>
        <w:r w:rsidR="000A6461">
          <w:rPr>
            <w:webHidden/>
          </w:rPr>
          <w:t>35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23" w:history="1">
        <w:r w:rsidR="00523D3A" w:rsidRPr="0035126E">
          <w:rPr>
            <w:rStyle w:val="afb"/>
          </w:rPr>
          <w:t>UART1ICR (UART1 Interrupt Clear Register)</w:t>
        </w:r>
        <w:r w:rsidR="00523D3A">
          <w:rPr>
            <w:webHidden/>
          </w:rPr>
          <w:tab/>
        </w:r>
        <w:r w:rsidR="00523D3A">
          <w:rPr>
            <w:webHidden/>
          </w:rPr>
          <w:fldChar w:fldCharType="begin"/>
        </w:r>
        <w:r w:rsidR="00523D3A">
          <w:rPr>
            <w:webHidden/>
          </w:rPr>
          <w:instrText xml:space="preserve"> PAGEREF _Toc511315923 \h </w:instrText>
        </w:r>
        <w:r w:rsidR="00523D3A">
          <w:rPr>
            <w:webHidden/>
          </w:rPr>
        </w:r>
        <w:r w:rsidR="00523D3A">
          <w:rPr>
            <w:webHidden/>
          </w:rPr>
          <w:fldChar w:fldCharType="separate"/>
        </w:r>
        <w:r w:rsidR="000A6461">
          <w:rPr>
            <w:webHidden/>
          </w:rPr>
          <w:t>352</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24" w:history="1">
        <w:r w:rsidR="00523D3A" w:rsidRPr="0035126E">
          <w:rPr>
            <w:rStyle w:val="afb"/>
          </w:rPr>
          <w:t>25.7</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924 \h </w:instrText>
        </w:r>
        <w:r w:rsidR="00523D3A">
          <w:rPr>
            <w:webHidden/>
          </w:rPr>
        </w:r>
        <w:r w:rsidR="00523D3A">
          <w:rPr>
            <w:webHidden/>
          </w:rPr>
          <w:fldChar w:fldCharType="separate"/>
        </w:r>
        <w:r w:rsidR="000A6461">
          <w:rPr>
            <w:webHidden/>
          </w:rPr>
          <w:t>353</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925" w:history="1">
        <w:r w:rsidR="00523D3A" w:rsidRPr="0035126E">
          <w:rPr>
            <w:rStyle w:val="afb"/>
            <w:rFonts w:eastAsia="바탕"/>
          </w:rPr>
          <w:t>26</w:t>
        </w:r>
        <w:r w:rsidR="00523D3A">
          <w:rPr>
            <w:rFonts w:asciiTheme="minorHAnsi" w:eastAsiaTheme="minorEastAsia" w:hAnsiTheme="minorHAnsi" w:cstheme="minorBidi"/>
            <w:b w:val="0"/>
            <w:szCs w:val="22"/>
          </w:rPr>
          <w:tab/>
        </w:r>
        <w:r w:rsidR="00523D3A" w:rsidRPr="0035126E">
          <w:rPr>
            <w:rStyle w:val="afb"/>
          </w:rPr>
          <w:t>Universal Asynchronous Receive Transmit(UART2)</w:t>
        </w:r>
        <w:r w:rsidR="00523D3A">
          <w:rPr>
            <w:webHidden/>
          </w:rPr>
          <w:tab/>
        </w:r>
        <w:r w:rsidR="00523D3A">
          <w:rPr>
            <w:webHidden/>
          </w:rPr>
          <w:fldChar w:fldCharType="begin"/>
        </w:r>
        <w:r w:rsidR="00523D3A">
          <w:rPr>
            <w:webHidden/>
          </w:rPr>
          <w:instrText xml:space="preserve"> PAGEREF _Toc511315925 \h </w:instrText>
        </w:r>
        <w:r w:rsidR="00523D3A">
          <w:rPr>
            <w:webHidden/>
          </w:rPr>
        </w:r>
        <w:r w:rsidR="00523D3A">
          <w:rPr>
            <w:webHidden/>
          </w:rPr>
          <w:fldChar w:fldCharType="separate"/>
        </w:r>
        <w:r w:rsidR="000A6461">
          <w:rPr>
            <w:webHidden/>
          </w:rPr>
          <w:t>35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26" w:history="1">
        <w:r w:rsidR="00523D3A" w:rsidRPr="0035126E">
          <w:rPr>
            <w:rStyle w:val="afb"/>
          </w:rPr>
          <w:t>26.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926 \h </w:instrText>
        </w:r>
        <w:r w:rsidR="00523D3A">
          <w:rPr>
            <w:webHidden/>
          </w:rPr>
        </w:r>
        <w:r w:rsidR="00523D3A">
          <w:rPr>
            <w:webHidden/>
          </w:rPr>
          <w:fldChar w:fldCharType="separate"/>
        </w:r>
        <w:r w:rsidR="000A6461">
          <w:rPr>
            <w:webHidden/>
          </w:rPr>
          <w:t>35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27" w:history="1">
        <w:r w:rsidR="00523D3A" w:rsidRPr="0035126E">
          <w:rPr>
            <w:rStyle w:val="afb"/>
          </w:rPr>
          <w:t>26.2</w:t>
        </w:r>
        <w:r w:rsidR="00523D3A">
          <w:rPr>
            <w:rFonts w:asciiTheme="minorHAnsi" w:eastAsiaTheme="minorEastAsia" w:hAnsiTheme="minorHAnsi" w:cstheme="minorBidi"/>
            <w:szCs w:val="22"/>
          </w:rPr>
          <w:tab/>
        </w:r>
        <w:r w:rsidR="00523D3A" w:rsidRPr="0035126E">
          <w:rPr>
            <w:rStyle w:val="afb"/>
          </w:rPr>
          <w:t>Feature</w:t>
        </w:r>
        <w:r w:rsidR="00523D3A">
          <w:rPr>
            <w:webHidden/>
          </w:rPr>
          <w:tab/>
        </w:r>
        <w:r w:rsidR="00523D3A">
          <w:rPr>
            <w:webHidden/>
          </w:rPr>
          <w:fldChar w:fldCharType="begin"/>
        </w:r>
        <w:r w:rsidR="00523D3A">
          <w:rPr>
            <w:webHidden/>
          </w:rPr>
          <w:instrText xml:space="preserve"> PAGEREF _Toc511315927 \h </w:instrText>
        </w:r>
        <w:r w:rsidR="00523D3A">
          <w:rPr>
            <w:webHidden/>
          </w:rPr>
        </w:r>
        <w:r w:rsidR="00523D3A">
          <w:rPr>
            <w:webHidden/>
          </w:rPr>
          <w:fldChar w:fldCharType="separate"/>
        </w:r>
        <w:r w:rsidR="000A6461">
          <w:rPr>
            <w:webHidden/>
          </w:rPr>
          <w:t>35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28" w:history="1">
        <w:r w:rsidR="00523D3A" w:rsidRPr="0035126E">
          <w:rPr>
            <w:rStyle w:val="afb"/>
          </w:rPr>
          <w:t>26.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928 \h </w:instrText>
        </w:r>
        <w:r w:rsidR="00523D3A">
          <w:rPr>
            <w:webHidden/>
          </w:rPr>
        </w:r>
        <w:r w:rsidR="00523D3A">
          <w:rPr>
            <w:webHidden/>
          </w:rPr>
          <w:fldChar w:fldCharType="separate"/>
        </w:r>
        <w:r w:rsidR="000A6461">
          <w:rPr>
            <w:webHidden/>
          </w:rPr>
          <w:t>35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29" w:history="1">
        <w:r w:rsidR="00523D3A" w:rsidRPr="0035126E">
          <w:rPr>
            <w:rStyle w:val="afb"/>
          </w:rPr>
          <w:t>Baud rate calculation</w:t>
        </w:r>
        <w:r w:rsidR="00523D3A">
          <w:rPr>
            <w:webHidden/>
          </w:rPr>
          <w:tab/>
        </w:r>
        <w:r w:rsidR="00523D3A">
          <w:rPr>
            <w:webHidden/>
          </w:rPr>
          <w:fldChar w:fldCharType="begin"/>
        </w:r>
        <w:r w:rsidR="00523D3A">
          <w:rPr>
            <w:webHidden/>
          </w:rPr>
          <w:instrText xml:space="preserve"> PAGEREF _Toc511315929 \h </w:instrText>
        </w:r>
        <w:r w:rsidR="00523D3A">
          <w:rPr>
            <w:webHidden/>
          </w:rPr>
        </w:r>
        <w:r w:rsidR="00523D3A">
          <w:rPr>
            <w:webHidden/>
          </w:rPr>
          <w:fldChar w:fldCharType="separate"/>
        </w:r>
        <w:r w:rsidR="000A6461">
          <w:rPr>
            <w:webHidden/>
          </w:rPr>
          <w:t>35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30" w:history="1">
        <w:r w:rsidR="00523D3A" w:rsidRPr="0035126E">
          <w:rPr>
            <w:rStyle w:val="afb"/>
          </w:rPr>
          <w:t>26.4</w:t>
        </w:r>
        <w:r w:rsidR="00523D3A">
          <w:rPr>
            <w:rFonts w:asciiTheme="minorHAnsi" w:eastAsiaTheme="minorEastAsia" w:hAnsiTheme="minorHAnsi" w:cstheme="minorBidi"/>
            <w:szCs w:val="22"/>
          </w:rPr>
          <w:tab/>
        </w:r>
        <w:r w:rsidR="00523D3A" w:rsidRPr="0035126E">
          <w:rPr>
            <w:rStyle w:val="afb"/>
          </w:rPr>
          <w:t>UART2 Registers(Base address: 0x4000_6000)</w:t>
        </w:r>
        <w:r w:rsidR="00523D3A">
          <w:rPr>
            <w:webHidden/>
          </w:rPr>
          <w:tab/>
        </w:r>
        <w:r w:rsidR="00523D3A">
          <w:rPr>
            <w:webHidden/>
          </w:rPr>
          <w:fldChar w:fldCharType="begin"/>
        </w:r>
        <w:r w:rsidR="00523D3A">
          <w:rPr>
            <w:webHidden/>
          </w:rPr>
          <w:instrText xml:space="preserve"> PAGEREF _Toc511315930 \h </w:instrText>
        </w:r>
        <w:r w:rsidR="00523D3A">
          <w:rPr>
            <w:webHidden/>
          </w:rPr>
        </w:r>
        <w:r w:rsidR="00523D3A">
          <w:rPr>
            <w:webHidden/>
          </w:rPr>
          <w:fldChar w:fldCharType="separate"/>
        </w:r>
        <w:r w:rsidR="000A6461">
          <w:rPr>
            <w:webHidden/>
          </w:rPr>
          <w:t>3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31" w:history="1">
        <w:r w:rsidR="00523D3A" w:rsidRPr="0035126E">
          <w:rPr>
            <w:rStyle w:val="afb"/>
          </w:rPr>
          <w:t>UART2DR (UART2 Data Register)</w:t>
        </w:r>
        <w:r w:rsidR="00523D3A">
          <w:rPr>
            <w:webHidden/>
          </w:rPr>
          <w:tab/>
        </w:r>
        <w:r w:rsidR="00523D3A">
          <w:rPr>
            <w:webHidden/>
          </w:rPr>
          <w:fldChar w:fldCharType="begin"/>
        </w:r>
        <w:r w:rsidR="00523D3A">
          <w:rPr>
            <w:webHidden/>
          </w:rPr>
          <w:instrText xml:space="preserve"> PAGEREF _Toc511315931 \h </w:instrText>
        </w:r>
        <w:r w:rsidR="00523D3A">
          <w:rPr>
            <w:webHidden/>
          </w:rPr>
        </w:r>
        <w:r w:rsidR="00523D3A">
          <w:rPr>
            <w:webHidden/>
          </w:rPr>
          <w:fldChar w:fldCharType="separate"/>
        </w:r>
        <w:r w:rsidR="000A6461">
          <w:rPr>
            <w:webHidden/>
          </w:rPr>
          <w:t>3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32" w:history="1">
        <w:r w:rsidR="00523D3A" w:rsidRPr="0035126E">
          <w:rPr>
            <w:rStyle w:val="afb"/>
          </w:rPr>
          <w:t>UART2SR (UART2 Status Register)</w:t>
        </w:r>
        <w:r w:rsidR="00523D3A">
          <w:rPr>
            <w:webHidden/>
          </w:rPr>
          <w:tab/>
        </w:r>
        <w:r w:rsidR="00523D3A">
          <w:rPr>
            <w:webHidden/>
          </w:rPr>
          <w:fldChar w:fldCharType="begin"/>
        </w:r>
        <w:r w:rsidR="00523D3A">
          <w:rPr>
            <w:webHidden/>
          </w:rPr>
          <w:instrText xml:space="preserve"> PAGEREF _Toc511315932 \h </w:instrText>
        </w:r>
        <w:r w:rsidR="00523D3A">
          <w:rPr>
            <w:webHidden/>
          </w:rPr>
        </w:r>
        <w:r w:rsidR="00523D3A">
          <w:rPr>
            <w:webHidden/>
          </w:rPr>
          <w:fldChar w:fldCharType="separate"/>
        </w:r>
        <w:r w:rsidR="000A6461">
          <w:rPr>
            <w:webHidden/>
          </w:rPr>
          <w:t>35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33" w:history="1">
        <w:r w:rsidR="00523D3A" w:rsidRPr="0035126E">
          <w:rPr>
            <w:rStyle w:val="afb"/>
          </w:rPr>
          <w:t>UART2CR (UART2 Control Register)</w:t>
        </w:r>
        <w:r w:rsidR="00523D3A">
          <w:rPr>
            <w:webHidden/>
          </w:rPr>
          <w:tab/>
        </w:r>
        <w:r w:rsidR="00523D3A">
          <w:rPr>
            <w:webHidden/>
          </w:rPr>
          <w:fldChar w:fldCharType="begin"/>
        </w:r>
        <w:r w:rsidR="00523D3A">
          <w:rPr>
            <w:webHidden/>
          </w:rPr>
          <w:instrText xml:space="preserve"> PAGEREF _Toc511315933 \h </w:instrText>
        </w:r>
        <w:r w:rsidR="00523D3A">
          <w:rPr>
            <w:webHidden/>
          </w:rPr>
        </w:r>
        <w:r w:rsidR="00523D3A">
          <w:rPr>
            <w:webHidden/>
          </w:rPr>
          <w:fldChar w:fldCharType="separate"/>
        </w:r>
        <w:r w:rsidR="000A6461">
          <w:rPr>
            <w:webHidden/>
          </w:rPr>
          <w:t>3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34" w:history="1">
        <w:r w:rsidR="00523D3A" w:rsidRPr="0035126E">
          <w:rPr>
            <w:rStyle w:val="afb"/>
          </w:rPr>
          <w:t>UART2ISR/ICR (UART2 Interrupt Status/Interrupt Clear Register)</w:t>
        </w:r>
        <w:r w:rsidR="00523D3A">
          <w:rPr>
            <w:webHidden/>
          </w:rPr>
          <w:tab/>
        </w:r>
        <w:r w:rsidR="00523D3A">
          <w:rPr>
            <w:webHidden/>
          </w:rPr>
          <w:fldChar w:fldCharType="begin"/>
        </w:r>
        <w:r w:rsidR="00523D3A">
          <w:rPr>
            <w:webHidden/>
          </w:rPr>
          <w:instrText xml:space="preserve"> PAGEREF _Toc511315934 \h </w:instrText>
        </w:r>
        <w:r w:rsidR="00523D3A">
          <w:rPr>
            <w:webHidden/>
          </w:rPr>
        </w:r>
        <w:r w:rsidR="00523D3A">
          <w:rPr>
            <w:webHidden/>
          </w:rPr>
          <w:fldChar w:fldCharType="separate"/>
        </w:r>
        <w:r w:rsidR="000A6461">
          <w:rPr>
            <w:webHidden/>
          </w:rPr>
          <w:t>35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35" w:history="1">
        <w:r w:rsidR="00523D3A" w:rsidRPr="0035126E">
          <w:rPr>
            <w:rStyle w:val="afb"/>
          </w:rPr>
          <w:t>UART2BDR (UART2 Baud Rate Divider Register)</w:t>
        </w:r>
        <w:r w:rsidR="00523D3A">
          <w:rPr>
            <w:webHidden/>
          </w:rPr>
          <w:tab/>
        </w:r>
        <w:r w:rsidR="00523D3A">
          <w:rPr>
            <w:webHidden/>
          </w:rPr>
          <w:fldChar w:fldCharType="begin"/>
        </w:r>
        <w:r w:rsidR="00523D3A">
          <w:rPr>
            <w:webHidden/>
          </w:rPr>
          <w:instrText xml:space="preserve"> PAGEREF _Toc511315935 \h </w:instrText>
        </w:r>
        <w:r w:rsidR="00523D3A">
          <w:rPr>
            <w:webHidden/>
          </w:rPr>
        </w:r>
        <w:r w:rsidR="00523D3A">
          <w:rPr>
            <w:webHidden/>
          </w:rPr>
          <w:fldChar w:fldCharType="separate"/>
        </w:r>
        <w:r w:rsidR="000A6461">
          <w:rPr>
            <w:webHidden/>
          </w:rPr>
          <w:t>35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36" w:history="1">
        <w:r w:rsidR="00523D3A" w:rsidRPr="0035126E">
          <w:rPr>
            <w:rStyle w:val="afb"/>
          </w:rPr>
          <w:t>26.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936 \h </w:instrText>
        </w:r>
        <w:r w:rsidR="00523D3A">
          <w:rPr>
            <w:webHidden/>
          </w:rPr>
        </w:r>
        <w:r w:rsidR="00523D3A">
          <w:rPr>
            <w:webHidden/>
          </w:rPr>
          <w:fldChar w:fldCharType="separate"/>
        </w:r>
        <w:r w:rsidR="000A6461">
          <w:rPr>
            <w:webHidden/>
          </w:rPr>
          <w:t>359</w:t>
        </w:r>
        <w:r w:rsidR="00523D3A">
          <w:rPr>
            <w:webHidden/>
          </w:rPr>
          <w:fldChar w:fldCharType="end"/>
        </w:r>
      </w:hyperlink>
    </w:p>
    <w:p w:rsidR="00523D3A" w:rsidRDefault="00914803">
      <w:pPr>
        <w:pStyle w:val="13"/>
        <w:rPr>
          <w:rFonts w:asciiTheme="minorHAnsi" w:eastAsiaTheme="minorEastAsia" w:hAnsiTheme="minorHAnsi" w:cstheme="minorBidi"/>
          <w:b w:val="0"/>
          <w:szCs w:val="22"/>
        </w:rPr>
      </w:pPr>
      <w:hyperlink w:anchor="_Toc511315937" w:history="1">
        <w:r w:rsidR="00523D3A" w:rsidRPr="0035126E">
          <w:rPr>
            <w:rStyle w:val="afb"/>
            <w:rFonts w:eastAsia="바탕"/>
          </w:rPr>
          <w:t>27</w:t>
        </w:r>
        <w:r w:rsidR="00523D3A">
          <w:rPr>
            <w:rFonts w:asciiTheme="minorHAnsi" w:eastAsiaTheme="minorEastAsia" w:hAnsiTheme="minorHAnsi" w:cstheme="minorBidi"/>
            <w:b w:val="0"/>
            <w:szCs w:val="22"/>
          </w:rPr>
          <w:tab/>
        </w:r>
        <w:r w:rsidR="00523D3A" w:rsidRPr="0035126E">
          <w:rPr>
            <w:rStyle w:val="afb"/>
          </w:rPr>
          <w:t>Synchronous Serial Port (SSP)</w:t>
        </w:r>
        <w:r w:rsidR="00523D3A">
          <w:rPr>
            <w:webHidden/>
          </w:rPr>
          <w:tab/>
        </w:r>
        <w:r w:rsidR="00523D3A">
          <w:rPr>
            <w:webHidden/>
          </w:rPr>
          <w:fldChar w:fldCharType="begin"/>
        </w:r>
        <w:r w:rsidR="00523D3A">
          <w:rPr>
            <w:webHidden/>
          </w:rPr>
          <w:instrText xml:space="preserve"> PAGEREF _Toc511315937 \h </w:instrText>
        </w:r>
        <w:r w:rsidR="00523D3A">
          <w:rPr>
            <w:webHidden/>
          </w:rPr>
        </w:r>
        <w:r w:rsidR="00523D3A">
          <w:rPr>
            <w:webHidden/>
          </w:rPr>
          <w:fldChar w:fldCharType="separate"/>
        </w:r>
        <w:r w:rsidR="000A6461">
          <w:rPr>
            <w:webHidden/>
          </w:rPr>
          <w:t>36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38" w:history="1">
        <w:r w:rsidR="00523D3A" w:rsidRPr="0035126E">
          <w:rPr>
            <w:rStyle w:val="afb"/>
          </w:rPr>
          <w:t>27.1</w:t>
        </w:r>
        <w:r w:rsidR="00523D3A">
          <w:rPr>
            <w:rFonts w:asciiTheme="minorHAnsi" w:eastAsiaTheme="minorEastAsia" w:hAnsiTheme="minorHAnsi" w:cstheme="minorBidi"/>
            <w:szCs w:val="22"/>
          </w:rPr>
          <w:tab/>
        </w:r>
        <w:r w:rsidR="00523D3A" w:rsidRPr="0035126E">
          <w:rPr>
            <w:rStyle w:val="afb"/>
          </w:rPr>
          <w:t>Introduction</w:t>
        </w:r>
        <w:r w:rsidR="00523D3A">
          <w:rPr>
            <w:webHidden/>
          </w:rPr>
          <w:tab/>
        </w:r>
        <w:r w:rsidR="00523D3A">
          <w:rPr>
            <w:webHidden/>
          </w:rPr>
          <w:fldChar w:fldCharType="begin"/>
        </w:r>
        <w:r w:rsidR="00523D3A">
          <w:rPr>
            <w:webHidden/>
          </w:rPr>
          <w:instrText xml:space="preserve"> PAGEREF _Toc511315938 \h </w:instrText>
        </w:r>
        <w:r w:rsidR="00523D3A">
          <w:rPr>
            <w:webHidden/>
          </w:rPr>
        </w:r>
        <w:r w:rsidR="00523D3A">
          <w:rPr>
            <w:webHidden/>
          </w:rPr>
          <w:fldChar w:fldCharType="separate"/>
        </w:r>
        <w:r w:rsidR="000A6461">
          <w:rPr>
            <w:webHidden/>
          </w:rPr>
          <w:t>36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39" w:history="1">
        <w:r w:rsidR="00523D3A" w:rsidRPr="0035126E">
          <w:rPr>
            <w:rStyle w:val="afb"/>
          </w:rPr>
          <w:t>27.2</w:t>
        </w:r>
        <w:r w:rsidR="00523D3A">
          <w:rPr>
            <w:rFonts w:asciiTheme="minorHAnsi" w:eastAsiaTheme="minorEastAsia" w:hAnsiTheme="minorHAnsi" w:cstheme="minorBidi"/>
            <w:szCs w:val="22"/>
          </w:rPr>
          <w:tab/>
        </w:r>
        <w:r w:rsidR="00523D3A" w:rsidRPr="0035126E">
          <w:rPr>
            <w:rStyle w:val="afb"/>
          </w:rPr>
          <w:t>Features</w:t>
        </w:r>
        <w:r w:rsidR="00523D3A">
          <w:rPr>
            <w:webHidden/>
          </w:rPr>
          <w:tab/>
        </w:r>
        <w:r w:rsidR="00523D3A">
          <w:rPr>
            <w:webHidden/>
          </w:rPr>
          <w:fldChar w:fldCharType="begin"/>
        </w:r>
        <w:r w:rsidR="00523D3A">
          <w:rPr>
            <w:webHidden/>
          </w:rPr>
          <w:instrText xml:space="preserve"> PAGEREF _Toc511315939 \h </w:instrText>
        </w:r>
        <w:r w:rsidR="00523D3A">
          <w:rPr>
            <w:webHidden/>
          </w:rPr>
        </w:r>
        <w:r w:rsidR="00523D3A">
          <w:rPr>
            <w:webHidden/>
          </w:rPr>
          <w:fldChar w:fldCharType="separate"/>
        </w:r>
        <w:r w:rsidR="000A6461">
          <w:rPr>
            <w:webHidden/>
          </w:rPr>
          <w:t>360</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40" w:history="1">
        <w:r w:rsidR="00523D3A" w:rsidRPr="0035126E">
          <w:rPr>
            <w:rStyle w:val="afb"/>
          </w:rPr>
          <w:t>27.3</w:t>
        </w:r>
        <w:r w:rsidR="00523D3A">
          <w:rPr>
            <w:rFonts w:asciiTheme="minorHAnsi" w:eastAsiaTheme="minorEastAsia" w:hAnsiTheme="minorHAnsi" w:cstheme="minorBidi"/>
            <w:szCs w:val="22"/>
          </w:rPr>
          <w:tab/>
        </w:r>
        <w:r w:rsidR="00523D3A" w:rsidRPr="0035126E">
          <w:rPr>
            <w:rStyle w:val="afb"/>
          </w:rPr>
          <w:t>Functional description</w:t>
        </w:r>
        <w:r w:rsidR="00523D3A">
          <w:rPr>
            <w:webHidden/>
          </w:rPr>
          <w:tab/>
        </w:r>
        <w:r w:rsidR="00523D3A">
          <w:rPr>
            <w:webHidden/>
          </w:rPr>
          <w:fldChar w:fldCharType="begin"/>
        </w:r>
        <w:r w:rsidR="00523D3A">
          <w:rPr>
            <w:webHidden/>
          </w:rPr>
          <w:instrText xml:space="preserve"> PAGEREF _Toc511315940 \h </w:instrText>
        </w:r>
        <w:r w:rsidR="00523D3A">
          <w:rPr>
            <w:webHidden/>
          </w:rPr>
        </w:r>
        <w:r w:rsidR="00523D3A">
          <w:rPr>
            <w:webHidden/>
          </w:rPr>
          <w:fldChar w:fldCharType="separate"/>
        </w:r>
        <w:r w:rsidR="000A6461">
          <w:rPr>
            <w:webHidden/>
          </w:rPr>
          <w:t>36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1" w:history="1">
        <w:r w:rsidR="00523D3A" w:rsidRPr="0035126E">
          <w:rPr>
            <w:rStyle w:val="afb"/>
          </w:rPr>
          <w:t>Clock prescaler</w:t>
        </w:r>
        <w:r w:rsidR="00523D3A">
          <w:rPr>
            <w:webHidden/>
          </w:rPr>
          <w:tab/>
        </w:r>
        <w:r w:rsidR="00523D3A">
          <w:rPr>
            <w:webHidden/>
          </w:rPr>
          <w:fldChar w:fldCharType="begin"/>
        </w:r>
        <w:r w:rsidR="00523D3A">
          <w:rPr>
            <w:webHidden/>
          </w:rPr>
          <w:instrText xml:space="preserve"> PAGEREF _Toc511315941 \h </w:instrText>
        </w:r>
        <w:r w:rsidR="00523D3A">
          <w:rPr>
            <w:webHidden/>
          </w:rPr>
        </w:r>
        <w:r w:rsidR="00523D3A">
          <w:rPr>
            <w:webHidden/>
          </w:rPr>
          <w:fldChar w:fldCharType="separate"/>
        </w:r>
        <w:r w:rsidR="000A6461">
          <w:rPr>
            <w:webHidden/>
          </w:rPr>
          <w:t>36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2" w:history="1">
        <w:r w:rsidR="00523D3A" w:rsidRPr="0035126E">
          <w:rPr>
            <w:rStyle w:val="afb"/>
          </w:rPr>
          <w:t>Transmit FIFO</w:t>
        </w:r>
        <w:r w:rsidR="00523D3A">
          <w:rPr>
            <w:webHidden/>
          </w:rPr>
          <w:tab/>
        </w:r>
        <w:r w:rsidR="00523D3A">
          <w:rPr>
            <w:webHidden/>
          </w:rPr>
          <w:fldChar w:fldCharType="begin"/>
        </w:r>
        <w:r w:rsidR="00523D3A">
          <w:rPr>
            <w:webHidden/>
          </w:rPr>
          <w:instrText xml:space="preserve"> PAGEREF _Toc511315942 \h </w:instrText>
        </w:r>
        <w:r w:rsidR="00523D3A">
          <w:rPr>
            <w:webHidden/>
          </w:rPr>
        </w:r>
        <w:r w:rsidR="00523D3A">
          <w:rPr>
            <w:webHidden/>
          </w:rPr>
          <w:fldChar w:fldCharType="separate"/>
        </w:r>
        <w:r w:rsidR="000A6461">
          <w:rPr>
            <w:webHidden/>
          </w:rPr>
          <w:t>36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3" w:history="1">
        <w:r w:rsidR="00523D3A" w:rsidRPr="0035126E">
          <w:rPr>
            <w:rStyle w:val="afb"/>
          </w:rPr>
          <w:t>Receive FIFO</w:t>
        </w:r>
        <w:r w:rsidR="00523D3A">
          <w:rPr>
            <w:webHidden/>
          </w:rPr>
          <w:tab/>
        </w:r>
        <w:r w:rsidR="00523D3A">
          <w:rPr>
            <w:webHidden/>
          </w:rPr>
          <w:fldChar w:fldCharType="begin"/>
        </w:r>
        <w:r w:rsidR="00523D3A">
          <w:rPr>
            <w:webHidden/>
          </w:rPr>
          <w:instrText xml:space="preserve"> PAGEREF _Toc511315943 \h </w:instrText>
        </w:r>
        <w:r w:rsidR="00523D3A">
          <w:rPr>
            <w:webHidden/>
          </w:rPr>
        </w:r>
        <w:r w:rsidR="00523D3A">
          <w:rPr>
            <w:webHidden/>
          </w:rPr>
          <w:fldChar w:fldCharType="separate"/>
        </w:r>
        <w:r w:rsidR="000A6461">
          <w:rPr>
            <w:webHidden/>
          </w:rPr>
          <w:t>36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4" w:history="1">
        <w:r w:rsidR="00523D3A" w:rsidRPr="0035126E">
          <w:rPr>
            <w:rStyle w:val="afb"/>
          </w:rPr>
          <w:t>Interrupt generation logic</w:t>
        </w:r>
        <w:r w:rsidR="00523D3A">
          <w:rPr>
            <w:webHidden/>
          </w:rPr>
          <w:tab/>
        </w:r>
        <w:r w:rsidR="00523D3A">
          <w:rPr>
            <w:webHidden/>
          </w:rPr>
          <w:fldChar w:fldCharType="begin"/>
        </w:r>
        <w:r w:rsidR="00523D3A">
          <w:rPr>
            <w:webHidden/>
          </w:rPr>
          <w:instrText xml:space="preserve"> PAGEREF _Toc511315944 \h </w:instrText>
        </w:r>
        <w:r w:rsidR="00523D3A">
          <w:rPr>
            <w:webHidden/>
          </w:rPr>
        </w:r>
        <w:r w:rsidR="00523D3A">
          <w:rPr>
            <w:webHidden/>
          </w:rPr>
          <w:fldChar w:fldCharType="separate"/>
        </w:r>
        <w:r w:rsidR="000A6461">
          <w:rPr>
            <w:webHidden/>
          </w:rPr>
          <w:t>36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5" w:history="1">
        <w:r w:rsidR="00523D3A" w:rsidRPr="0035126E">
          <w:rPr>
            <w:rStyle w:val="afb"/>
          </w:rPr>
          <w:t>DMA interface</w:t>
        </w:r>
        <w:r w:rsidR="00523D3A">
          <w:rPr>
            <w:webHidden/>
          </w:rPr>
          <w:tab/>
        </w:r>
        <w:r w:rsidR="00523D3A">
          <w:rPr>
            <w:webHidden/>
          </w:rPr>
          <w:fldChar w:fldCharType="begin"/>
        </w:r>
        <w:r w:rsidR="00523D3A">
          <w:rPr>
            <w:webHidden/>
          </w:rPr>
          <w:instrText xml:space="preserve"> PAGEREF _Toc511315945 \h </w:instrText>
        </w:r>
        <w:r w:rsidR="00523D3A">
          <w:rPr>
            <w:webHidden/>
          </w:rPr>
        </w:r>
        <w:r w:rsidR="00523D3A">
          <w:rPr>
            <w:webHidden/>
          </w:rPr>
          <w:fldChar w:fldCharType="separate"/>
        </w:r>
        <w:r w:rsidR="000A6461">
          <w:rPr>
            <w:webHidden/>
          </w:rPr>
          <w:t>36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6" w:history="1">
        <w:r w:rsidR="00523D3A" w:rsidRPr="0035126E">
          <w:rPr>
            <w:rStyle w:val="afb"/>
          </w:rPr>
          <w:t>Interface reset</w:t>
        </w:r>
        <w:r w:rsidR="00523D3A">
          <w:rPr>
            <w:webHidden/>
          </w:rPr>
          <w:tab/>
        </w:r>
        <w:r w:rsidR="00523D3A">
          <w:rPr>
            <w:webHidden/>
          </w:rPr>
          <w:fldChar w:fldCharType="begin"/>
        </w:r>
        <w:r w:rsidR="00523D3A">
          <w:rPr>
            <w:webHidden/>
          </w:rPr>
          <w:instrText xml:space="preserve"> PAGEREF _Toc511315946 \h </w:instrText>
        </w:r>
        <w:r w:rsidR="00523D3A">
          <w:rPr>
            <w:webHidden/>
          </w:rPr>
        </w:r>
        <w:r w:rsidR="00523D3A">
          <w:rPr>
            <w:webHidden/>
          </w:rPr>
          <w:fldChar w:fldCharType="separate"/>
        </w:r>
        <w:r w:rsidR="000A6461">
          <w:rPr>
            <w:webHidden/>
          </w:rPr>
          <w:t>36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7" w:history="1">
        <w:r w:rsidR="00523D3A" w:rsidRPr="0035126E">
          <w:rPr>
            <w:rStyle w:val="afb"/>
          </w:rPr>
          <w:t>Configuring the SSP</w:t>
        </w:r>
        <w:r w:rsidR="00523D3A">
          <w:rPr>
            <w:webHidden/>
          </w:rPr>
          <w:tab/>
        </w:r>
        <w:r w:rsidR="00523D3A">
          <w:rPr>
            <w:webHidden/>
          </w:rPr>
          <w:fldChar w:fldCharType="begin"/>
        </w:r>
        <w:r w:rsidR="00523D3A">
          <w:rPr>
            <w:webHidden/>
          </w:rPr>
          <w:instrText xml:space="preserve"> PAGEREF _Toc511315947 \h </w:instrText>
        </w:r>
        <w:r w:rsidR="00523D3A">
          <w:rPr>
            <w:webHidden/>
          </w:rPr>
        </w:r>
        <w:r w:rsidR="00523D3A">
          <w:rPr>
            <w:webHidden/>
          </w:rPr>
          <w:fldChar w:fldCharType="separate"/>
        </w:r>
        <w:r w:rsidR="000A6461">
          <w:rPr>
            <w:webHidden/>
          </w:rPr>
          <w:t>36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8" w:history="1">
        <w:r w:rsidR="00523D3A" w:rsidRPr="0035126E">
          <w:rPr>
            <w:rStyle w:val="afb"/>
          </w:rPr>
          <w:t>Enable PrimeCell SSP operation</w:t>
        </w:r>
        <w:r w:rsidR="00523D3A">
          <w:rPr>
            <w:webHidden/>
          </w:rPr>
          <w:tab/>
        </w:r>
        <w:r w:rsidR="00523D3A">
          <w:rPr>
            <w:webHidden/>
          </w:rPr>
          <w:fldChar w:fldCharType="begin"/>
        </w:r>
        <w:r w:rsidR="00523D3A">
          <w:rPr>
            <w:webHidden/>
          </w:rPr>
          <w:instrText xml:space="preserve"> PAGEREF _Toc511315948 \h </w:instrText>
        </w:r>
        <w:r w:rsidR="00523D3A">
          <w:rPr>
            <w:webHidden/>
          </w:rPr>
        </w:r>
        <w:r w:rsidR="00523D3A">
          <w:rPr>
            <w:webHidden/>
          </w:rPr>
          <w:fldChar w:fldCharType="separate"/>
        </w:r>
        <w:r w:rsidR="000A6461">
          <w:rPr>
            <w:webHidden/>
          </w:rPr>
          <w:t>36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49" w:history="1">
        <w:r w:rsidR="00523D3A" w:rsidRPr="0035126E">
          <w:rPr>
            <w:rStyle w:val="afb"/>
          </w:rPr>
          <w:t>Clock ratios</w:t>
        </w:r>
        <w:r w:rsidR="00523D3A">
          <w:rPr>
            <w:webHidden/>
          </w:rPr>
          <w:tab/>
        </w:r>
        <w:r w:rsidR="00523D3A">
          <w:rPr>
            <w:webHidden/>
          </w:rPr>
          <w:fldChar w:fldCharType="begin"/>
        </w:r>
        <w:r w:rsidR="00523D3A">
          <w:rPr>
            <w:webHidden/>
          </w:rPr>
          <w:instrText xml:space="preserve"> PAGEREF _Toc511315949 \h </w:instrText>
        </w:r>
        <w:r w:rsidR="00523D3A">
          <w:rPr>
            <w:webHidden/>
          </w:rPr>
        </w:r>
        <w:r w:rsidR="00523D3A">
          <w:rPr>
            <w:webHidden/>
          </w:rPr>
          <w:fldChar w:fldCharType="separate"/>
        </w:r>
        <w:r w:rsidR="000A6461">
          <w:rPr>
            <w:webHidden/>
          </w:rPr>
          <w:t>36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0" w:history="1">
        <w:r w:rsidR="00523D3A" w:rsidRPr="0035126E">
          <w:rPr>
            <w:rStyle w:val="afb"/>
          </w:rPr>
          <w:t>Programming the SSPCR0 Control Register</w:t>
        </w:r>
        <w:r w:rsidR="00523D3A">
          <w:rPr>
            <w:webHidden/>
          </w:rPr>
          <w:tab/>
        </w:r>
        <w:r w:rsidR="00523D3A">
          <w:rPr>
            <w:webHidden/>
          </w:rPr>
          <w:fldChar w:fldCharType="begin"/>
        </w:r>
        <w:r w:rsidR="00523D3A">
          <w:rPr>
            <w:webHidden/>
          </w:rPr>
          <w:instrText xml:space="preserve"> PAGEREF _Toc511315950 \h </w:instrText>
        </w:r>
        <w:r w:rsidR="00523D3A">
          <w:rPr>
            <w:webHidden/>
          </w:rPr>
        </w:r>
        <w:r w:rsidR="00523D3A">
          <w:rPr>
            <w:webHidden/>
          </w:rPr>
          <w:fldChar w:fldCharType="separate"/>
        </w:r>
        <w:r w:rsidR="000A6461">
          <w:rPr>
            <w:webHidden/>
          </w:rPr>
          <w:t>36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1" w:history="1">
        <w:r w:rsidR="00523D3A" w:rsidRPr="0035126E">
          <w:rPr>
            <w:rStyle w:val="afb"/>
          </w:rPr>
          <w:t>Programming the SSPCR1 Control Register</w:t>
        </w:r>
        <w:r w:rsidR="00523D3A">
          <w:rPr>
            <w:webHidden/>
          </w:rPr>
          <w:tab/>
        </w:r>
        <w:r w:rsidR="00523D3A">
          <w:rPr>
            <w:webHidden/>
          </w:rPr>
          <w:fldChar w:fldCharType="begin"/>
        </w:r>
        <w:r w:rsidR="00523D3A">
          <w:rPr>
            <w:webHidden/>
          </w:rPr>
          <w:instrText xml:space="preserve"> PAGEREF _Toc511315951 \h </w:instrText>
        </w:r>
        <w:r w:rsidR="00523D3A">
          <w:rPr>
            <w:webHidden/>
          </w:rPr>
        </w:r>
        <w:r w:rsidR="00523D3A">
          <w:rPr>
            <w:webHidden/>
          </w:rPr>
          <w:fldChar w:fldCharType="separate"/>
        </w:r>
        <w:r w:rsidR="000A6461">
          <w:rPr>
            <w:webHidden/>
          </w:rPr>
          <w:t>366</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2" w:history="1">
        <w:r w:rsidR="00523D3A" w:rsidRPr="0035126E">
          <w:rPr>
            <w:rStyle w:val="afb"/>
          </w:rPr>
          <w:t>Frame format</w:t>
        </w:r>
        <w:r w:rsidR="00523D3A">
          <w:rPr>
            <w:webHidden/>
          </w:rPr>
          <w:tab/>
        </w:r>
        <w:r w:rsidR="00523D3A">
          <w:rPr>
            <w:webHidden/>
          </w:rPr>
          <w:fldChar w:fldCharType="begin"/>
        </w:r>
        <w:r w:rsidR="00523D3A">
          <w:rPr>
            <w:webHidden/>
          </w:rPr>
          <w:instrText xml:space="preserve"> PAGEREF _Toc511315952 \h </w:instrText>
        </w:r>
        <w:r w:rsidR="00523D3A">
          <w:rPr>
            <w:webHidden/>
          </w:rPr>
        </w:r>
        <w:r w:rsidR="00523D3A">
          <w:rPr>
            <w:webHidden/>
          </w:rPr>
          <w:fldChar w:fldCharType="separate"/>
        </w:r>
        <w:r w:rsidR="000A6461">
          <w:rPr>
            <w:webHidden/>
          </w:rPr>
          <w:t>36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3" w:history="1">
        <w:r w:rsidR="00523D3A" w:rsidRPr="0035126E">
          <w:rPr>
            <w:rStyle w:val="afb"/>
          </w:rPr>
          <w:t>Texas Instruments synchronous serial frame format</w:t>
        </w:r>
        <w:r w:rsidR="00523D3A">
          <w:rPr>
            <w:webHidden/>
          </w:rPr>
          <w:tab/>
        </w:r>
        <w:r w:rsidR="00523D3A">
          <w:rPr>
            <w:webHidden/>
          </w:rPr>
          <w:fldChar w:fldCharType="begin"/>
        </w:r>
        <w:r w:rsidR="00523D3A">
          <w:rPr>
            <w:webHidden/>
          </w:rPr>
          <w:instrText xml:space="preserve"> PAGEREF _Toc511315953 \h </w:instrText>
        </w:r>
        <w:r w:rsidR="00523D3A">
          <w:rPr>
            <w:webHidden/>
          </w:rPr>
        </w:r>
        <w:r w:rsidR="00523D3A">
          <w:rPr>
            <w:webHidden/>
          </w:rPr>
          <w:fldChar w:fldCharType="separate"/>
        </w:r>
        <w:r w:rsidR="000A6461">
          <w:rPr>
            <w:webHidden/>
          </w:rPr>
          <w:t>36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4" w:history="1">
        <w:r w:rsidR="00523D3A" w:rsidRPr="0035126E">
          <w:rPr>
            <w:rStyle w:val="afb"/>
          </w:rPr>
          <w:t>Motorola SPI frame format</w:t>
        </w:r>
        <w:r w:rsidR="00523D3A">
          <w:rPr>
            <w:webHidden/>
          </w:rPr>
          <w:tab/>
        </w:r>
        <w:r w:rsidR="00523D3A">
          <w:rPr>
            <w:webHidden/>
          </w:rPr>
          <w:fldChar w:fldCharType="begin"/>
        </w:r>
        <w:r w:rsidR="00523D3A">
          <w:rPr>
            <w:webHidden/>
          </w:rPr>
          <w:instrText xml:space="preserve"> PAGEREF _Toc511315954 \h </w:instrText>
        </w:r>
        <w:r w:rsidR="00523D3A">
          <w:rPr>
            <w:webHidden/>
          </w:rPr>
        </w:r>
        <w:r w:rsidR="00523D3A">
          <w:rPr>
            <w:webHidden/>
          </w:rPr>
          <w:fldChar w:fldCharType="separate"/>
        </w:r>
        <w:r w:rsidR="000A6461">
          <w:rPr>
            <w:webHidden/>
          </w:rPr>
          <w:t>36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5" w:history="1">
        <w:r w:rsidR="00523D3A" w:rsidRPr="0035126E">
          <w:rPr>
            <w:rStyle w:val="afb"/>
          </w:rPr>
          <w:t>National Semiconductor Microwire frame format</w:t>
        </w:r>
        <w:r w:rsidR="00523D3A">
          <w:rPr>
            <w:webHidden/>
          </w:rPr>
          <w:tab/>
        </w:r>
        <w:r w:rsidR="00523D3A">
          <w:rPr>
            <w:webHidden/>
          </w:rPr>
          <w:fldChar w:fldCharType="begin"/>
        </w:r>
        <w:r w:rsidR="00523D3A">
          <w:rPr>
            <w:webHidden/>
          </w:rPr>
          <w:instrText xml:space="preserve"> PAGEREF _Toc511315955 \h </w:instrText>
        </w:r>
        <w:r w:rsidR="00523D3A">
          <w:rPr>
            <w:webHidden/>
          </w:rPr>
        </w:r>
        <w:r w:rsidR="00523D3A">
          <w:rPr>
            <w:webHidden/>
          </w:rPr>
          <w:fldChar w:fldCharType="separate"/>
        </w:r>
        <w:r w:rsidR="000A6461">
          <w:rPr>
            <w:webHidden/>
          </w:rPr>
          <w:t>37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6" w:history="1">
        <w:r w:rsidR="00523D3A" w:rsidRPr="0035126E">
          <w:rPr>
            <w:rStyle w:val="afb"/>
          </w:rPr>
          <w:t>Master and Slave configurations</w:t>
        </w:r>
        <w:r w:rsidR="00523D3A">
          <w:rPr>
            <w:webHidden/>
          </w:rPr>
          <w:tab/>
        </w:r>
        <w:r w:rsidR="00523D3A">
          <w:rPr>
            <w:webHidden/>
          </w:rPr>
          <w:fldChar w:fldCharType="begin"/>
        </w:r>
        <w:r w:rsidR="00523D3A">
          <w:rPr>
            <w:webHidden/>
          </w:rPr>
          <w:instrText xml:space="preserve"> PAGEREF _Toc511315956 \h </w:instrText>
        </w:r>
        <w:r w:rsidR="00523D3A">
          <w:rPr>
            <w:webHidden/>
          </w:rPr>
        </w:r>
        <w:r w:rsidR="00523D3A">
          <w:rPr>
            <w:webHidden/>
          </w:rPr>
          <w:fldChar w:fldCharType="separate"/>
        </w:r>
        <w:r w:rsidR="000A6461">
          <w:rPr>
            <w:webHidden/>
          </w:rPr>
          <w:t>377</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7" w:history="1">
        <w:r w:rsidR="00523D3A" w:rsidRPr="0035126E">
          <w:rPr>
            <w:rStyle w:val="afb"/>
          </w:rPr>
          <w:t>SSP Flow chart</w:t>
        </w:r>
        <w:r w:rsidR="00523D3A">
          <w:rPr>
            <w:webHidden/>
          </w:rPr>
          <w:tab/>
        </w:r>
        <w:r w:rsidR="00523D3A">
          <w:rPr>
            <w:webHidden/>
          </w:rPr>
          <w:fldChar w:fldCharType="begin"/>
        </w:r>
        <w:r w:rsidR="00523D3A">
          <w:rPr>
            <w:webHidden/>
          </w:rPr>
          <w:instrText xml:space="preserve"> PAGEREF _Toc511315957 \h </w:instrText>
        </w:r>
        <w:r w:rsidR="00523D3A">
          <w:rPr>
            <w:webHidden/>
          </w:rPr>
        </w:r>
        <w:r w:rsidR="00523D3A">
          <w:rPr>
            <w:webHidden/>
          </w:rPr>
          <w:fldChar w:fldCharType="separate"/>
        </w:r>
        <w:r w:rsidR="000A6461">
          <w:rPr>
            <w:webHidden/>
          </w:rPr>
          <w:t>378</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58" w:history="1">
        <w:r w:rsidR="00523D3A" w:rsidRPr="0035126E">
          <w:rPr>
            <w:rStyle w:val="afb"/>
          </w:rPr>
          <w:t>27.4</w:t>
        </w:r>
        <w:r w:rsidR="00523D3A">
          <w:rPr>
            <w:rFonts w:asciiTheme="minorHAnsi" w:eastAsiaTheme="minorEastAsia" w:hAnsiTheme="minorHAnsi" w:cstheme="minorBidi"/>
            <w:szCs w:val="22"/>
          </w:rPr>
          <w:tab/>
        </w:r>
        <w:r w:rsidR="00523D3A" w:rsidRPr="0035126E">
          <w:rPr>
            <w:rStyle w:val="afb"/>
          </w:rPr>
          <w:t>SSP0 Registers (Base Address : 0x4000_A000)</w:t>
        </w:r>
        <w:r w:rsidR="00523D3A">
          <w:rPr>
            <w:webHidden/>
          </w:rPr>
          <w:tab/>
        </w:r>
        <w:r w:rsidR="00523D3A">
          <w:rPr>
            <w:webHidden/>
          </w:rPr>
          <w:fldChar w:fldCharType="begin"/>
        </w:r>
        <w:r w:rsidR="00523D3A">
          <w:rPr>
            <w:webHidden/>
          </w:rPr>
          <w:instrText xml:space="preserve"> PAGEREF _Toc511315958 \h </w:instrText>
        </w:r>
        <w:r w:rsidR="00523D3A">
          <w:rPr>
            <w:webHidden/>
          </w:rPr>
        </w:r>
        <w:r w:rsidR="00523D3A">
          <w:rPr>
            <w:webHidden/>
          </w:rPr>
          <w:fldChar w:fldCharType="separate"/>
        </w:r>
        <w:r w:rsidR="000A6461">
          <w:rPr>
            <w:webHidden/>
          </w:rPr>
          <w:t>37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59" w:history="1">
        <w:r w:rsidR="00523D3A" w:rsidRPr="0035126E">
          <w:rPr>
            <w:rStyle w:val="afb"/>
          </w:rPr>
          <w:t>SSP0 Control register 0 (SSP0CR0)</w:t>
        </w:r>
        <w:r w:rsidR="00523D3A">
          <w:rPr>
            <w:webHidden/>
          </w:rPr>
          <w:tab/>
        </w:r>
        <w:r w:rsidR="00523D3A">
          <w:rPr>
            <w:webHidden/>
          </w:rPr>
          <w:fldChar w:fldCharType="begin"/>
        </w:r>
        <w:r w:rsidR="00523D3A">
          <w:rPr>
            <w:webHidden/>
          </w:rPr>
          <w:instrText xml:space="preserve"> PAGEREF _Toc511315959 \h </w:instrText>
        </w:r>
        <w:r w:rsidR="00523D3A">
          <w:rPr>
            <w:webHidden/>
          </w:rPr>
        </w:r>
        <w:r w:rsidR="00523D3A">
          <w:rPr>
            <w:webHidden/>
          </w:rPr>
          <w:fldChar w:fldCharType="separate"/>
        </w:r>
        <w:r w:rsidR="000A6461">
          <w:rPr>
            <w:webHidden/>
          </w:rPr>
          <w:t>37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0" w:history="1">
        <w:r w:rsidR="00523D3A" w:rsidRPr="0035126E">
          <w:rPr>
            <w:rStyle w:val="afb"/>
          </w:rPr>
          <w:t>SSP0 Control register 1 (SSP0CR1)</w:t>
        </w:r>
        <w:r w:rsidR="00523D3A">
          <w:rPr>
            <w:webHidden/>
          </w:rPr>
          <w:tab/>
        </w:r>
        <w:r w:rsidR="00523D3A">
          <w:rPr>
            <w:webHidden/>
          </w:rPr>
          <w:fldChar w:fldCharType="begin"/>
        </w:r>
        <w:r w:rsidR="00523D3A">
          <w:rPr>
            <w:webHidden/>
          </w:rPr>
          <w:instrText xml:space="preserve"> PAGEREF _Toc511315960 \h </w:instrText>
        </w:r>
        <w:r w:rsidR="00523D3A">
          <w:rPr>
            <w:webHidden/>
          </w:rPr>
        </w:r>
        <w:r w:rsidR="00523D3A">
          <w:rPr>
            <w:webHidden/>
          </w:rPr>
          <w:fldChar w:fldCharType="separate"/>
        </w:r>
        <w:r w:rsidR="000A6461">
          <w:rPr>
            <w:webHidden/>
          </w:rPr>
          <w:t>38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1" w:history="1">
        <w:r w:rsidR="00523D3A" w:rsidRPr="0035126E">
          <w:rPr>
            <w:rStyle w:val="afb"/>
          </w:rPr>
          <w:t>SSP0 Data register (SSP0DR)</w:t>
        </w:r>
        <w:r w:rsidR="00523D3A">
          <w:rPr>
            <w:webHidden/>
          </w:rPr>
          <w:tab/>
        </w:r>
        <w:r w:rsidR="00523D3A">
          <w:rPr>
            <w:webHidden/>
          </w:rPr>
          <w:fldChar w:fldCharType="begin"/>
        </w:r>
        <w:r w:rsidR="00523D3A">
          <w:rPr>
            <w:webHidden/>
          </w:rPr>
          <w:instrText xml:space="preserve"> PAGEREF _Toc511315961 \h </w:instrText>
        </w:r>
        <w:r w:rsidR="00523D3A">
          <w:rPr>
            <w:webHidden/>
          </w:rPr>
        </w:r>
        <w:r w:rsidR="00523D3A">
          <w:rPr>
            <w:webHidden/>
          </w:rPr>
          <w:fldChar w:fldCharType="separate"/>
        </w:r>
        <w:r w:rsidR="000A6461">
          <w:rPr>
            <w:webHidden/>
          </w:rPr>
          <w:t>38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2" w:history="1">
        <w:r w:rsidR="00523D3A" w:rsidRPr="0035126E">
          <w:rPr>
            <w:rStyle w:val="afb"/>
          </w:rPr>
          <w:t>SSP0 Status register (SSP0SR)</w:t>
        </w:r>
        <w:r w:rsidR="00523D3A">
          <w:rPr>
            <w:webHidden/>
          </w:rPr>
          <w:tab/>
        </w:r>
        <w:r w:rsidR="00523D3A">
          <w:rPr>
            <w:webHidden/>
          </w:rPr>
          <w:fldChar w:fldCharType="begin"/>
        </w:r>
        <w:r w:rsidR="00523D3A">
          <w:rPr>
            <w:webHidden/>
          </w:rPr>
          <w:instrText xml:space="preserve"> PAGEREF _Toc511315962 \h </w:instrText>
        </w:r>
        <w:r w:rsidR="00523D3A">
          <w:rPr>
            <w:webHidden/>
          </w:rPr>
        </w:r>
        <w:r w:rsidR="00523D3A">
          <w:rPr>
            <w:webHidden/>
          </w:rPr>
          <w:fldChar w:fldCharType="separate"/>
        </w:r>
        <w:r w:rsidR="000A6461">
          <w:rPr>
            <w:webHidden/>
          </w:rPr>
          <w:t>38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3" w:history="1">
        <w:r w:rsidR="00523D3A" w:rsidRPr="0035126E">
          <w:rPr>
            <w:rStyle w:val="afb"/>
          </w:rPr>
          <w:t>SSP0 Clock prescale register (SSP0CPSR)</w:t>
        </w:r>
        <w:r w:rsidR="00523D3A">
          <w:rPr>
            <w:webHidden/>
          </w:rPr>
          <w:tab/>
        </w:r>
        <w:r w:rsidR="00523D3A">
          <w:rPr>
            <w:webHidden/>
          </w:rPr>
          <w:fldChar w:fldCharType="begin"/>
        </w:r>
        <w:r w:rsidR="00523D3A">
          <w:rPr>
            <w:webHidden/>
          </w:rPr>
          <w:instrText xml:space="preserve"> PAGEREF _Toc511315963 \h </w:instrText>
        </w:r>
        <w:r w:rsidR="00523D3A">
          <w:rPr>
            <w:webHidden/>
          </w:rPr>
        </w:r>
        <w:r w:rsidR="00523D3A">
          <w:rPr>
            <w:webHidden/>
          </w:rPr>
          <w:fldChar w:fldCharType="separate"/>
        </w:r>
        <w:r w:rsidR="000A6461">
          <w:rPr>
            <w:webHidden/>
          </w:rPr>
          <w:t>38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4" w:history="1">
        <w:r w:rsidR="00523D3A" w:rsidRPr="0035126E">
          <w:rPr>
            <w:rStyle w:val="afb"/>
          </w:rPr>
          <w:t>SSP0 Interrupt mask set or clear register (SSP0IMSC)</w:t>
        </w:r>
        <w:r w:rsidR="00523D3A">
          <w:rPr>
            <w:webHidden/>
          </w:rPr>
          <w:tab/>
        </w:r>
        <w:r w:rsidR="00523D3A">
          <w:rPr>
            <w:webHidden/>
          </w:rPr>
          <w:fldChar w:fldCharType="begin"/>
        </w:r>
        <w:r w:rsidR="00523D3A">
          <w:rPr>
            <w:webHidden/>
          </w:rPr>
          <w:instrText xml:space="preserve"> PAGEREF _Toc511315964 \h </w:instrText>
        </w:r>
        <w:r w:rsidR="00523D3A">
          <w:rPr>
            <w:webHidden/>
          </w:rPr>
        </w:r>
        <w:r w:rsidR="00523D3A">
          <w:rPr>
            <w:webHidden/>
          </w:rPr>
          <w:fldChar w:fldCharType="separate"/>
        </w:r>
        <w:r w:rsidR="000A6461">
          <w:rPr>
            <w:webHidden/>
          </w:rPr>
          <w:t>38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5" w:history="1">
        <w:r w:rsidR="00523D3A" w:rsidRPr="0035126E">
          <w:rPr>
            <w:rStyle w:val="afb"/>
          </w:rPr>
          <w:t>SSP0 Raw interrupt status register (SSP0RIS)</w:t>
        </w:r>
        <w:r w:rsidR="00523D3A">
          <w:rPr>
            <w:webHidden/>
          </w:rPr>
          <w:tab/>
        </w:r>
        <w:r w:rsidR="00523D3A">
          <w:rPr>
            <w:webHidden/>
          </w:rPr>
          <w:fldChar w:fldCharType="begin"/>
        </w:r>
        <w:r w:rsidR="00523D3A">
          <w:rPr>
            <w:webHidden/>
          </w:rPr>
          <w:instrText xml:space="preserve"> PAGEREF _Toc511315965 \h </w:instrText>
        </w:r>
        <w:r w:rsidR="00523D3A">
          <w:rPr>
            <w:webHidden/>
          </w:rPr>
        </w:r>
        <w:r w:rsidR="00523D3A">
          <w:rPr>
            <w:webHidden/>
          </w:rPr>
          <w:fldChar w:fldCharType="separate"/>
        </w:r>
        <w:r w:rsidR="000A6461">
          <w:rPr>
            <w:webHidden/>
          </w:rPr>
          <w:t>38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6" w:history="1">
        <w:r w:rsidR="00523D3A" w:rsidRPr="0035126E">
          <w:rPr>
            <w:rStyle w:val="afb"/>
          </w:rPr>
          <w:t>SSP0 Masked interrupt status register, (SSP0MIS)</w:t>
        </w:r>
        <w:r w:rsidR="00523D3A">
          <w:rPr>
            <w:webHidden/>
          </w:rPr>
          <w:tab/>
        </w:r>
        <w:r w:rsidR="00523D3A">
          <w:rPr>
            <w:webHidden/>
          </w:rPr>
          <w:fldChar w:fldCharType="begin"/>
        </w:r>
        <w:r w:rsidR="00523D3A">
          <w:rPr>
            <w:webHidden/>
          </w:rPr>
          <w:instrText xml:space="preserve"> PAGEREF _Toc511315966 \h </w:instrText>
        </w:r>
        <w:r w:rsidR="00523D3A">
          <w:rPr>
            <w:webHidden/>
          </w:rPr>
        </w:r>
        <w:r w:rsidR="00523D3A">
          <w:rPr>
            <w:webHidden/>
          </w:rPr>
          <w:fldChar w:fldCharType="separate"/>
        </w:r>
        <w:r w:rsidR="000A6461">
          <w:rPr>
            <w:webHidden/>
          </w:rPr>
          <w:t>38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7" w:history="1">
        <w:r w:rsidR="00523D3A" w:rsidRPr="0035126E">
          <w:rPr>
            <w:rStyle w:val="afb"/>
          </w:rPr>
          <w:t>SSP0 Interrupt clear register (SSP0ICR)</w:t>
        </w:r>
        <w:r w:rsidR="00523D3A">
          <w:rPr>
            <w:webHidden/>
          </w:rPr>
          <w:tab/>
        </w:r>
        <w:r w:rsidR="00523D3A">
          <w:rPr>
            <w:webHidden/>
          </w:rPr>
          <w:fldChar w:fldCharType="begin"/>
        </w:r>
        <w:r w:rsidR="00523D3A">
          <w:rPr>
            <w:webHidden/>
          </w:rPr>
          <w:instrText xml:space="preserve"> PAGEREF _Toc511315967 \h </w:instrText>
        </w:r>
        <w:r w:rsidR="00523D3A">
          <w:rPr>
            <w:webHidden/>
          </w:rPr>
        </w:r>
        <w:r w:rsidR="00523D3A">
          <w:rPr>
            <w:webHidden/>
          </w:rPr>
          <w:fldChar w:fldCharType="separate"/>
        </w:r>
        <w:r w:rsidR="000A6461">
          <w:rPr>
            <w:webHidden/>
          </w:rPr>
          <w:t>385</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68" w:history="1">
        <w:r w:rsidR="00523D3A" w:rsidRPr="0035126E">
          <w:rPr>
            <w:rStyle w:val="afb"/>
          </w:rPr>
          <w:t>SSP0 DMA control register, (SSP0DMACR)</w:t>
        </w:r>
        <w:r w:rsidR="00523D3A">
          <w:rPr>
            <w:webHidden/>
          </w:rPr>
          <w:tab/>
        </w:r>
        <w:r w:rsidR="00523D3A">
          <w:rPr>
            <w:webHidden/>
          </w:rPr>
          <w:fldChar w:fldCharType="begin"/>
        </w:r>
        <w:r w:rsidR="00523D3A">
          <w:rPr>
            <w:webHidden/>
          </w:rPr>
          <w:instrText xml:space="preserve"> PAGEREF _Toc511315968 \h </w:instrText>
        </w:r>
        <w:r w:rsidR="00523D3A">
          <w:rPr>
            <w:webHidden/>
          </w:rPr>
        </w:r>
        <w:r w:rsidR="00523D3A">
          <w:rPr>
            <w:webHidden/>
          </w:rPr>
          <w:fldChar w:fldCharType="separate"/>
        </w:r>
        <w:r w:rsidR="000A6461">
          <w:rPr>
            <w:webHidden/>
          </w:rPr>
          <w:t>385</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69" w:history="1">
        <w:r w:rsidR="00523D3A" w:rsidRPr="0035126E">
          <w:rPr>
            <w:rStyle w:val="afb"/>
          </w:rPr>
          <w:t>27.5</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969 \h </w:instrText>
        </w:r>
        <w:r w:rsidR="00523D3A">
          <w:rPr>
            <w:webHidden/>
          </w:rPr>
        </w:r>
        <w:r w:rsidR="00523D3A">
          <w:rPr>
            <w:webHidden/>
          </w:rPr>
          <w:fldChar w:fldCharType="separate"/>
        </w:r>
        <w:r w:rsidR="000A6461">
          <w:rPr>
            <w:webHidden/>
          </w:rPr>
          <w:t>387</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70" w:history="1">
        <w:r w:rsidR="00523D3A" w:rsidRPr="0035126E">
          <w:rPr>
            <w:rStyle w:val="afb"/>
          </w:rPr>
          <w:t>27.6</w:t>
        </w:r>
        <w:r w:rsidR="00523D3A">
          <w:rPr>
            <w:rFonts w:asciiTheme="minorHAnsi" w:eastAsiaTheme="minorEastAsia" w:hAnsiTheme="minorHAnsi" w:cstheme="minorBidi"/>
            <w:szCs w:val="22"/>
          </w:rPr>
          <w:tab/>
        </w:r>
        <w:r w:rsidR="00523D3A" w:rsidRPr="0035126E">
          <w:rPr>
            <w:rStyle w:val="afb"/>
          </w:rPr>
          <w:t>SSP1 Registers (Base Address : 0x4000_B000)</w:t>
        </w:r>
        <w:r w:rsidR="00523D3A">
          <w:rPr>
            <w:webHidden/>
          </w:rPr>
          <w:tab/>
        </w:r>
        <w:r w:rsidR="00523D3A">
          <w:rPr>
            <w:webHidden/>
          </w:rPr>
          <w:fldChar w:fldCharType="begin"/>
        </w:r>
        <w:r w:rsidR="00523D3A">
          <w:rPr>
            <w:webHidden/>
          </w:rPr>
          <w:instrText xml:space="preserve"> PAGEREF _Toc511315970 \h </w:instrText>
        </w:r>
        <w:r w:rsidR="00523D3A">
          <w:rPr>
            <w:webHidden/>
          </w:rPr>
        </w:r>
        <w:r w:rsidR="00523D3A">
          <w:rPr>
            <w:webHidden/>
          </w:rPr>
          <w:fldChar w:fldCharType="separate"/>
        </w:r>
        <w:r w:rsidR="000A6461">
          <w:rPr>
            <w:webHidden/>
          </w:rPr>
          <w:t>38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1" w:history="1">
        <w:r w:rsidR="00523D3A" w:rsidRPr="0035126E">
          <w:rPr>
            <w:rStyle w:val="afb"/>
          </w:rPr>
          <w:t>SSP1 Control register 0 (SSP1CR0)</w:t>
        </w:r>
        <w:r w:rsidR="00523D3A">
          <w:rPr>
            <w:webHidden/>
          </w:rPr>
          <w:tab/>
        </w:r>
        <w:r w:rsidR="00523D3A">
          <w:rPr>
            <w:webHidden/>
          </w:rPr>
          <w:fldChar w:fldCharType="begin"/>
        </w:r>
        <w:r w:rsidR="00523D3A">
          <w:rPr>
            <w:webHidden/>
          </w:rPr>
          <w:instrText xml:space="preserve"> PAGEREF _Toc511315971 \h </w:instrText>
        </w:r>
        <w:r w:rsidR="00523D3A">
          <w:rPr>
            <w:webHidden/>
          </w:rPr>
        </w:r>
        <w:r w:rsidR="00523D3A">
          <w:rPr>
            <w:webHidden/>
          </w:rPr>
          <w:fldChar w:fldCharType="separate"/>
        </w:r>
        <w:r w:rsidR="000A6461">
          <w:rPr>
            <w:webHidden/>
          </w:rPr>
          <w:t>388</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2" w:history="1">
        <w:r w:rsidR="00523D3A" w:rsidRPr="0035126E">
          <w:rPr>
            <w:rStyle w:val="afb"/>
          </w:rPr>
          <w:t>SSP1 Control register 1 (SSP1CR1)</w:t>
        </w:r>
        <w:r w:rsidR="00523D3A">
          <w:rPr>
            <w:webHidden/>
          </w:rPr>
          <w:tab/>
        </w:r>
        <w:r w:rsidR="00523D3A">
          <w:rPr>
            <w:webHidden/>
          </w:rPr>
          <w:fldChar w:fldCharType="begin"/>
        </w:r>
        <w:r w:rsidR="00523D3A">
          <w:rPr>
            <w:webHidden/>
          </w:rPr>
          <w:instrText xml:space="preserve"> PAGEREF _Toc511315972 \h </w:instrText>
        </w:r>
        <w:r w:rsidR="00523D3A">
          <w:rPr>
            <w:webHidden/>
          </w:rPr>
        </w:r>
        <w:r w:rsidR="00523D3A">
          <w:rPr>
            <w:webHidden/>
          </w:rPr>
          <w:fldChar w:fldCharType="separate"/>
        </w:r>
        <w:r w:rsidR="000A6461">
          <w:rPr>
            <w:webHidden/>
          </w:rPr>
          <w:t>389</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3" w:history="1">
        <w:r w:rsidR="00523D3A" w:rsidRPr="0035126E">
          <w:rPr>
            <w:rStyle w:val="afb"/>
          </w:rPr>
          <w:t>SSP1 Data register (SSP1DR)</w:t>
        </w:r>
        <w:r w:rsidR="00523D3A">
          <w:rPr>
            <w:webHidden/>
          </w:rPr>
          <w:tab/>
        </w:r>
        <w:r w:rsidR="00523D3A">
          <w:rPr>
            <w:webHidden/>
          </w:rPr>
          <w:fldChar w:fldCharType="begin"/>
        </w:r>
        <w:r w:rsidR="00523D3A">
          <w:rPr>
            <w:webHidden/>
          </w:rPr>
          <w:instrText xml:space="preserve"> PAGEREF _Toc511315973 \h </w:instrText>
        </w:r>
        <w:r w:rsidR="00523D3A">
          <w:rPr>
            <w:webHidden/>
          </w:rPr>
        </w:r>
        <w:r w:rsidR="00523D3A">
          <w:rPr>
            <w:webHidden/>
          </w:rPr>
          <w:fldChar w:fldCharType="separate"/>
        </w:r>
        <w:r w:rsidR="000A6461">
          <w:rPr>
            <w:webHidden/>
          </w:rPr>
          <w:t>39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4" w:history="1">
        <w:r w:rsidR="00523D3A" w:rsidRPr="0035126E">
          <w:rPr>
            <w:rStyle w:val="afb"/>
          </w:rPr>
          <w:t>SSP1 Status register (SSP1SR)</w:t>
        </w:r>
        <w:r w:rsidR="00523D3A">
          <w:rPr>
            <w:webHidden/>
          </w:rPr>
          <w:tab/>
        </w:r>
        <w:r w:rsidR="00523D3A">
          <w:rPr>
            <w:webHidden/>
          </w:rPr>
          <w:fldChar w:fldCharType="begin"/>
        </w:r>
        <w:r w:rsidR="00523D3A">
          <w:rPr>
            <w:webHidden/>
          </w:rPr>
          <w:instrText xml:space="preserve"> PAGEREF _Toc511315974 \h </w:instrText>
        </w:r>
        <w:r w:rsidR="00523D3A">
          <w:rPr>
            <w:webHidden/>
          </w:rPr>
        </w:r>
        <w:r w:rsidR="00523D3A">
          <w:rPr>
            <w:webHidden/>
          </w:rPr>
          <w:fldChar w:fldCharType="separate"/>
        </w:r>
        <w:r w:rsidR="000A6461">
          <w:rPr>
            <w:webHidden/>
          </w:rPr>
          <w:t>391</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5" w:history="1">
        <w:r w:rsidR="00523D3A" w:rsidRPr="0035126E">
          <w:rPr>
            <w:rStyle w:val="afb"/>
          </w:rPr>
          <w:t>SSP1 Clock prescale register (SSP1CPSR)</w:t>
        </w:r>
        <w:r w:rsidR="00523D3A">
          <w:rPr>
            <w:webHidden/>
          </w:rPr>
          <w:tab/>
        </w:r>
        <w:r w:rsidR="00523D3A">
          <w:rPr>
            <w:webHidden/>
          </w:rPr>
          <w:fldChar w:fldCharType="begin"/>
        </w:r>
        <w:r w:rsidR="00523D3A">
          <w:rPr>
            <w:webHidden/>
          </w:rPr>
          <w:instrText xml:space="preserve"> PAGEREF _Toc511315975 \h </w:instrText>
        </w:r>
        <w:r w:rsidR="00523D3A">
          <w:rPr>
            <w:webHidden/>
          </w:rPr>
        </w:r>
        <w:r w:rsidR="00523D3A">
          <w:rPr>
            <w:webHidden/>
          </w:rPr>
          <w:fldChar w:fldCharType="separate"/>
        </w:r>
        <w:r w:rsidR="000A6461">
          <w:rPr>
            <w:webHidden/>
          </w:rPr>
          <w:t>39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6" w:history="1">
        <w:r w:rsidR="00523D3A" w:rsidRPr="0035126E">
          <w:rPr>
            <w:rStyle w:val="afb"/>
          </w:rPr>
          <w:t>SSP1 Interrupt mask set or clear register (SSP1IMSC)</w:t>
        </w:r>
        <w:r w:rsidR="00523D3A">
          <w:rPr>
            <w:webHidden/>
          </w:rPr>
          <w:tab/>
        </w:r>
        <w:r w:rsidR="00523D3A">
          <w:rPr>
            <w:webHidden/>
          </w:rPr>
          <w:fldChar w:fldCharType="begin"/>
        </w:r>
        <w:r w:rsidR="00523D3A">
          <w:rPr>
            <w:webHidden/>
          </w:rPr>
          <w:instrText xml:space="preserve"> PAGEREF _Toc511315976 \h </w:instrText>
        </w:r>
        <w:r w:rsidR="00523D3A">
          <w:rPr>
            <w:webHidden/>
          </w:rPr>
        </w:r>
        <w:r w:rsidR="00523D3A">
          <w:rPr>
            <w:webHidden/>
          </w:rPr>
          <w:fldChar w:fldCharType="separate"/>
        </w:r>
        <w:r w:rsidR="000A6461">
          <w:rPr>
            <w:webHidden/>
          </w:rPr>
          <w:t>392</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7" w:history="1">
        <w:r w:rsidR="00523D3A" w:rsidRPr="0035126E">
          <w:rPr>
            <w:rStyle w:val="afb"/>
          </w:rPr>
          <w:t>SSP1 Raw interrupt status register (SSP1RIS)</w:t>
        </w:r>
        <w:r w:rsidR="00523D3A">
          <w:rPr>
            <w:webHidden/>
          </w:rPr>
          <w:tab/>
        </w:r>
        <w:r w:rsidR="00523D3A">
          <w:rPr>
            <w:webHidden/>
          </w:rPr>
          <w:fldChar w:fldCharType="begin"/>
        </w:r>
        <w:r w:rsidR="00523D3A">
          <w:rPr>
            <w:webHidden/>
          </w:rPr>
          <w:instrText xml:space="preserve"> PAGEREF _Toc511315977 \h </w:instrText>
        </w:r>
        <w:r w:rsidR="00523D3A">
          <w:rPr>
            <w:webHidden/>
          </w:rPr>
        </w:r>
        <w:r w:rsidR="00523D3A">
          <w:rPr>
            <w:webHidden/>
          </w:rPr>
          <w:fldChar w:fldCharType="separate"/>
        </w:r>
        <w:r w:rsidR="000A6461">
          <w:rPr>
            <w:webHidden/>
          </w:rPr>
          <w:t>39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8" w:history="1">
        <w:r w:rsidR="00523D3A" w:rsidRPr="0035126E">
          <w:rPr>
            <w:rStyle w:val="afb"/>
          </w:rPr>
          <w:t>SSP1 Masked interrupt status register, (SSP1MIS)</w:t>
        </w:r>
        <w:r w:rsidR="00523D3A">
          <w:rPr>
            <w:webHidden/>
          </w:rPr>
          <w:tab/>
        </w:r>
        <w:r w:rsidR="00523D3A">
          <w:rPr>
            <w:webHidden/>
          </w:rPr>
          <w:fldChar w:fldCharType="begin"/>
        </w:r>
        <w:r w:rsidR="00523D3A">
          <w:rPr>
            <w:webHidden/>
          </w:rPr>
          <w:instrText xml:space="preserve"> PAGEREF _Toc511315978 \h </w:instrText>
        </w:r>
        <w:r w:rsidR="00523D3A">
          <w:rPr>
            <w:webHidden/>
          </w:rPr>
        </w:r>
        <w:r w:rsidR="00523D3A">
          <w:rPr>
            <w:webHidden/>
          </w:rPr>
          <w:fldChar w:fldCharType="separate"/>
        </w:r>
        <w:r w:rsidR="000A6461">
          <w:rPr>
            <w:webHidden/>
          </w:rPr>
          <w:t>393</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79" w:history="1">
        <w:r w:rsidR="00523D3A" w:rsidRPr="0035126E">
          <w:rPr>
            <w:rStyle w:val="afb"/>
          </w:rPr>
          <w:t>SSP1 Interrupt clear register (SSP1ICR)</w:t>
        </w:r>
        <w:r w:rsidR="00523D3A">
          <w:rPr>
            <w:webHidden/>
          </w:rPr>
          <w:tab/>
        </w:r>
        <w:r w:rsidR="00523D3A">
          <w:rPr>
            <w:webHidden/>
          </w:rPr>
          <w:fldChar w:fldCharType="begin"/>
        </w:r>
        <w:r w:rsidR="00523D3A">
          <w:rPr>
            <w:webHidden/>
          </w:rPr>
          <w:instrText xml:space="preserve"> PAGEREF _Toc511315979 \h </w:instrText>
        </w:r>
        <w:r w:rsidR="00523D3A">
          <w:rPr>
            <w:webHidden/>
          </w:rPr>
        </w:r>
        <w:r w:rsidR="00523D3A">
          <w:rPr>
            <w:webHidden/>
          </w:rPr>
          <w:fldChar w:fldCharType="separate"/>
        </w:r>
        <w:r w:rsidR="000A6461">
          <w:rPr>
            <w:webHidden/>
          </w:rPr>
          <w:t>394</w:t>
        </w:r>
        <w:r w:rsidR="00523D3A">
          <w:rPr>
            <w:webHidden/>
          </w:rPr>
          <w:fldChar w:fldCharType="end"/>
        </w:r>
      </w:hyperlink>
    </w:p>
    <w:p w:rsidR="00523D3A" w:rsidRDefault="00914803">
      <w:pPr>
        <w:pStyle w:val="33"/>
        <w:rPr>
          <w:rFonts w:asciiTheme="minorHAnsi" w:eastAsiaTheme="minorEastAsia" w:hAnsiTheme="minorHAnsi" w:cstheme="minorBidi"/>
          <w:szCs w:val="22"/>
        </w:rPr>
      </w:pPr>
      <w:hyperlink w:anchor="_Toc511315980" w:history="1">
        <w:r w:rsidR="00523D3A" w:rsidRPr="0035126E">
          <w:rPr>
            <w:rStyle w:val="afb"/>
          </w:rPr>
          <w:t>SSP1 DMA control register, (SSP1DMACR)</w:t>
        </w:r>
        <w:r w:rsidR="00523D3A">
          <w:rPr>
            <w:webHidden/>
          </w:rPr>
          <w:tab/>
        </w:r>
        <w:r w:rsidR="00523D3A">
          <w:rPr>
            <w:webHidden/>
          </w:rPr>
          <w:fldChar w:fldCharType="begin"/>
        </w:r>
        <w:r w:rsidR="00523D3A">
          <w:rPr>
            <w:webHidden/>
          </w:rPr>
          <w:instrText xml:space="preserve"> PAGEREF _Toc511315980 \h </w:instrText>
        </w:r>
        <w:r w:rsidR="00523D3A">
          <w:rPr>
            <w:webHidden/>
          </w:rPr>
        </w:r>
        <w:r w:rsidR="00523D3A">
          <w:rPr>
            <w:webHidden/>
          </w:rPr>
          <w:fldChar w:fldCharType="separate"/>
        </w:r>
        <w:r w:rsidR="000A6461">
          <w:rPr>
            <w:webHidden/>
          </w:rPr>
          <w:t>394</w:t>
        </w:r>
        <w:r w:rsidR="00523D3A">
          <w:rPr>
            <w:webHidden/>
          </w:rPr>
          <w:fldChar w:fldCharType="end"/>
        </w:r>
      </w:hyperlink>
    </w:p>
    <w:p w:rsidR="00523D3A" w:rsidRDefault="00914803">
      <w:pPr>
        <w:pStyle w:val="24"/>
        <w:rPr>
          <w:rFonts w:asciiTheme="minorHAnsi" w:eastAsiaTheme="minorEastAsia" w:hAnsiTheme="minorHAnsi" w:cstheme="minorBidi"/>
          <w:szCs w:val="22"/>
        </w:rPr>
      </w:pPr>
      <w:hyperlink w:anchor="_Toc511315981" w:history="1">
        <w:r w:rsidR="00523D3A" w:rsidRPr="0035126E">
          <w:rPr>
            <w:rStyle w:val="afb"/>
          </w:rPr>
          <w:t>27.7</w:t>
        </w:r>
        <w:r w:rsidR="00523D3A">
          <w:rPr>
            <w:rFonts w:asciiTheme="minorHAnsi" w:eastAsiaTheme="minorEastAsia" w:hAnsiTheme="minorHAnsi" w:cstheme="minorBidi"/>
            <w:szCs w:val="22"/>
          </w:rPr>
          <w:tab/>
        </w:r>
        <w:r w:rsidR="00523D3A" w:rsidRPr="0035126E">
          <w:rPr>
            <w:rStyle w:val="afb"/>
          </w:rPr>
          <w:t>Register map</w:t>
        </w:r>
        <w:r w:rsidR="00523D3A">
          <w:rPr>
            <w:webHidden/>
          </w:rPr>
          <w:tab/>
        </w:r>
        <w:r w:rsidR="00523D3A">
          <w:rPr>
            <w:webHidden/>
          </w:rPr>
          <w:fldChar w:fldCharType="begin"/>
        </w:r>
        <w:r w:rsidR="00523D3A">
          <w:rPr>
            <w:webHidden/>
          </w:rPr>
          <w:instrText xml:space="preserve"> PAGEREF _Toc511315981 \h </w:instrText>
        </w:r>
        <w:r w:rsidR="00523D3A">
          <w:rPr>
            <w:webHidden/>
          </w:rPr>
        </w:r>
        <w:r w:rsidR="00523D3A">
          <w:rPr>
            <w:webHidden/>
          </w:rPr>
          <w:fldChar w:fldCharType="separate"/>
        </w:r>
        <w:r w:rsidR="000A6461">
          <w:rPr>
            <w:webHidden/>
          </w:rPr>
          <w:t>396</w:t>
        </w:r>
        <w:r w:rsidR="00523D3A">
          <w:rPr>
            <w:webHidden/>
          </w:rPr>
          <w:fldChar w:fldCharType="end"/>
        </w:r>
      </w:hyperlink>
    </w:p>
    <w:p w:rsidR="00337125" w:rsidRPr="001E4BB8" w:rsidRDefault="00914803" w:rsidP="002D390A">
      <w:pPr>
        <w:pStyle w:val="13"/>
        <w:rPr>
          <w:rFonts w:eastAsiaTheme="minorHAnsi" w:cs="Arial"/>
          <w:b w:val="0"/>
          <w:sz w:val="36"/>
          <w:szCs w:val="36"/>
        </w:rPr>
      </w:pPr>
      <w:hyperlink w:anchor="_Toc511315982" w:history="1">
        <w:r w:rsidR="00523D3A" w:rsidRPr="0035126E">
          <w:rPr>
            <w:rStyle w:val="afb"/>
            <w:rFonts w:eastAsiaTheme="minorHAnsi"/>
          </w:rPr>
          <w:t>Document History Information</w:t>
        </w:r>
        <w:r w:rsidR="00523D3A">
          <w:rPr>
            <w:webHidden/>
          </w:rPr>
          <w:tab/>
        </w:r>
        <w:r w:rsidR="00523D3A">
          <w:rPr>
            <w:webHidden/>
          </w:rPr>
          <w:fldChar w:fldCharType="begin"/>
        </w:r>
        <w:r w:rsidR="00523D3A">
          <w:rPr>
            <w:webHidden/>
          </w:rPr>
          <w:instrText xml:space="preserve"> PAGEREF _Toc511315982 \h </w:instrText>
        </w:r>
        <w:r w:rsidR="00523D3A">
          <w:rPr>
            <w:webHidden/>
          </w:rPr>
        </w:r>
        <w:r w:rsidR="00523D3A">
          <w:rPr>
            <w:webHidden/>
          </w:rPr>
          <w:fldChar w:fldCharType="separate"/>
        </w:r>
        <w:r w:rsidR="000A6461">
          <w:rPr>
            <w:webHidden/>
          </w:rPr>
          <w:t>397</w:t>
        </w:r>
        <w:r w:rsidR="00523D3A">
          <w:rPr>
            <w:webHidden/>
          </w:rPr>
          <w:fldChar w:fldCharType="end"/>
        </w:r>
      </w:hyperlink>
      <w:r w:rsidR="00523D3A">
        <w:rPr>
          <w:rFonts w:eastAsiaTheme="minorHAnsi"/>
          <w:b w:val="0"/>
        </w:rPr>
        <w:fldChar w:fldCharType="end"/>
      </w:r>
      <w:r w:rsidR="00337125" w:rsidRPr="001E4BB8">
        <w:rPr>
          <w:rFonts w:eastAsiaTheme="minorHAnsi"/>
          <w:b w:val="0"/>
        </w:rPr>
        <w:br w:type="page"/>
      </w:r>
    </w:p>
    <w:p w:rsidR="00337125" w:rsidRPr="00207BEE" w:rsidRDefault="00337125" w:rsidP="00207BEE">
      <w:pPr>
        <w:pStyle w:val="1"/>
        <w:ind w:left="0"/>
        <w:rPr>
          <w:rStyle w:val="Tahoma"/>
          <w:rFonts w:cs="Arial"/>
        </w:rPr>
      </w:pPr>
      <w:bookmarkStart w:id="1" w:name="_Toc511315333"/>
      <w:r w:rsidRPr="001E4BB8">
        <w:lastRenderedPageBreak/>
        <w:t>List of table</w:t>
      </w:r>
      <w:bookmarkEnd w:id="1"/>
    </w:p>
    <w:p w:rsidR="008B1257" w:rsidRPr="008B1257" w:rsidRDefault="00337125">
      <w:pPr>
        <w:pStyle w:val="aff5"/>
        <w:tabs>
          <w:tab w:val="right" w:leader="dot" w:pos="8495"/>
        </w:tabs>
        <w:ind w:left="1200" w:hanging="400"/>
        <w:rPr>
          <w:rFonts w:ascii="Trebuchet MS" w:eastAsiaTheme="minorEastAsia" w:hAnsi="Trebuchet MS" w:cstheme="minorBidi"/>
          <w:noProof/>
          <w:szCs w:val="22"/>
        </w:rPr>
      </w:pPr>
      <w:r w:rsidRPr="008B1257">
        <w:rPr>
          <w:rStyle w:val="afb"/>
          <w:rFonts w:ascii="Trebuchet MS" w:hAnsi="Trebuchet MS"/>
          <w:noProof/>
        </w:rPr>
        <w:fldChar w:fldCharType="begin"/>
      </w:r>
      <w:r w:rsidRPr="008B1257">
        <w:rPr>
          <w:rStyle w:val="afb"/>
          <w:rFonts w:ascii="Trebuchet MS" w:hAnsi="Trebuchet MS"/>
          <w:noProof/>
        </w:rPr>
        <w:instrText xml:space="preserve"> TOC \h \z \c "Table" </w:instrText>
      </w:r>
      <w:r w:rsidRPr="008B1257">
        <w:rPr>
          <w:rStyle w:val="afb"/>
          <w:rFonts w:ascii="Trebuchet MS" w:hAnsi="Trebuchet MS"/>
          <w:noProof/>
        </w:rPr>
        <w:fldChar w:fldCharType="separate"/>
      </w:r>
      <w:hyperlink w:anchor="_Toc496786730" w:history="1">
        <w:r w:rsidR="008B1257" w:rsidRPr="008B1257">
          <w:rPr>
            <w:rStyle w:val="afb"/>
            <w:rFonts w:ascii="Trebuchet MS" w:hAnsi="Trebuchet MS"/>
            <w:noProof/>
          </w:rPr>
          <w:t>Table 1 W7500x interrupt vector table</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0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9</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1" w:history="1">
        <w:r w:rsidR="008B1257" w:rsidRPr="008B1257">
          <w:rPr>
            <w:rStyle w:val="afb"/>
            <w:rFonts w:ascii="Trebuchet MS" w:hAnsi="Trebuchet MS"/>
            <w:noProof/>
          </w:rPr>
          <w:t>Table 2 W7500x sleep mode summary</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1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2</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2" w:history="1">
        <w:r w:rsidR="008B1257" w:rsidRPr="008B1257">
          <w:rPr>
            <w:rStyle w:val="afb"/>
            <w:rFonts w:ascii="Trebuchet MS" w:hAnsi="Trebuchet MS"/>
            <w:noProof/>
          </w:rPr>
          <w:t>Table 3 operation of mode selection</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2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6</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3" w:history="1">
        <w:r w:rsidR="008B1257" w:rsidRPr="008B1257">
          <w:rPr>
            <w:rStyle w:val="afb"/>
            <w:rFonts w:ascii="Trebuchet MS" w:hAnsi="Trebuchet MS"/>
            <w:noProof/>
          </w:rPr>
          <w:t>Table 4 description of Flash memory</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3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7</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4" w:history="1">
        <w:r w:rsidR="008B1257" w:rsidRPr="008B1257">
          <w:rPr>
            <w:rStyle w:val="afb"/>
            <w:rFonts w:ascii="Trebuchet MS" w:hAnsi="Trebuchet MS"/>
            <w:noProof/>
          </w:rPr>
          <w:t>Table 5 CRG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4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66</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5" w:history="1">
        <w:r w:rsidR="008B1257" w:rsidRPr="008B1257">
          <w:rPr>
            <w:rStyle w:val="afb"/>
            <w:rFonts w:ascii="Trebuchet MS" w:hAnsi="Trebuchet MS"/>
            <w:noProof/>
          </w:rPr>
          <w:t xml:space="preserve">Table 6. </w:t>
        </w:r>
        <w:r w:rsidR="008B1257" w:rsidRPr="008B1257">
          <w:rPr>
            <w:rStyle w:val="afb"/>
            <w:rFonts w:ascii="Trebuchet MS" w:eastAsiaTheme="minorHAnsi" w:hAnsi="Trebuchet MS"/>
            <w:noProof/>
          </w:rPr>
          <w:t>Offset Address for Common Register</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5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69</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6" w:history="1">
        <w:r w:rsidR="008B1257" w:rsidRPr="008B1257">
          <w:rPr>
            <w:rStyle w:val="afb"/>
            <w:rFonts w:ascii="Trebuchet MS" w:hAnsi="Trebuchet MS"/>
            <w:noProof/>
          </w:rPr>
          <w:t>Table 7. Offset Address in Socket n Register Block</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6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70</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7" w:history="1">
        <w:r w:rsidR="008B1257" w:rsidRPr="008B1257">
          <w:rPr>
            <w:rStyle w:val="afb"/>
            <w:rFonts w:ascii="Trebuchet MS" w:hAnsi="Trebuchet MS"/>
            <w:noProof/>
          </w:rPr>
          <w:t>Table 8  RNG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7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13</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8" w:history="1">
        <w:r w:rsidR="008B1257" w:rsidRPr="008B1257">
          <w:rPr>
            <w:rStyle w:val="afb"/>
            <w:rFonts w:ascii="Trebuchet MS" w:hAnsi="Trebuchet MS"/>
            <w:noProof/>
          </w:rPr>
          <w:t>Table 9 functional description table</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8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13</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39" w:history="1">
        <w:r w:rsidR="008B1257" w:rsidRPr="008B1257">
          <w:rPr>
            <w:rStyle w:val="afb"/>
            <w:rFonts w:ascii="Trebuchet MS" w:hAnsi="Trebuchet MS"/>
            <w:noProof/>
          </w:rPr>
          <w:t>Table 10 AFC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39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43</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0" w:history="1">
        <w:r w:rsidR="008B1257" w:rsidRPr="008B1257">
          <w:rPr>
            <w:rStyle w:val="afb"/>
            <w:rFonts w:ascii="Trebuchet MS" w:hAnsi="Trebuchet MS"/>
            <w:noProof/>
          </w:rPr>
          <w:t>Table 11 EXTINT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0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48</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1" w:history="1">
        <w:r w:rsidR="008B1257" w:rsidRPr="008B1257">
          <w:rPr>
            <w:rStyle w:val="afb"/>
            <w:rFonts w:ascii="Trebuchet MS" w:hAnsi="Trebuchet MS"/>
            <w:noProof/>
          </w:rPr>
          <w:t>Table 12 PAD controller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1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51</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2" w:history="1">
        <w:r w:rsidR="008B1257" w:rsidRPr="008B1257">
          <w:rPr>
            <w:rStyle w:val="afb"/>
            <w:rFonts w:ascii="Trebuchet MS" w:hAnsi="Trebuchet MS"/>
            <w:noProof/>
          </w:rPr>
          <w:t>Table 13 GPIO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2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62</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3" w:history="1">
        <w:r w:rsidR="008B1257" w:rsidRPr="008B1257">
          <w:rPr>
            <w:rStyle w:val="afb"/>
            <w:rFonts w:ascii="Trebuchet MS" w:hAnsi="Trebuchet MS"/>
            <w:noProof/>
          </w:rPr>
          <w:t>Table 14 Summary of the DMA requests for each channel</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3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64</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4" w:history="1">
        <w:r w:rsidR="008B1257" w:rsidRPr="008B1257">
          <w:rPr>
            <w:rStyle w:val="afb"/>
            <w:rFonts w:ascii="Trebuchet MS" w:hAnsi="Trebuchet MS"/>
            <w:noProof/>
          </w:rPr>
          <w:t>Table 15 DMA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4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78</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5" w:history="1">
        <w:r w:rsidR="008B1257" w:rsidRPr="008B1257">
          <w:rPr>
            <w:rStyle w:val="afb"/>
            <w:rFonts w:ascii="Trebuchet MS" w:hAnsi="Trebuchet MS"/>
            <w:noProof/>
          </w:rPr>
          <w:t>Table 16 ADC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5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186</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6" w:history="1">
        <w:r w:rsidR="008B1257" w:rsidRPr="008B1257">
          <w:rPr>
            <w:rStyle w:val="afb"/>
            <w:rFonts w:ascii="Trebuchet MS" w:hAnsi="Trebuchet MS"/>
            <w:noProof/>
          </w:rPr>
          <w:t>Table 17 PWM channel 0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6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06</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7" w:history="1">
        <w:r w:rsidR="008B1257" w:rsidRPr="008B1257">
          <w:rPr>
            <w:rStyle w:val="afb"/>
            <w:rFonts w:ascii="Trebuchet MS" w:hAnsi="Trebuchet MS"/>
            <w:noProof/>
          </w:rPr>
          <w:t>Table 18 PWM channel 1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7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15</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8" w:history="1">
        <w:r w:rsidR="008B1257" w:rsidRPr="008B1257">
          <w:rPr>
            <w:rStyle w:val="afb"/>
            <w:rFonts w:ascii="Trebuchet MS" w:hAnsi="Trebuchet MS"/>
            <w:noProof/>
          </w:rPr>
          <w:t>Table 19 PWM channel 2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8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24</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49" w:history="1">
        <w:r w:rsidR="008B1257" w:rsidRPr="008B1257">
          <w:rPr>
            <w:rStyle w:val="afb"/>
            <w:rFonts w:ascii="Trebuchet MS" w:hAnsi="Trebuchet MS"/>
            <w:noProof/>
          </w:rPr>
          <w:t>Table 20 PWM channel 3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49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33</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0" w:history="1">
        <w:r w:rsidR="008B1257" w:rsidRPr="008B1257">
          <w:rPr>
            <w:rStyle w:val="afb"/>
            <w:rFonts w:ascii="Trebuchet MS" w:hAnsi="Trebuchet MS"/>
            <w:noProof/>
          </w:rPr>
          <w:t>Table 21 PWM channel 4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0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42</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1" w:history="1">
        <w:r w:rsidR="008B1257" w:rsidRPr="008B1257">
          <w:rPr>
            <w:rStyle w:val="afb"/>
            <w:rFonts w:ascii="Trebuchet MS" w:hAnsi="Trebuchet MS"/>
            <w:noProof/>
          </w:rPr>
          <w:t>Table 22 PWM channel 5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1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51</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2" w:history="1">
        <w:r w:rsidR="008B1257" w:rsidRPr="008B1257">
          <w:rPr>
            <w:rStyle w:val="afb"/>
            <w:rFonts w:ascii="Trebuchet MS" w:hAnsi="Trebuchet MS"/>
            <w:noProof/>
          </w:rPr>
          <w:t>Table 23 PWM channel 6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2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60</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3" w:history="1">
        <w:r w:rsidR="008B1257" w:rsidRPr="008B1257">
          <w:rPr>
            <w:rStyle w:val="afb"/>
            <w:rFonts w:ascii="Trebuchet MS" w:hAnsi="Trebuchet MS"/>
            <w:noProof/>
          </w:rPr>
          <w:t>Table 24 PWM channel 7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3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69</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4" w:history="1">
        <w:r w:rsidR="008B1257" w:rsidRPr="008B1257">
          <w:rPr>
            <w:rStyle w:val="afb"/>
            <w:rFonts w:ascii="Trebuchet MS" w:hAnsi="Trebuchet MS"/>
            <w:noProof/>
          </w:rPr>
          <w:t>Table 25 PWM common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4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73</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5" w:history="1">
        <w:r w:rsidR="008B1257" w:rsidRPr="008B1257">
          <w:rPr>
            <w:rStyle w:val="afb"/>
            <w:rFonts w:ascii="Trebuchet MS" w:hAnsi="Trebuchet MS"/>
            <w:noProof/>
          </w:rPr>
          <w:t>Table 26 Dual timer 0_0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5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82</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6" w:history="1">
        <w:r w:rsidR="008B1257" w:rsidRPr="008B1257">
          <w:rPr>
            <w:rStyle w:val="afb"/>
            <w:rFonts w:ascii="Trebuchet MS" w:hAnsi="Trebuchet MS"/>
            <w:noProof/>
          </w:rPr>
          <w:t>Table 27 Dual timer 0_1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6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87</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7" w:history="1">
        <w:r w:rsidR="008B1257" w:rsidRPr="008B1257">
          <w:rPr>
            <w:rStyle w:val="afb"/>
            <w:rFonts w:ascii="Trebuchet MS" w:hAnsi="Trebuchet MS"/>
            <w:noProof/>
          </w:rPr>
          <w:t>Table 28 Dual timer 0 clock enable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7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89</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8" w:history="1">
        <w:r w:rsidR="008B1257" w:rsidRPr="008B1257">
          <w:rPr>
            <w:rStyle w:val="afb"/>
            <w:rFonts w:ascii="Trebuchet MS" w:hAnsi="Trebuchet MS"/>
            <w:noProof/>
          </w:rPr>
          <w:t>Table 29 Dual timer 1_0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8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94</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59" w:history="1">
        <w:r w:rsidR="008B1257" w:rsidRPr="008B1257">
          <w:rPr>
            <w:rStyle w:val="afb"/>
            <w:rFonts w:ascii="Trebuchet MS" w:hAnsi="Trebuchet MS"/>
            <w:noProof/>
          </w:rPr>
          <w:t>Table 30 Dual timer 1_1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59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299</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0" w:history="1">
        <w:r w:rsidR="008B1257" w:rsidRPr="008B1257">
          <w:rPr>
            <w:rStyle w:val="afb"/>
            <w:rFonts w:ascii="Trebuchet MS" w:hAnsi="Trebuchet MS"/>
            <w:noProof/>
          </w:rPr>
          <w:t>Table 31 Dual timer 1 clock enable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0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01</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1" w:history="1">
        <w:r w:rsidR="008B1257" w:rsidRPr="008B1257">
          <w:rPr>
            <w:rStyle w:val="afb"/>
            <w:rFonts w:ascii="Trebuchet MS" w:hAnsi="Trebuchet MS"/>
            <w:noProof/>
          </w:rPr>
          <w:t>Table 32 Watchdog Timer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1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06</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2" w:history="1">
        <w:r w:rsidR="008B1257" w:rsidRPr="008B1257">
          <w:rPr>
            <w:rStyle w:val="afb"/>
            <w:rFonts w:ascii="Trebuchet MS" w:hAnsi="Trebuchet MS"/>
            <w:noProof/>
          </w:rPr>
          <w:t>Table 33 RTC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2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20</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3" w:history="1">
        <w:r w:rsidR="008B1257" w:rsidRPr="008B1257">
          <w:rPr>
            <w:rStyle w:val="afb"/>
            <w:rFonts w:ascii="Trebuchet MS" w:hAnsi="Trebuchet MS"/>
            <w:noProof/>
          </w:rPr>
          <w:t>Table 34 UART0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3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40</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4" w:history="1">
        <w:r w:rsidR="008B1257" w:rsidRPr="008B1257">
          <w:rPr>
            <w:rStyle w:val="afb"/>
            <w:rFonts w:ascii="Trebuchet MS" w:hAnsi="Trebuchet MS"/>
            <w:noProof/>
          </w:rPr>
          <w:t>Table 35 UART1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4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53</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5" w:history="1">
        <w:r w:rsidR="008B1257" w:rsidRPr="008B1257">
          <w:rPr>
            <w:rStyle w:val="afb"/>
            <w:rFonts w:ascii="Trebuchet MS" w:hAnsi="Trebuchet MS"/>
            <w:noProof/>
          </w:rPr>
          <w:t>Table 36 UART2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5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59</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6" w:history="1">
        <w:r w:rsidR="008B1257" w:rsidRPr="008B1257">
          <w:rPr>
            <w:rStyle w:val="afb"/>
            <w:rFonts w:ascii="Trebuchet MS" w:hAnsi="Trebuchet MS"/>
            <w:noProof/>
          </w:rPr>
          <w:t>Table 37 DMA trigger points for the transmit and receive FIFO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6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63</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7" w:history="1">
        <w:r w:rsidR="008B1257" w:rsidRPr="008B1257">
          <w:rPr>
            <w:rStyle w:val="afb"/>
            <w:rFonts w:ascii="Trebuchet MS" w:hAnsi="Trebuchet MS"/>
            <w:noProof/>
          </w:rPr>
          <w:t>Table 38 SSP0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7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87</w:t>
        </w:r>
        <w:r w:rsidR="008B1257" w:rsidRPr="008B1257">
          <w:rPr>
            <w:rFonts w:ascii="Trebuchet MS" w:hAnsi="Trebuchet MS"/>
            <w:noProof/>
            <w:webHidden/>
          </w:rPr>
          <w:fldChar w:fldCharType="end"/>
        </w:r>
      </w:hyperlink>
    </w:p>
    <w:p w:rsidR="008B1257" w:rsidRPr="008B1257" w:rsidRDefault="00914803">
      <w:pPr>
        <w:pStyle w:val="aff5"/>
        <w:tabs>
          <w:tab w:val="right" w:leader="dot" w:pos="8495"/>
        </w:tabs>
        <w:ind w:left="1200" w:hanging="400"/>
        <w:rPr>
          <w:rFonts w:ascii="Trebuchet MS" w:eastAsiaTheme="minorEastAsia" w:hAnsi="Trebuchet MS" w:cstheme="minorBidi"/>
          <w:noProof/>
          <w:szCs w:val="22"/>
        </w:rPr>
      </w:pPr>
      <w:hyperlink w:anchor="_Toc496786768" w:history="1">
        <w:r w:rsidR="008B1257" w:rsidRPr="008B1257">
          <w:rPr>
            <w:rStyle w:val="afb"/>
            <w:rFonts w:ascii="Trebuchet MS" w:hAnsi="Trebuchet MS"/>
            <w:noProof/>
          </w:rPr>
          <w:t>Table 39 SSP1 register map and reset values</w:t>
        </w:r>
        <w:r w:rsidR="008B1257" w:rsidRPr="008B1257">
          <w:rPr>
            <w:rFonts w:ascii="Trebuchet MS" w:hAnsi="Trebuchet MS"/>
            <w:noProof/>
            <w:webHidden/>
          </w:rPr>
          <w:tab/>
        </w:r>
        <w:r w:rsidR="008B1257" w:rsidRPr="008B1257">
          <w:rPr>
            <w:rFonts w:ascii="Trebuchet MS" w:hAnsi="Trebuchet MS"/>
            <w:noProof/>
            <w:webHidden/>
          </w:rPr>
          <w:fldChar w:fldCharType="begin"/>
        </w:r>
        <w:r w:rsidR="008B1257" w:rsidRPr="008B1257">
          <w:rPr>
            <w:rFonts w:ascii="Trebuchet MS" w:hAnsi="Trebuchet MS"/>
            <w:noProof/>
            <w:webHidden/>
          </w:rPr>
          <w:instrText xml:space="preserve"> PAGEREF _Toc496786768 \h </w:instrText>
        </w:r>
        <w:r w:rsidR="008B1257" w:rsidRPr="008B1257">
          <w:rPr>
            <w:rFonts w:ascii="Trebuchet MS" w:hAnsi="Trebuchet MS"/>
            <w:noProof/>
            <w:webHidden/>
          </w:rPr>
        </w:r>
        <w:r w:rsidR="008B1257" w:rsidRPr="008B1257">
          <w:rPr>
            <w:rFonts w:ascii="Trebuchet MS" w:hAnsi="Trebuchet MS"/>
            <w:noProof/>
            <w:webHidden/>
          </w:rPr>
          <w:fldChar w:fldCharType="separate"/>
        </w:r>
        <w:r w:rsidR="000A6461">
          <w:rPr>
            <w:rFonts w:ascii="Trebuchet MS" w:hAnsi="Trebuchet MS"/>
            <w:noProof/>
            <w:webHidden/>
          </w:rPr>
          <w:t>396</w:t>
        </w:r>
        <w:r w:rsidR="008B1257" w:rsidRPr="008B1257">
          <w:rPr>
            <w:rFonts w:ascii="Trebuchet MS" w:hAnsi="Trebuchet MS"/>
            <w:noProof/>
            <w:webHidden/>
          </w:rPr>
          <w:fldChar w:fldCharType="end"/>
        </w:r>
      </w:hyperlink>
    </w:p>
    <w:p w:rsidR="00337125" w:rsidRPr="008B1257" w:rsidRDefault="00337125" w:rsidP="003248AA">
      <w:pPr>
        <w:pStyle w:val="aff5"/>
        <w:tabs>
          <w:tab w:val="right" w:leader="dot" w:pos="8495"/>
        </w:tabs>
        <w:ind w:left="1200" w:hanging="400"/>
        <w:rPr>
          <w:rStyle w:val="afb"/>
          <w:rFonts w:ascii="Trebuchet MS" w:eastAsia="맑은 고딕" w:hAnsi="Trebuchet MS"/>
          <w:bCs/>
          <w:noProof/>
        </w:rPr>
      </w:pPr>
      <w:r w:rsidRPr="008B1257">
        <w:rPr>
          <w:rStyle w:val="afb"/>
          <w:rFonts w:ascii="Trebuchet MS" w:hAnsi="Trebuchet MS"/>
          <w:noProof/>
        </w:rPr>
        <w:fldChar w:fldCharType="end"/>
      </w:r>
    </w:p>
    <w:p w:rsidR="00337125" w:rsidRPr="008B1257" w:rsidRDefault="00337125">
      <w:pPr>
        <w:rPr>
          <w:rStyle w:val="afb"/>
          <w:rFonts w:ascii="Trebuchet MS" w:eastAsia="맑은 고딕" w:hAnsi="Trebuchet MS"/>
          <w:bCs/>
          <w:noProof/>
        </w:rPr>
      </w:pPr>
    </w:p>
    <w:p w:rsidR="00337125" w:rsidRPr="008B1257" w:rsidRDefault="00337125" w:rsidP="003248AA">
      <w:pPr>
        <w:ind w:right="200"/>
        <w:rPr>
          <w:rStyle w:val="afb"/>
          <w:rFonts w:ascii="Trebuchet MS" w:eastAsia="맑은 고딕" w:hAnsi="Trebuchet MS"/>
          <w:bCs/>
          <w:noProof/>
        </w:rPr>
      </w:pPr>
    </w:p>
    <w:p w:rsidR="00337125" w:rsidRPr="001E4BB8" w:rsidRDefault="00337125">
      <w:pPr>
        <w:rPr>
          <w:rFonts w:ascii="Trebuchet MS" w:eastAsiaTheme="minorHAnsi" w:hAnsi="Trebuchet MS" w:cs="Arial"/>
          <w:b/>
          <w:sz w:val="36"/>
          <w:szCs w:val="36"/>
        </w:rPr>
      </w:pPr>
      <w:r w:rsidRPr="001E4BB8">
        <w:rPr>
          <w:rFonts w:ascii="Trebuchet MS" w:eastAsiaTheme="minorHAnsi" w:hAnsi="Trebuchet MS"/>
          <w:b/>
        </w:rPr>
        <w:br w:type="page"/>
      </w:r>
    </w:p>
    <w:p w:rsidR="00337125" w:rsidRPr="00207BEE" w:rsidRDefault="00337125" w:rsidP="00207BEE">
      <w:pPr>
        <w:pStyle w:val="1"/>
        <w:ind w:left="0"/>
        <w:rPr>
          <w:rStyle w:val="Tahoma"/>
          <w:rFonts w:cs="Arial"/>
        </w:rPr>
      </w:pPr>
      <w:bookmarkStart w:id="2" w:name="_Toc511315334"/>
      <w:r w:rsidRPr="001E4BB8">
        <w:lastRenderedPageBreak/>
        <w:t>List of figures</w:t>
      </w:r>
      <w:bookmarkEnd w:id="2"/>
    </w:p>
    <w:p w:rsidR="00DF10CC" w:rsidRPr="006577F9" w:rsidRDefault="00337125">
      <w:pPr>
        <w:pStyle w:val="aff5"/>
        <w:tabs>
          <w:tab w:val="right" w:leader="dot" w:pos="8495"/>
        </w:tabs>
        <w:ind w:left="1200" w:hanging="400"/>
        <w:rPr>
          <w:rFonts w:ascii="Trebuchet MS" w:eastAsiaTheme="minorEastAsia" w:hAnsi="Trebuchet MS" w:cstheme="minorBidi"/>
          <w:noProof/>
          <w:szCs w:val="22"/>
        </w:rPr>
      </w:pPr>
      <w:r w:rsidRPr="001E4BB8">
        <w:rPr>
          <w:rStyle w:val="afb"/>
          <w:rFonts w:ascii="Trebuchet MS" w:eastAsia="맑은 고딕" w:hAnsi="Trebuchet MS" w:cs="굴림"/>
          <w:noProof/>
        </w:rPr>
        <w:fldChar w:fldCharType="begin"/>
      </w:r>
      <w:r w:rsidRPr="001E4BB8">
        <w:rPr>
          <w:rStyle w:val="afb"/>
          <w:rFonts w:ascii="Trebuchet MS" w:eastAsia="맑은 고딕" w:hAnsi="Trebuchet MS" w:cs="굴림"/>
          <w:noProof/>
        </w:rPr>
        <w:instrText xml:space="preserve"> TOC \h \z \c "Figure" </w:instrText>
      </w:r>
      <w:r w:rsidRPr="001E4BB8">
        <w:rPr>
          <w:rStyle w:val="afb"/>
          <w:rFonts w:ascii="Trebuchet MS" w:eastAsia="맑은 고딕" w:hAnsi="Trebuchet MS" w:cs="굴림"/>
          <w:noProof/>
        </w:rPr>
        <w:fldChar w:fldCharType="separate"/>
      </w:r>
      <w:hyperlink w:anchor="_Toc495569479" w:history="1">
        <w:r w:rsidR="00DF10CC" w:rsidRPr="006577F9">
          <w:rPr>
            <w:rStyle w:val="afb"/>
            <w:rFonts w:ascii="Trebuchet MS" w:hAnsi="Trebuchet MS"/>
            <w:noProof/>
          </w:rPr>
          <w:t>Figure 1. W7500x System Architectur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79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26</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0" w:history="1">
        <w:r w:rsidR="00DF10CC" w:rsidRPr="006577F9">
          <w:rPr>
            <w:rStyle w:val="afb"/>
            <w:rFonts w:ascii="Trebuchet MS" w:hAnsi="Trebuchet MS"/>
            <w:noProof/>
          </w:rPr>
          <w:t>Figure 2 W7500x memory map</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0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28</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1" w:history="1">
        <w:r w:rsidR="00DF10CC" w:rsidRPr="006577F9">
          <w:rPr>
            <w:rStyle w:val="afb"/>
            <w:rFonts w:ascii="Trebuchet MS" w:hAnsi="Trebuchet MS"/>
            <w:noProof/>
          </w:rPr>
          <w:t>Figure 3. operation of boot cod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1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6</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2" w:history="1">
        <w:r w:rsidR="00DF10CC" w:rsidRPr="006577F9">
          <w:rPr>
            <w:rStyle w:val="afb"/>
            <w:rFonts w:ascii="Trebuchet MS" w:hAnsi="Trebuchet MS"/>
            <w:noProof/>
          </w:rPr>
          <w:t>Figure 4 CRG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2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41</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3" w:history="1">
        <w:r w:rsidR="00DF10CC" w:rsidRPr="006577F9">
          <w:rPr>
            <w:rStyle w:val="afb"/>
            <w:rFonts w:ascii="Trebuchet MS" w:hAnsi="Trebuchet MS"/>
            <w:noProof/>
          </w:rPr>
          <w:t>Figure 5 Typical application with an 8 MHz crystal</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3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41</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4" w:history="1">
        <w:r w:rsidR="00DF10CC" w:rsidRPr="006577F9">
          <w:rPr>
            <w:rStyle w:val="afb"/>
            <w:rFonts w:ascii="Trebuchet MS" w:hAnsi="Trebuchet MS"/>
            <w:noProof/>
          </w:rPr>
          <w:t>Figure 6 TOE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4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6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5" w:history="1">
        <w:r w:rsidR="00DF10CC" w:rsidRPr="006577F9">
          <w:rPr>
            <w:rStyle w:val="afb"/>
            <w:rFonts w:ascii="Trebuchet MS" w:hAnsi="Trebuchet MS"/>
            <w:noProof/>
          </w:rPr>
          <w:t>Figure 7. Register &amp; Memory Organization</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5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68</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6" w:history="1">
        <w:r w:rsidR="00DF10CC" w:rsidRPr="006577F9">
          <w:rPr>
            <w:rStyle w:val="afb"/>
            <w:rFonts w:ascii="Trebuchet MS" w:hAnsi="Trebuchet MS"/>
            <w:noProof/>
          </w:rPr>
          <w:t>Figure 8. Random Number Generator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6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08</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7" w:history="1">
        <w:r w:rsidR="00DF10CC" w:rsidRPr="006577F9">
          <w:rPr>
            <w:rStyle w:val="afb"/>
            <w:rFonts w:ascii="Trebuchet MS" w:hAnsi="Trebuchet MS"/>
            <w:noProof/>
          </w:rPr>
          <w:t>Figure 9. Flow chart of RNG operation</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7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0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8" w:history="1">
        <w:r w:rsidR="00DF10CC" w:rsidRPr="006577F9">
          <w:rPr>
            <w:rStyle w:val="afb"/>
            <w:rFonts w:ascii="Trebuchet MS" w:hAnsi="Trebuchet MS"/>
            <w:noProof/>
          </w:rPr>
          <w:t>Figure 10. External Interrupt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8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4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89" w:history="1">
        <w:r w:rsidR="00DF10CC" w:rsidRPr="006577F9">
          <w:rPr>
            <w:rStyle w:val="afb"/>
            <w:rFonts w:ascii="Trebuchet MS" w:hAnsi="Trebuchet MS"/>
            <w:noProof/>
          </w:rPr>
          <w:t>Figure 11. function schematic of digital I/O pad</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89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4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0" w:history="1">
        <w:r w:rsidR="00DF10CC" w:rsidRPr="006577F9">
          <w:rPr>
            <w:rStyle w:val="afb"/>
            <w:rFonts w:ascii="Trebuchet MS" w:hAnsi="Trebuchet MS"/>
            <w:noProof/>
          </w:rPr>
          <w:t>Figure 12. function schematic of digital/analog mux IO pad</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0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4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1" w:history="1">
        <w:r w:rsidR="00DF10CC" w:rsidRPr="006577F9">
          <w:rPr>
            <w:rStyle w:val="afb"/>
            <w:rFonts w:ascii="Trebuchet MS" w:hAnsi="Trebuchet MS"/>
            <w:noProof/>
          </w:rPr>
          <w:t>Figure 13. GPIO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1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52</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2" w:history="1">
        <w:r w:rsidR="00DF10CC" w:rsidRPr="006577F9">
          <w:rPr>
            <w:rStyle w:val="afb"/>
            <w:rFonts w:ascii="Trebuchet MS" w:hAnsi="Trebuchet MS"/>
            <w:noProof/>
          </w:rPr>
          <w:t>Figure 17. GPIO Flow 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2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53</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3" w:history="1">
        <w:r w:rsidR="00DF10CC" w:rsidRPr="006577F9">
          <w:rPr>
            <w:rStyle w:val="afb"/>
            <w:rFonts w:ascii="Trebuchet MS" w:hAnsi="Trebuchet MS"/>
            <w:noProof/>
          </w:rPr>
          <w:t>Figure 18. MASK LOWBYTE access</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3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5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4" w:history="1">
        <w:r w:rsidR="00DF10CC" w:rsidRPr="006577F9">
          <w:rPr>
            <w:rStyle w:val="afb"/>
            <w:rFonts w:ascii="Trebuchet MS" w:hAnsi="Trebuchet MS"/>
            <w:noProof/>
          </w:rPr>
          <w:t>Figure 19 MASK HIGHBYTE access</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4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5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5" w:history="1">
        <w:r w:rsidR="00DF10CC" w:rsidRPr="006577F9">
          <w:rPr>
            <w:rStyle w:val="afb"/>
            <w:rFonts w:ascii="Trebuchet MS" w:hAnsi="Trebuchet MS"/>
            <w:noProof/>
          </w:rPr>
          <w:t>Figure 17. DMA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5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63</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6" w:history="1">
        <w:r w:rsidR="00DF10CC" w:rsidRPr="006577F9">
          <w:rPr>
            <w:rStyle w:val="afb"/>
            <w:rFonts w:ascii="Trebuchet MS" w:hAnsi="Trebuchet MS"/>
            <w:noProof/>
          </w:rPr>
          <w:t>Figure 18. DMA ping pong cycl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6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6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7" w:history="1">
        <w:r w:rsidR="00DF10CC" w:rsidRPr="006577F9">
          <w:rPr>
            <w:rStyle w:val="afb"/>
            <w:rFonts w:ascii="Trebuchet MS" w:hAnsi="Trebuchet MS"/>
            <w:noProof/>
          </w:rPr>
          <w:t>Figure 19. ADC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7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80</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8" w:history="1">
        <w:r w:rsidR="00DF10CC" w:rsidRPr="006577F9">
          <w:rPr>
            <w:rStyle w:val="afb"/>
            <w:rFonts w:ascii="Trebuchet MS" w:hAnsi="Trebuchet MS"/>
            <w:noProof/>
          </w:rPr>
          <w:t>Figure 20. The ADC operation flowchart with non-interrup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8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81</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499" w:history="1">
        <w:r w:rsidR="00DF10CC" w:rsidRPr="006577F9">
          <w:rPr>
            <w:rStyle w:val="afb"/>
            <w:rFonts w:ascii="Trebuchet MS" w:hAnsi="Trebuchet MS"/>
            <w:noProof/>
          </w:rPr>
          <w:t>Figure 21. The ADC operation flowchart with interrup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499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82</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0" w:history="1">
        <w:r w:rsidR="00DF10CC" w:rsidRPr="006577F9">
          <w:rPr>
            <w:rStyle w:val="afb"/>
            <w:rFonts w:ascii="Trebuchet MS" w:hAnsi="Trebuchet MS"/>
            <w:noProof/>
          </w:rPr>
          <w:t>Figure 22 PWM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0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88</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1" w:history="1">
        <w:r w:rsidR="00DF10CC" w:rsidRPr="006577F9">
          <w:rPr>
            <w:rStyle w:val="afb"/>
            <w:rFonts w:ascii="Trebuchet MS" w:hAnsi="Trebuchet MS"/>
            <w:noProof/>
          </w:rPr>
          <w:t>Figure 23 Periodic mod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1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8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2" w:history="1">
        <w:r w:rsidR="00DF10CC" w:rsidRPr="006577F9">
          <w:rPr>
            <w:rStyle w:val="afb"/>
            <w:rFonts w:ascii="Trebuchet MS" w:hAnsi="Trebuchet MS"/>
            <w:noProof/>
          </w:rPr>
          <w:t>Figure 24 one-shot mod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2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8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3" w:history="1">
        <w:r w:rsidR="00DF10CC" w:rsidRPr="006577F9">
          <w:rPr>
            <w:rStyle w:val="afb"/>
            <w:rFonts w:ascii="Trebuchet MS" w:hAnsi="Trebuchet MS"/>
            <w:noProof/>
          </w:rPr>
          <w:t>Figure 25 Up-count mod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3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8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4" w:history="1">
        <w:r w:rsidR="00DF10CC" w:rsidRPr="006577F9">
          <w:rPr>
            <w:rStyle w:val="afb"/>
            <w:rFonts w:ascii="Trebuchet MS" w:hAnsi="Trebuchet MS"/>
            <w:noProof/>
          </w:rPr>
          <w:t>Figure 26 Down-count mod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4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8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5" w:history="1">
        <w:r w:rsidR="00DF10CC" w:rsidRPr="006577F9">
          <w:rPr>
            <w:rStyle w:val="afb"/>
            <w:rFonts w:ascii="Trebuchet MS" w:hAnsi="Trebuchet MS"/>
            <w:noProof/>
          </w:rPr>
          <w:t>Figure 27 Counter mode with rising edg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5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0</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6" w:history="1">
        <w:r w:rsidR="00DF10CC" w:rsidRPr="006577F9">
          <w:rPr>
            <w:rStyle w:val="afb"/>
            <w:rFonts w:ascii="Trebuchet MS" w:hAnsi="Trebuchet MS"/>
            <w:noProof/>
          </w:rPr>
          <w:t>Figure 28 Counter mode with falling edg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6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0</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7" w:history="1">
        <w:r w:rsidR="00DF10CC" w:rsidRPr="006577F9">
          <w:rPr>
            <w:rStyle w:val="afb"/>
            <w:rFonts w:ascii="Trebuchet MS" w:hAnsi="Trebuchet MS"/>
            <w:noProof/>
          </w:rPr>
          <w:t>Figure 29 Counter mode with rising and falling edg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7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1</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8" w:history="1">
        <w:r w:rsidR="00DF10CC" w:rsidRPr="006577F9">
          <w:rPr>
            <w:rStyle w:val="afb"/>
            <w:rFonts w:ascii="Trebuchet MS" w:hAnsi="Trebuchet MS"/>
            <w:noProof/>
          </w:rPr>
          <w:t>Figure 30 Timer/Counter timing diagram with match interrup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8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1</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09" w:history="1">
        <w:r w:rsidR="00DF10CC" w:rsidRPr="006577F9">
          <w:rPr>
            <w:rStyle w:val="afb"/>
            <w:rFonts w:ascii="Trebuchet MS" w:hAnsi="Trebuchet MS"/>
            <w:noProof/>
          </w:rPr>
          <w:t>Figure 31 Timer/Counter timing diagram with overflow interrup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09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2</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0" w:history="1">
        <w:r w:rsidR="00DF10CC" w:rsidRPr="006577F9">
          <w:rPr>
            <w:rStyle w:val="afb"/>
            <w:rFonts w:ascii="Trebuchet MS" w:hAnsi="Trebuchet MS"/>
            <w:noProof/>
          </w:rPr>
          <w:t>Figure 32 The PWM output up to match register</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0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3</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1" w:history="1">
        <w:r w:rsidR="00DF10CC" w:rsidRPr="006577F9">
          <w:rPr>
            <w:rStyle w:val="afb"/>
            <w:rFonts w:ascii="Trebuchet MS" w:hAnsi="Trebuchet MS"/>
            <w:noProof/>
          </w:rPr>
          <w:t>Figure 33 The PWM output up to limit register</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1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3</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2" w:history="1">
        <w:r w:rsidR="00DF10CC" w:rsidRPr="006577F9">
          <w:rPr>
            <w:rStyle w:val="afb"/>
            <w:rFonts w:ascii="Trebuchet MS" w:hAnsi="Trebuchet MS"/>
            <w:noProof/>
          </w:rPr>
          <w:t>Figure 34 PWM waveform with dead zone tim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2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3" w:history="1">
        <w:r w:rsidR="00DF10CC" w:rsidRPr="006577F9">
          <w:rPr>
            <w:rStyle w:val="afb"/>
            <w:rFonts w:ascii="Trebuchet MS" w:hAnsi="Trebuchet MS"/>
            <w:noProof/>
          </w:rPr>
          <w:t>Figure 35 PWM waveform with dead zone counter</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3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5</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4" w:history="1">
        <w:r w:rsidR="00DF10CC" w:rsidRPr="006577F9">
          <w:rPr>
            <w:rStyle w:val="afb"/>
            <w:rFonts w:ascii="Trebuchet MS" w:hAnsi="Trebuchet MS"/>
            <w:noProof/>
          </w:rPr>
          <w:t>Figure 36 Capture event with no interrupt clear</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4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5</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5" w:history="1">
        <w:r w:rsidR="00DF10CC" w:rsidRPr="006577F9">
          <w:rPr>
            <w:rStyle w:val="afb"/>
            <w:rFonts w:ascii="Trebuchet MS" w:hAnsi="Trebuchet MS"/>
            <w:noProof/>
          </w:rPr>
          <w:t>Figure 37 Capture event with interrupt clear</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5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6</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6" w:history="1">
        <w:r w:rsidR="00DF10CC" w:rsidRPr="006577F9">
          <w:rPr>
            <w:rStyle w:val="afb"/>
            <w:rFonts w:ascii="Trebuchet MS" w:hAnsi="Trebuchet MS"/>
            <w:noProof/>
          </w:rPr>
          <w:t>Figure 38 The PWM setting flow</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6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19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7" w:history="1">
        <w:r w:rsidR="00DF10CC" w:rsidRPr="006577F9">
          <w:rPr>
            <w:rStyle w:val="afb"/>
            <w:rFonts w:ascii="Trebuchet MS" w:hAnsi="Trebuchet MS"/>
            <w:noProof/>
          </w:rPr>
          <w:t>Figure 39 Block diagram of Dualtimer</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7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27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8" w:history="1">
        <w:r w:rsidR="00DF10CC" w:rsidRPr="006577F9">
          <w:rPr>
            <w:rStyle w:val="afb"/>
            <w:rFonts w:ascii="Trebuchet MS" w:hAnsi="Trebuchet MS"/>
            <w:noProof/>
          </w:rPr>
          <w:t>Figure 40 The Dual timer setting flow</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8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27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19" w:history="1">
        <w:r w:rsidR="00DF10CC" w:rsidRPr="006577F9">
          <w:rPr>
            <w:rStyle w:val="afb"/>
            <w:rFonts w:ascii="Trebuchet MS" w:hAnsi="Trebuchet MS"/>
            <w:noProof/>
          </w:rPr>
          <w:t>Figure 41 Watchdog timer operation flow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19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02</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0" w:history="1">
        <w:r w:rsidR="00DF10CC" w:rsidRPr="006577F9">
          <w:rPr>
            <w:rStyle w:val="afb"/>
            <w:rFonts w:ascii="Trebuchet MS" w:hAnsi="Trebuchet MS"/>
            <w:noProof/>
          </w:rPr>
          <w:t>Figure 42. RTC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0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0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1" w:history="1">
        <w:r w:rsidR="00DF10CC" w:rsidRPr="006577F9">
          <w:rPr>
            <w:rStyle w:val="afb"/>
            <w:rFonts w:ascii="Trebuchet MS" w:hAnsi="Trebuchet MS"/>
            <w:noProof/>
          </w:rPr>
          <w:t>Figure 43. RTC setting flow for Counter Function</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1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08</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2" w:history="1">
        <w:r w:rsidR="00DF10CC" w:rsidRPr="006577F9">
          <w:rPr>
            <w:rStyle w:val="afb"/>
            <w:rFonts w:ascii="Trebuchet MS" w:hAnsi="Trebuchet MS"/>
            <w:noProof/>
          </w:rPr>
          <w:t>Figure 44. RTC setting flow for Alarm function</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2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0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3" w:history="1">
        <w:r w:rsidR="00DF10CC" w:rsidRPr="006577F9">
          <w:rPr>
            <w:rStyle w:val="afb"/>
            <w:rFonts w:ascii="Trebuchet MS" w:hAnsi="Trebuchet MS"/>
            <w:noProof/>
          </w:rPr>
          <w:t>Figure 45. UART0,1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3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22</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4" w:history="1">
        <w:r w:rsidR="00DF10CC" w:rsidRPr="006577F9">
          <w:rPr>
            <w:rStyle w:val="afb"/>
            <w:rFonts w:ascii="Trebuchet MS" w:hAnsi="Trebuchet MS"/>
            <w:noProof/>
          </w:rPr>
          <w:t>Figure 46. UART character fram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4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23</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5" w:history="1">
        <w:r w:rsidR="00DF10CC" w:rsidRPr="006577F9">
          <w:rPr>
            <w:rStyle w:val="afb"/>
            <w:rFonts w:ascii="Trebuchet MS" w:hAnsi="Trebuchet MS"/>
            <w:noProof/>
          </w:rPr>
          <w:t>Figure 47. UART divider flow 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5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2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6" w:history="1">
        <w:r w:rsidR="00DF10CC" w:rsidRPr="006577F9">
          <w:rPr>
            <w:rStyle w:val="afb"/>
            <w:rFonts w:ascii="Trebuchet MS" w:hAnsi="Trebuchet MS"/>
            <w:noProof/>
          </w:rPr>
          <w:t>Figure 48. UART Initial setting flow 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6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2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7" w:history="1">
        <w:r w:rsidR="00DF10CC" w:rsidRPr="006577F9">
          <w:rPr>
            <w:rStyle w:val="afb"/>
            <w:rFonts w:ascii="Trebuchet MS" w:hAnsi="Trebuchet MS"/>
            <w:noProof/>
          </w:rPr>
          <w:t>Figure 49. Transmit and Receive data flow 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7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25</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8" w:history="1">
        <w:r w:rsidR="00DF10CC" w:rsidRPr="006577F9">
          <w:rPr>
            <w:rStyle w:val="afb"/>
            <w:rFonts w:ascii="Trebuchet MS" w:hAnsi="Trebuchet MS"/>
            <w:noProof/>
          </w:rPr>
          <w:t>Figure 50. Hardware flow control description</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8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26</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29" w:history="1">
        <w:r w:rsidR="00DF10CC" w:rsidRPr="006577F9">
          <w:rPr>
            <w:rStyle w:val="afb"/>
            <w:rFonts w:ascii="Trebuchet MS" w:hAnsi="Trebuchet MS"/>
            <w:noProof/>
          </w:rPr>
          <w:t>Figure 51. CTS Functional Timing</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29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26</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0" w:history="1">
        <w:r w:rsidR="00DF10CC" w:rsidRPr="006577F9">
          <w:rPr>
            <w:rStyle w:val="afb"/>
            <w:rFonts w:ascii="Trebuchet MS" w:hAnsi="Trebuchet MS"/>
            <w:noProof/>
          </w:rPr>
          <w:t>Figure 52. Algorithm for setting CTS/RTS flow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0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2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1" w:history="1">
        <w:r w:rsidR="00DF10CC" w:rsidRPr="006577F9">
          <w:rPr>
            <w:rStyle w:val="afb"/>
            <w:rFonts w:ascii="Trebuchet MS" w:hAnsi="Trebuchet MS"/>
            <w:noProof/>
          </w:rPr>
          <w:t>Figure 53. UART2 divider flow 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1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5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2" w:history="1">
        <w:r w:rsidR="00DF10CC" w:rsidRPr="006577F9">
          <w:rPr>
            <w:rStyle w:val="afb"/>
            <w:rFonts w:ascii="Trebuchet MS" w:hAnsi="Trebuchet MS"/>
            <w:noProof/>
          </w:rPr>
          <w:t>Figure 54. UART2 Initial setting flow 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2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55</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3" w:history="1">
        <w:r w:rsidR="00DF10CC" w:rsidRPr="006577F9">
          <w:rPr>
            <w:rStyle w:val="afb"/>
            <w:rFonts w:ascii="Trebuchet MS" w:hAnsi="Trebuchet MS"/>
            <w:noProof/>
          </w:rPr>
          <w:t>Figure 55. SSP block diagram</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3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61</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4" w:history="1">
        <w:r w:rsidR="00DF10CC" w:rsidRPr="006577F9">
          <w:rPr>
            <w:rStyle w:val="afb"/>
            <w:rFonts w:ascii="Trebuchet MS" w:hAnsi="Trebuchet MS"/>
            <w:noProof/>
          </w:rPr>
          <w:t>Figure 56. DMA transfer waveforms</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4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6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5" w:history="1">
        <w:r w:rsidR="00DF10CC" w:rsidRPr="006577F9">
          <w:rPr>
            <w:rStyle w:val="afb"/>
            <w:rFonts w:ascii="Trebuchet MS" w:hAnsi="Trebuchet MS"/>
            <w:noProof/>
          </w:rPr>
          <w:t>Figure 57.</w:t>
        </w:r>
        <w:r w:rsidR="00DF10CC" w:rsidRPr="006577F9">
          <w:rPr>
            <w:rStyle w:val="afb"/>
            <w:rFonts w:ascii="Trebuchet MS" w:hAnsi="Trebuchet MS"/>
            <w:bCs/>
            <w:noProof/>
          </w:rPr>
          <w:t xml:space="preserve"> Texas Instruments synchronous serial, single transfer</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5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68</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6" w:history="1">
        <w:r w:rsidR="00DF10CC" w:rsidRPr="006577F9">
          <w:rPr>
            <w:rStyle w:val="afb"/>
            <w:rFonts w:ascii="Trebuchet MS" w:hAnsi="Trebuchet MS"/>
            <w:noProof/>
          </w:rPr>
          <w:t>Figure 58.</w:t>
        </w:r>
        <w:r w:rsidR="00DF10CC" w:rsidRPr="006577F9">
          <w:rPr>
            <w:rStyle w:val="afb"/>
            <w:rFonts w:ascii="Trebuchet MS" w:hAnsi="Trebuchet MS"/>
            <w:bCs/>
            <w:noProof/>
          </w:rPr>
          <w:t xml:space="preserve"> Texas Instruments synchronous serial, continuous transfers</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6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69</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7" w:history="1">
        <w:r w:rsidR="00DF10CC" w:rsidRPr="006577F9">
          <w:rPr>
            <w:rStyle w:val="afb"/>
            <w:rFonts w:ascii="Trebuchet MS" w:hAnsi="Trebuchet MS"/>
            <w:noProof/>
          </w:rPr>
          <w:t>Figure 59 Motorola SPI</w:t>
        </w:r>
        <w:r w:rsidR="006577F9" w:rsidRPr="006577F9">
          <w:rPr>
            <w:rStyle w:val="afb"/>
            <w:rFonts w:ascii="Trebuchet MS" w:hAnsi="Trebuchet MS"/>
            <w:noProof/>
          </w:rPr>
          <w:t xml:space="preserve">, single transfer, </w:t>
        </w:r>
        <w:r w:rsidR="00DF10CC" w:rsidRPr="006577F9">
          <w:rPr>
            <w:rStyle w:val="afb"/>
            <w:rFonts w:ascii="Trebuchet MS" w:hAnsi="Trebuchet MS"/>
            <w:noProof/>
          </w:rPr>
          <w:t>SPO=0 and SPH=0</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7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0</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8" w:history="1">
        <w:r w:rsidR="00DF10CC" w:rsidRPr="006577F9">
          <w:rPr>
            <w:rStyle w:val="afb"/>
            <w:rFonts w:ascii="Trebuchet MS" w:hAnsi="Trebuchet MS"/>
            <w:noProof/>
          </w:rPr>
          <w:t>Figure 60 Motorola SPI</w:t>
        </w:r>
        <w:r w:rsidR="006577F9" w:rsidRPr="006577F9">
          <w:rPr>
            <w:rStyle w:val="afb"/>
            <w:rFonts w:ascii="Trebuchet MS" w:hAnsi="Trebuchet MS"/>
            <w:noProof/>
          </w:rPr>
          <w:t xml:space="preserve">, continuous transfers, </w:t>
        </w:r>
        <w:r w:rsidR="00DF10CC" w:rsidRPr="006577F9">
          <w:rPr>
            <w:rStyle w:val="afb"/>
            <w:rFonts w:ascii="Trebuchet MS" w:hAnsi="Trebuchet MS"/>
            <w:noProof/>
          </w:rPr>
          <w:t>SPO=0 and SPH=0</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8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0</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39" w:history="1">
        <w:r w:rsidR="00DF10CC" w:rsidRPr="006577F9">
          <w:rPr>
            <w:rStyle w:val="afb"/>
            <w:rFonts w:ascii="Trebuchet MS" w:hAnsi="Trebuchet MS"/>
            <w:noProof/>
          </w:rPr>
          <w:t xml:space="preserve">Figure 61 Motorola SPI, single </w:t>
        </w:r>
        <w:r w:rsidR="006577F9" w:rsidRPr="006577F9">
          <w:rPr>
            <w:rStyle w:val="afb"/>
            <w:rFonts w:ascii="Trebuchet MS" w:hAnsi="Trebuchet MS"/>
            <w:noProof/>
          </w:rPr>
          <w:t>&amp;</w:t>
        </w:r>
        <w:r w:rsidR="00DF10CC" w:rsidRPr="006577F9">
          <w:rPr>
            <w:rStyle w:val="afb"/>
            <w:rFonts w:ascii="Trebuchet MS" w:hAnsi="Trebuchet MS"/>
            <w:noProof/>
          </w:rPr>
          <w:t xml:space="preserve"> continuous transfers, SPO=0 and SPH=1</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39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1</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40" w:history="1">
        <w:r w:rsidR="00DF10CC" w:rsidRPr="006577F9">
          <w:rPr>
            <w:rStyle w:val="afb"/>
            <w:rFonts w:ascii="Trebuchet MS" w:hAnsi="Trebuchet MS"/>
            <w:noProof/>
          </w:rPr>
          <w:t>Figure 62 Motorola SPI, single transfer, with SPO=1 and SPH=0</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0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2</w:t>
        </w:r>
        <w:r w:rsidR="00DF10CC" w:rsidRPr="006577F9">
          <w:rPr>
            <w:rFonts w:ascii="Trebuchet MS" w:hAnsi="Trebuchet MS"/>
            <w:noProof/>
            <w:webHidden/>
          </w:rPr>
          <w:fldChar w:fldCharType="end"/>
        </w:r>
      </w:hyperlink>
    </w:p>
    <w:p w:rsidR="00DF10CC" w:rsidRPr="006577F9" w:rsidRDefault="00914803" w:rsidP="006577F9">
      <w:pPr>
        <w:pStyle w:val="aff5"/>
        <w:tabs>
          <w:tab w:val="right" w:leader="dot" w:pos="8495"/>
        </w:tabs>
        <w:ind w:left="1200" w:hanging="400"/>
        <w:rPr>
          <w:rFonts w:ascii="Trebuchet MS" w:hAnsi="Trebuchet MS"/>
          <w:bCs/>
          <w:noProof/>
          <w:color w:val="0000FF"/>
          <w:u w:val="single"/>
        </w:rPr>
      </w:pPr>
      <w:hyperlink w:anchor="_Toc495569541" w:history="1">
        <w:r w:rsidR="00DF10CC" w:rsidRPr="006577F9">
          <w:rPr>
            <w:rStyle w:val="afb"/>
            <w:rFonts w:ascii="Trebuchet MS" w:hAnsi="Trebuchet MS"/>
            <w:noProof/>
          </w:rPr>
          <w:t>Figure 63.</w:t>
        </w:r>
        <w:r w:rsidR="00DF10CC" w:rsidRPr="006577F9">
          <w:rPr>
            <w:rStyle w:val="afb"/>
            <w:rFonts w:ascii="Trebuchet MS" w:hAnsi="Trebuchet MS"/>
            <w:bCs/>
            <w:noProof/>
          </w:rPr>
          <w:t xml:space="preserve"> Motorola SPI</w:t>
        </w:r>
        <w:r w:rsidR="006577F9" w:rsidRPr="006577F9">
          <w:rPr>
            <w:rStyle w:val="afb"/>
            <w:rFonts w:ascii="Trebuchet MS" w:hAnsi="Trebuchet MS"/>
            <w:bCs/>
            <w:noProof/>
          </w:rPr>
          <w:t xml:space="preserve">, continuous transfers, </w:t>
        </w:r>
        <w:r w:rsidR="00DF10CC" w:rsidRPr="006577F9">
          <w:rPr>
            <w:rStyle w:val="afb"/>
            <w:rFonts w:ascii="Trebuchet MS" w:hAnsi="Trebuchet MS"/>
            <w:bCs/>
            <w:noProof/>
          </w:rPr>
          <w:t>SPO=1 and SPH=0</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1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3</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42" w:history="1">
        <w:r w:rsidR="00DF10CC" w:rsidRPr="006577F9">
          <w:rPr>
            <w:rStyle w:val="afb"/>
            <w:rFonts w:ascii="Trebuchet MS" w:hAnsi="Trebuchet MS"/>
            <w:noProof/>
          </w:rPr>
          <w:t>Figure 64.</w:t>
        </w:r>
        <w:r w:rsidR="00DF10CC" w:rsidRPr="006577F9">
          <w:rPr>
            <w:rStyle w:val="afb"/>
            <w:rFonts w:ascii="Trebuchet MS" w:hAnsi="Trebuchet MS"/>
            <w:bCs/>
            <w:noProof/>
          </w:rPr>
          <w:t xml:space="preserve"> Motorola SPI, single </w:t>
        </w:r>
        <w:r w:rsidR="006577F9" w:rsidRPr="006577F9">
          <w:rPr>
            <w:rStyle w:val="afb"/>
            <w:rFonts w:ascii="Trebuchet MS" w:hAnsi="Trebuchet MS"/>
            <w:bCs/>
            <w:noProof/>
          </w:rPr>
          <w:t>&amp; co</w:t>
        </w:r>
        <w:r w:rsidR="00DF10CC" w:rsidRPr="006577F9">
          <w:rPr>
            <w:rStyle w:val="afb"/>
            <w:rFonts w:ascii="Trebuchet MS" w:hAnsi="Trebuchet MS"/>
            <w:bCs/>
            <w:noProof/>
          </w:rPr>
          <w:t>ntinuous transfers, SPO=1 and SPH=1</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2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4</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43" w:history="1">
        <w:r w:rsidR="00DF10CC" w:rsidRPr="006577F9">
          <w:rPr>
            <w:rStyle w:val="afb"/>
            <w:rFonts w:ascii="Trebuchet MS" w:hAnsi="Trebuchet MS"/>
            <w:noProof/>
          </w:rPr>
          <w:t>Figure 65.</w:t>
        </w:r>
        <w:r w:rsidR="00DF10CC" w:rsidRPr="006577F9">
          <w:rPr>
            <w:rStyle w:val="afb"/>
            <w:rFonts w:ascii="Trebuchet MS" w:hAnsi="Trebuchet MS"/>
            <w:bCs/>
            <w:noProof/>
          </w:rPr>
          <w:t xml:space="preserve"> National Semiconductor Microwire, single transfer</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3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5</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44" w:history="1">
        <w:r w:rsidR="00DF10CC" w:rsidRPr="006577F9">
          <w:rPr>
            <w:rStyle w:val="afb"/>
            <w:rFonts w:ascii="Trebuchet MS" w:hAnsi="Trebuchet MS"/>
            <w:noProof/>
          </w:rPr>
          <w:t>Figure 66.</w:t>
        </w:r>
        <w:r w:rsidR="00DF10CC" w:rsidRPr="006577F9">
          <w:rPr>
            <w:rStyle w:val="afb"/>
            <w:rFonts w:ascii="Trebuchet MS" w:hAnsi="Trebuchet MS"/>
            <w:bCs/>
            <w:noProof/>
          </w:rPr>
          <w:t xml:space="preserve"> National Semiconductor Microwire, continuous transfers</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4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45" w:history="1">
        <w:r w:rsidR="00DF10CC" w:rsidRPr="006577F9">
          <w:rPr>
            <w:rStyle w:val="afb"/>
            <w:rFonts w:ascii="Trebuchet MS" w:hAnsi="Trebuchet MS"/>
            <w:noProof/>
          </w:rPr>
          <w:t>Figure 67. PrimeCell SSP master coupled to an SPI slav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5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7</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46" w:history="1">
        <w:r w:rsidR="00DF10CC" w:rsidRPr="006577F9">
          <w:rPr>
            <w:rStyle w:val="afb"/>
            <w:rFonts w:ascii="Trebuchet MS" w:hAnsi="Trebuchet MS"/>
            <w:noProof/>
          </w:rPr>
          <w:t>Figure 68. SPI master coupled to a PrimeCell SSP slave</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6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8</w:t>
        </w:r>
        <w:r w:rsidR="00DF10CC" w:rsidRPr="006577F9">
          <w:rPr>
            <w:rFonts w:ascii="Trebuchet MS" w:hAnsi="Trebuchet MS"/>
            <w:noProof/>
            <w:webHidden/>
          </w:rPr>
          <w:fldChar w:fldCharType="end"/>
        </w:r>
      </w:hyperlink>
    </w:p>
    <w:p w:rsidR="00DF10CC" w:rsidRPr="006577F9" w:rsidRDefault="00914803">
      <w:pPr>
        <w:pStyle w:val="aff5"/>
        <w:tabs>
          <w:tab w:val="right" w:leader="dot" w:pos="8495"/>
        </w:tabs>
        <w:ind w:left="1200" w:hanging="400"/>
        <w:rPr>
          <w:rFonts w:ascii="Trebuchet MS" w:eastAsiaTheme="minorEastAsia" w:hAnsi="Trebuchet MS" w:cstheme="minorBidi"/>
          <w:noProof/>
          <w:szCs w:val="22"/>
        </w:rPr>
      </w:pPr>
      <w:hyperlink w:anchor="_Toc495569547" w:history="1">
        <w:r w:rsidR="00DF10CC" w:rsidRPr="006577F9">
          <w:rPr>
            <w:rStyle w:val="afb"/>
            <w:rFonts w:ascii="Trebuchet MS" w:hAnsi="Trebuchet MS"/>
            <w:noProof/>
          </w:rPr>
          <w:t>Figure 69. how to setting TI or Microwire mode flow 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7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8</w:t>
        </w:r>
        <w:r w:rsidR="00DF10CC" w:rsidRPr="006577F9">
          <w:rPr>
            <w:rFonts w:ascii="Trebuchet MS" w:hAnsi="Trebuchet MS"/>
            <w:noProof/>
            <w:webHidden/>
          </w:rPr>
          <w:fldChar w:fldCharType="end"/>
        </w:r>
      </w:hyperlink>
    </w:p>
    <w:p w:rsidR="00DF10CC" w:rsidRDefault="00914803">
      <w:pPr>
        <w:pStyle w:val="aff5"/>
        <w:tabs>
          <w:tab w:val="right" w:leader="dot" w:pos="8495"/>
        </w:tabs>
        <w:ind w:left="1200" w:hanging="400"/>
        <w:rPr>
          <w:rFonts w:asciiTheme="minorHAnsi" w:eastAsiaTheme="minorEastAsia" w:hAnsiTheme="minorHAnsi" w:cstheme="minorBidi"/>
          <w:noProof/>
          <w:szCs w:val="22"/>
        </w:rPr>
      </w:pPr>
      <w:hyperlink w:anchor="_Toc495569548" w:history="1">
        <w:r w:rsidR="00DF10CC" w:rsidRPr="006577F9">
          <w:rPr>
            <w:rStyle w:val="afb"/>
            <w:rFonts w:ascii="Trebuchet MS" w:hAnsi="Trebuchet MS"/>
            <w:noProof/>
          </w:rPr>
          <w:t>Figure 70. how to setting SPI mode flow chart</w:t>
        </w:r>
        <w:r w:rsidR="00DF10CC" w:rsidRPr="006577F9">
          <w:rPr>
            <w:rFonts w:ascii="Trebuchet MS" w:hAnsi="Trebuchet MS"/>
            <w:noProof/>
            <w:webHidden/>
          </w:rPr>
          <w:tab/>
        </w:r>
        <w:r w:rsidR="00DF10CC" w:rsidRPr="006577F9">
          <w:rPr>
            <w:rFonts w:ascii="Trebuchet MS" w:hAnsi="Trebuchet MS"/>
            <w:noProof/>
            <w:webHidden/>
          </w:rPr>
          <w:fldChar w:fldCharType="begin"/>
        </w:r>
        <w:r w:rsidR="00DF10CC" w:rsidRPr="006577F9">
          <w:rPr>
            <w:rFonts w:ascii="Trebuchet MS" w:hAnsi="Trebuchet MS"/>
            <w:noProof/>
            <w:webHidden/>
          </w:rPr>
          <w:instrText xml:space="preserve"> PAGEREF _Toc495569548 \h </w:instrText>
        </w:r>
        <w:r w:rsidR="00DF10CC" w:rsidRPr="006577F9">
          <w:rPr>
            <w:rFonts w:ascii="Trebuchet MS" w:hAnsi="Trebuchet MS"/>
            <w:noProof/>
            <w:webHidden/>
          </w:rPr>
        </w:r>
        <w:r w:rsidR="00DF10CC" w:rsidRPr="006577F9">
          <w:rPr>
            <w:rFonts w:ascii="Trebuchet MS" w:hAnsi="Trebuchet MS"/>
            <w:noProof/>
            <w:webHidden/>
          </w:rPr>
          <w:fldChar w:fldCharType="separate"/>
        </w:r>
        <w:r w:rsidR="000A6461">
          <w:rPr>
            <w:rFonts w:ascii="Trebuchet MS" w:hAnsi="Trebuchet MS"/>
            <w:noProof/>
            <w:webHidden/>
          </w:rPr>
          <w:t>379</w:t>
        </w:r>
        <w:r w:rsidR="00DF10CC" w:rsidRPr="006577F9">
          <w:rPr>
            <w:rFonts w:ascii="Trebuchet MS" w:hAnsi="Trebuchet MS"/>
            <w:noProof/>
            <w:webHidden/>
          </w:rPr>
          <w:fldChar w:fldCharType="end"/>
        </w:r>
      </w:hyperlink>
    </w:p>
    <w:p w:rsidR="00337125" w:rsidRPr="001E4BB8" w:rsidRDefault="00337125" w:rsidP="003248AA">
      <w:pPr>
        <w:pStyle w:val="aff5"/>
        <w:tabs>
          <w:tab w:val="right" w:leader="dot" w:pos="8495"/>
        </w:tabs>
        <w:ind w:left="1200" w:hanging="400"/>
        <w:rPr>
          <w:rStyle w:val="afb"/>
          <w:rFonts w:ascii="Trebuchet MS" w:eastAsia="맑은 고딕" w:hAnsi="Trebuchet MS"/>
          <w:bCs/>
          <w:noProof/>
        </w:rPr>
      </w:pPr>
      <w:r w:rsidRPr="001E4BB8">
        <w:rPr>
          <w:rStyle w:val="afb"/>
          <w:rFonts w:ascii="Trebuchet MS" w:eastAsia="맑은 고딕" w:hAnsi="Trebuchet MS" w:cs="굴림"/>
          <w:noProof/>
        </w:rPr>
        <w:fldChar w:fldCharType="end"/>
      </w:r>
    </w:p>
    <w:p w:rsidR="00337125" w:rsidRPr="001E4BB8" w:rsidRDefault="00337125" w:rsidP="003248AA">
      <w:pPr>
        <w:rPr>
          <w:rFonts w:ascii="Trebuchet MS" w:eastAsiaTheme="minorHAnsi" w:hAnsi="Trebuchet MS" w:cs="Arial"/>
          <w:szCs w:val="20"/>
        </w:rPr>
      </w:pPr>
      <w:bookmarkStart w:id="3" w:name="_Ref416973966"/>
      <w:bookmarkStart w:id="4" w:name="_Toc416977066"/>
      <w:bookmarkStart w:id="5" w:name="_Toc152730150"/>
      <w:bookmarkStart w:id="6" w:name="_Toc339373556"/>
    </w:p>
    <w:p w:rsidR="00337125" w:rsidRPr="001E4BB8" w:rsidRDefault="00337125" w:rsidP="00207BEE">
      <w:pPr>
        <w:pStyle w:val="1"/>
        <w:numPr>
          <w:ilvl w:val="0"/>
          <w:numId w:val="15"/>
        </w:numPr>
      </w:pPr>
      <w:bookmarkStart w:id="7" w:name="_Toc511315335"/>
      <w:r w:rsidRPr="001E4BB8">
        <w:lastRenderedPageBreak/>
        <w:t>Documentation conventions</w:t>
      </w:r>
      <w:bookmarkEnd w:id="3"/>
      <w:bookmarkEnd w:id="4"/>
      <w:bookmarkEnd w:id="7"/>
    </w:p>
    <w:p w:rsidR="00337125" w:rsidRPr="001E4BB8" w:rsidRDefault="00337125" w:rsidP="00207BEE">
      <w:pPr>
        <w:pStyle w:val="21"/>
        <w:numPr>
          <w:ilvl w:val="1"/>
          <w:numId w:val="15"/>
        </w:numPr>
      </w:pPr>
      <w:bookmarkStart w:id="8" w:name="_Toc416977068"/>
      <w:bookmarkStart w:id="9" w:name="_Toc511315336"/>
      <w:r w:rsidRPr="001E4BB8">
        <w:t>Glossary</w:t>
      </w:r>
      <w:bookmarkEnd w:id="8"/>
      <w:bookmarkEnd w:id="9"/>
    </w:p>
    <w:tbl>
      <w:tblPr>
        <w:tblStyle w:val="af4"/>
        <w:tblW w:w="8939" w:type="dxa"/>
        <w:tblInd w:w="1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3"/>
        <w:gridCol w:w="6066"/>
      </w:tblGrid>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RP</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ddress Resolution Protocol</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HB</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dvanced High-performance Bus</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MBA</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dvanced Microcontroller Bus Architecture</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PB</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dvanced Peripheral Bus</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FC</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 xml:space="preserve">Alternate Function Controller </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DC</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Analog-to-Digital Converter</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BOD</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proofErr w:type="spellStart"/>
            <w:r w:rsidRPr="001E4BB8">
              <w:rPr>
                <w:rFonts w:ascii="Trebuchet MS" w:eastAsia="맑은 고딕" w:hAnsi="Trebuchet MS" w:cs="굴림"/>
              </w:rPr>
              <w:t>BrownOut</w:t>
            </w:r>
            <w:proofErr w:type="spellEnd"/>
            <w:r w:rsidRPr="001E4BB8">
              <w:rPr>
                <w:rFonts w:ascii="Trebuchet MS" w:eastAsia="맑은 고딕" w:hAnsi="Trebuchet MS" w:cs="굴림"/>
              </w:rPr>
              <w:t xml:space="preserve"> Detection</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CPU</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Central Processing Unit</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CRG</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 xml:space="preserve">Clock Reset generator </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DMA</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Direct Memory Access</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EOP</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End Of Packet</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EXTINT</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External Interrupt</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GPIO</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 xml:space="preserve">General Purpose </w:t>
            </w:r>
            <w:proofErr w:type="spellStart"/>
            <w:r w:rsidRPr="001E4BB8">
              <w:rPr>
                <w:rFonts w:ascii="Trebuchet MS" w:eastAsia="맑은 고딕" w:hAnsi="Trebuchet MS" w:cs="굴림"/>
              </w:rPr>
              <w:t>Input/Output</w:t>
            </w:r>
            <w:proofErr w:type="spellEnd"/>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rDA</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nfrared Data Association</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O</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proofErr w:type="spellStart"/>
            <w:r w:rsidRPr="001E4BB8">
              <w:rPr>
                <w:rFonts w:ascii="Trebuchet MS" w:eastAsia="맑은 고딕" w:hAnsi="Trebuchet MS" w:cs="굴림"/>
              </w:rPr>
              <w:t>Input/Output</w:t>
            </w:r>
            <w:proofErr w:type="spellEnd"/>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CMP</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nternet Control Message Protocol</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GMP</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nternet Group Management Protocol</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Pv4</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nternet Protocol version 4</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IRQ</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 xml:space="preserve">interrupt request </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NMI</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proofErr w:type="spellStart"/>
            <w:r w:rsidRPr="001E4BB8">
              <w:rPr>
                <w:rFonts w:ascii="Trebuchet MS" w:eastAsia="맑은 고딕" w:hAnsi="Trebuchet MS" w:cs="굴림"/>
              </w:rPr>
              <w:t>NonMaskable</w:t>
            </w:r>
            <w:proofErr w:type="spellEnd"/>
            <w:r w:rsidRPr="001E4BB8">
              <w:rPr>
                <w:rFonts w:ascii="Trebuchet MS" w:eastAsia="맑은 고딕" w:hAnsi="Trebuchet MS" w:cs="굴림"/>
              </w:rPr>
              <w:t xml:space="preserve"> Interrupt </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ADCON</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 xml:space="preserve">Pad Controller </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LL</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hase-Locked Loop</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HY</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hysical Layer</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proofErr w:type="spellStart"/>
            <w:r w:rsidRPr="001E4BB8">
              <w:rPr>
                <w:rFonts w:ascii="Trebuchet MS" w:eastAsia="맑은 고딕" w:hAnsi="Trebuchet MS" w:cs="굴림"/>
              </w:rPr>
              <w:t>PPPoE</w:t>
            </w:r>
            <w:proofErr w:type="spellEnd"/>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oint-to-Point Protocol over Ethernet</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OR</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ower Of Reset</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WM</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Pulse Width Modulator</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RAM</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Random Access Memory</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RNG</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 xml:space="preserve">Random number generator </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SR</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Status Register</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SSP</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Synchronous Serial Port</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lastRenderedPageBreak/>
              <w:t>SYSCFG</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System configuration controller</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TOE</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proofErr w:type="spellStart"/>
            <w:r w:rsidRPr="001E4BB8">
              <w:rPr>
                <w:rFonts w:ascii="Trebuchet MS" w:eastAsia="맑은 고딕" w:hAnsi="Trebuchet MS" w:cs="굴림"/>
              </w:rPr>
              <w:t>TCPIPCore</w:t>
            </w:r>
            <w:proofErr w:type="spellEnd"/>
            <w:r w:rsidRPr="001E4BB8">
              <w:rPr>
                <w:rFonts w:ascii="Trebuchet MS" w:eastAsia="맑은 고딕" w:hAnsi="Trebuchet MS" w:cs="굴림"/>
              </w:rPr>
              <w:t xml:space="preserve"> Offload Engine </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TTL</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Transistor-Transistor Logic</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TCP</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Transmission Control Protocol</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UART</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Universal Asynchronous Receiver/Transmitter</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USB</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Universal Serial Bus</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UDP</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User Datagram Protocol</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WOL</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Wake On Lan</w:t>
            </w:r>
          </w:p>
        </w:tc>
      </w:tr>
      <w:tr w:rsidR="00337125" w:rsidRPr="001E4BB8" w:rsidTr="003248AA">
        <w:trPr>
          <w:trHeight w:val="425"/>
        </w:trPr>
        <w:tc>
          <w:tcPr>
            <w:tcW w:w="2873"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WDT</w:t>
            </w:r>
          </w:p>
        </w:tc>
        <w:tc>
          <w:tcPr>
            <w:tcW w:w="6066" w:type="dxa"/>
          </w:tcPr>
          <w:p w:rsidR="00337125" w:rsidRPr="001E4BB8" w:rsidRDefault="00337125" w:rsidP="003248AA">
            <w:pPr>
              <w:widowControl/>
              <w:wordWrap/>
              <w:autoSpaceDE/>
              <w:autoSpaceDN/>
              <w:jc w:val="left"/>
              <w:rPr>
                <w:rFonts w:ascii="Trebuchet MS" w:eastAsia="맑은 고딕" w:hAnsi="Trebuchet MS" w:cs="굴림"/>
              </w:rPr>
            </w:pPr>
            <w:r w:rsidRPr="001E4BB8">
              <w:rPr>
                <w:rFonts w:ascii="Trebuchet MS" w:eastAsia="맑은 고딕" w:hAnsi="Trebuchet MS" w:cs="굴림"/>
              </w:rPr>
              <w:t>Watchdog Timer</w:t>
            </w:r>
          </w:p>
        </w:tc>
      </w:tr>
    </w:tbl>
    <w:p w:rsidR="00337125" w:rsidRPr="001E4BB8" w:rsidRDefault="00337125" w:rsidP="003248AA">
      <w:pPr>
        <w:rPr>
          <w:rFonts w:ascii="Trebuchet MS" w:eastAsia="맑은 고딕" w:hAnsi="Trebuchet MS" w:cs="굴림"/>
        </w:rPr>
      </w:pPr>
      <w:r w:rsidRPr="001E4BB8">
        <w:rPr>
          <w:rFonts w:ascii="Trebuchet MS" w:hAnsi="Trebuchet MS"/>
        </w:rPr>
        <w:br w:type="page"/>
      </w:r>
    </w:p>
    <w:p w:rsidR="00337125" w:rsidRPr="001E4BB8" w:rsidRDefault="00337125" w:rsidP="00207BEE">
      <w:pPr>
        <w:pStyle w:val="21"/>
        <w:numPr>
          <w:ilvl w:val="1"/>
          <w:numId w:val="15"/>
        </w:numPr>
      </w:pPr>
      <w:bookmarkStart w:id="10" w:name="_Toc416977069"/>
      <w:bookmarkStart w:id="11" w:name="_Toc511315337"/>
      <w:r w:rsidRPr="001E4BB8">
        <w:lastRenderedPageBreak/>
        <w:t>Register Bit Conventions</w:t>
      </w:r>
      <w:bookmarkEnd w:id="10"/>
      <w:bookmarkEnd w:id="11"/>
    </w:p>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Each register is shown with a key indicating the accessibility of the each individual bit, and the initial condition:</w:t>
      </w:r>
    </w:p>
    <w:p w:rsidR="00337125" w:rsidRPr="001E4BB8" w:rsidRDefault="00337125" w:rsidP="003248AA">
      <w:pPr>
        <w:rPr>
          <w:rFonts w:ascii="Trebuchet MS" w:eastAsia="맑은 고딕" w:hAnsi="Trebuchet MS" w:cs="굴림"/>
        </w:rPr>
      </w:pPr>
    </w:p>
    <w:tbl>
      <w:tblPr>
        <w:tblStyle w:val="af4"/>
        <w:tblW w:w="0" w:type="auto"/>
        <w:tblBorders>
          <w:left w:val="none" w:sz="0" w:space="0" w:color="auto"/>
          <w:right w:val="none" w:sz="0" w:space="0" w:color="auto"/>
        </w:tblBorders>
        <w:tblLook w:val="04A0" w:firstRow="1" w:lastRow="0" w:firstColumn="1" w:lastColumn="0" w:noHBand="0" w:noVBand="1"/>
      </w:tblPr>
      <w:tblGrid>
        <w:gridCol w:w="1222"/>
        <w:gridCol w:w="7283"/>
      </w:tblGrid>
      <w:tr w:rsidR="00337125" w:rsidRPr="001E4BB8" w:rsidTr="003248AA">
        <w:tc>
          <w:tcPr>
            <w:tcW w:w="1242" w:type="dxa"/>
            <w:tcBorders>
              <w:top w:val="single" w:sz="18" w:space="0" w:color="auto"/>
              <w:bottom w:val="single" w:sz="12" w:space="0" w:color="auto"/>
            </w:tcBorders>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Key</w:t>
            </w:r>
          </w:p>
        </w:tc>
        <w:tc>
          <w:tcPr>
            <w:tcW w:w="7461" w:type="dxa"/>
            <w:tcBorders>
              <w:top w:val="single" w:sz="18" w:space="0" w:color="auto"/>
              <w:bottom w:val="single" w:sz="12" w:space="0" w:color="auto"/>
            </w:tcBorders>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Bit Accessibility</w:t>
            </w:r>
          </w:p>
        </w:tc>
      </w:tr>
      <w:tr w:rsidR="00337125" w:rsidRPr="001E4BB8" w:rsidTr="003248AA">
        <w:tc>
          <w:tcPr>
            <w:tcW w:w="1242" w:type="dxa"/>
            <w:tcBorders>
              <w:top w:val="single" w:sz="12" w:space="0" w:color="auto"/>
            </w:tcBorders>
          </w:tcPr>
          <w:p w:rsidR="00337125" w:rsidRPr="001E4BB8" w:rsidRDefault="00337125" w:rsidP="003248AA">
            <w:pPr>
              <w:rPr>
                <w:rFonts w:ascii="Trebuchet MS" w:eastAsia="맑은 고딕" w:hAnsi="Trebuchet MS" w:cs="굴림"/>
              </w:rPr>
            </w:pPr>
            <w:proofErr w:type="spellStart"/>
            <w:r w:rsidRPr="001E4BB8">
              <w:rPr>
                <w:rFonts w:ascii="Trebuchet MS" w:eastAsia="맑은 고딕" w:hAnsi="Trebuchet MS" w:cs="굴림"/>
              </w:rPr>
              <w:t>rw</w:t>
            </w:r>
            <w:proofErr w:type="spellEnd"/>
          </w:p>
        </w:tc>
        <w:tc>
          <w:tcPr>
            <w:tcW w:w="7461" w:type="dxa"/>
            <w:tcBorders>
              <w:top w:val="single" w:sz="12" w:space="0" w:color="auto"/>
            </w:tcBorders>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Read/Write</w:t>
            </w:r>
          </w:p>
        </w:tc>
      </w:tr>
      <w:tr w:rsidR="00337125" w:rsidRPr="001E4BB8" w:rsidTr="003248AA">
        <w:tc>
          <w:tcPr>
            <w:tcW w:w="1242" w:type="dxa"/>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r</w:t>
            </w:r>
          </w:p>
        </w:tc>
        <w:tc>
          <w:tcPr>
            <w:tcW w:w="7461" w:type="dxa"/>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Read Only</w:t>
            </w:r>
          </w:p>
        </w:tc>
      </w:tr>
      <w:tr w:rsidR="00337125" w:rsidRPr="001E4BB8" w:rsidTr="003248AA">
        <w:tc>
          <w:tcPr>
            <w:tcW w:w="1242" w:type="dxa"/>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r0</w:t>
            </w:r>
          </w:p>
        </w:tc>
        <w:tc>
          <w:tcPr>
            <w:tcW w:w="7461" w:type="dxa"/>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Read as 0</w:t>
            </w:r>
          </w:p>
        </w:tc>
      </w:tr>
      <w:tr w:rsidR="00337125" w:rsidRPr="001E4BB8" w:rsidTr="003248AA">
        <w:tc>
          <w:tcPr>
            <w:tcW w:w="1242" w:type="dxa"/>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r1</w:t>
            </w:r>
          </w:p>
        </w:tc>
        <w:tc>
          <w:tcPr>
            <w:tcW w:w="7461" w:type="dxa"/>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Read as 1</w:t>
            </w:r>
          </w:p>
        </w:tc>
      </w:tr>
      <w:tr w:rsidR="00337125" w:rsidRPr="001E4BB8" w:rsidTr="003248AA">
        <w:tc>
          <w:tcPr>
            <w:tcW w:w="1242" w:type="dxa"/>
            <w:tcBorders>
              <w:bottom w:val="single" w:sz="12" w:space="0" w:color="auto"/>
            </w:tcBorders>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W</w:t>
            </w:r>
          </w:p>
        </w:tc>
        <w:tc>
          <w:tcPr>
            <w:tcW w:w="7461" w:type="dxa"/>
            <w:tcBorders>
              <w:bottom w:val="single" w:sz="12" w:space="0" w:color="auto"/>
            </w:tcBorders>
          </w:tcPr>
          <w:p w:rsidR="00337125" w:rsidRPr="001E4BB8" w:rsidRDefault="00337125" w:rsidP="003248AA">
            <w:pPr>
              <w:rPr>
                <w:rFonts w:ascii="Trebuchet MS" w:eastAsia="맑은 고딕" w:hAnsi="Trebuchet MS" w:cs="굴림"/>
              </w:rPr>
            </w:pPr>
            <w:r w:rsidRPr="001E4BB8">
              <w:rPr>
                <w:rFonts w:ascii="Trebuchet MS" w:eastAsia="맑은 고딕" w:hAnsi="Trebuchet MS" w:cs="굴림"/>
              </w:rPr>
              <w:t>Write Only</w:t>
            </w:r>
          </w:p>
        </w:tc>
      </w:tr>
    </w:tbl>
    <w:p w:rsidR="00A92A2D" w:rsidRPr="001E4BB8" w:rsidRDefault="00A92A2D">
      <w:pPr>
        <w:rPr>
          <w:rFonts w:ascii="Trebuchet MS" w:hAnsi="Trebuchet MS"/>
        </w:rPr>
      </w:pPr>
    </w:p>
    <w:p w:rsidR="00A92A2D" w:rsidRPr="001E4BB8" w:rsidRDefault="00A92A2D">
      <w:pPr>
        <w:rPr>
          <w:rFonts w:ascii="Trebuchet MS" w:hAnsi="Trebuchet MS"/>
        </w:rPr>
      </w:pPr>
      <w:r w:rsidRPr="001E4BB8">
        <w:rPr>
          <w:rFonts w:ascii="Trebuchet MS" w:hAnsi="Trebuchet MS"/>
        </w:rPr>
        <w:br w:type="page"/>
      </w:r>
    </w:p>
    <w:p w:rsidR="00496BBB" w:rsidRPr="001E4BB8" w:rsidRDefault="00496BBB" w:rsidP="00207BEE">
      <w:pPr>
        <w:pStyle w:val="1"/>
        <w:ind w:left="0"/>
      </w:pPr>
      <w:bookmarkStart w:id="12" w:name="_Toc409708548"/>
      <w:bookmarkStart w:id="13" w:name="_Toc511315338"/>
      <w:bookmarkStart w:id="14" w:name="_Toc408995947"/>
      <w:bookmarkStart w:id="15" w:name="_Toc416977157"/>
      <w:bookmarkStart w:id="16" w:name="_Toc152730148"/>
      <w:bookmarkStart w:id="17" w:name="_Toc358186816"/>
      <w:r w:rsidRPr="001E4BB8">
        <w:lastRenderedPageBreak/>
        <w:t>System and memory overview</w:t>
      </w:r>
      <w:bookmarkEnd w:id="12"/>
      <w:bookmarkEnd w:id="13"/>
    </w:p>
    <w:p w:rsidR="00496BBB" w:rsidRPr="001E4BB8" w:rsidRDefault="00496BBB" w:rsidP="00207BEE">
      <w:pPr>
        <w:pStyle w:val="21"/>
      </w:pPr>
      <w:bookmarkStart w:id="18" w:name="_Toc409708549"/>
      <w:bookmarkStart w:id="19" w:name="_Toc511315339"/>
      <w:r w:rsidRPr="001E4BB8">
        <w:t>System architecture</w:t>
      </w:r>
      <w:bookmarkEnd w:id="18"/>
      <w:bookmarkEnd w:id="19"/>
    </w:p>
    <w:p w:rsidR="004B7A8C" w:rsidRPr="001E4BB8" w:rsidRDefault="00F35FE6" w:rsidP="004B7A8C">
      <w:pPr>
        <w:pStyle w:val="11"/>
        <w:ind w:left="100"/>
      </w:pPr>
      <w:bookmarkStart w:id="20" w:name="_Ref417908393"/>
      <w:bookmarkStart w:id="21" w:name="_Toc409708704"/>
      <w:bookmarkStart w:id="22" w:name="_Toc406134945"/>
      <w:r w:rsidRPr="001E4BB8">
        <w:t>Main system consists of :</w:t>
      </w:r>
    </w:p>
    <w:p w:rsidR="004B7A8C" w:rsidRPr="001E4BB8" w:rsidRDefault="00A92A2D" w:rsidP="00F35FE6">
      <w:pPr>
        <w:pStyle w:val="11"/>
        <w:numPr>
          <w:ilvl w:val="0"/>
          <w:numId w:val="16"/>
        </w:numPr>
        <w:ind w:leftChars="0"/>
        <w:jc w:val="left"/>
      </w:pPr>
      <w:r w:rsidRPr="001E4BB8">
        <w:t>Three</w:t>
      </w:r>
      <w:r w:rsidR="004B7A8C" w:rsidRPr="001E4BB8">
        <w:t xml:space="preserve"> masters :</w:t>
      </w:r>
    </w:p>
    <w:p w:rsidR="00F35FE6" w:rsidRPr="001E4BB8" w:rsidRDefault="00F35FE6" w:rsidP="00F35FE6">
      <w:pPr>
        <w:pStyle w:val="11"/>
        <w:numPr>
          <w:ilvl w:val="0"/>
          <w:numId w:val="17"/>
        </w:numPr>
        <w:ind w:leftChars="0"/>
        <w:jc w:val="left"/>
      </w:pPr>
      <w:r w:rsidRPr="001E4BB8">
        <w:t>Cortex-M0 core</w:t>
      </w:r>
    </w:p>
    <w:p w:rsidR="00A92A2D" w:rsidRPr="001E4BB8" w:rsidRDefault="00A92A2D" w:rsidP="00810801">
      <w:pPr>
        <w:pStyle w:val="11"/>
        <w:numPr>
          <w:ilvl w:val="0"/>
          <w:numId w:val="54"/>
        </w:numPr>
        <w:ind w:leftChars="0"/>
        <w:jc w:val="left"/>
      </w:pPr>
      <w:r w:rsidRPr="001E4BB8">
        <w:t>TCP/IP Offload Engine</w:t>
      </w:r>
    </w:p>
    <w:p w:rsidR="00F35FE6" w:rsidRPr="001E4BB8" w:rsidRDefault="00F35FE6" w:rsidP="00810801">
      <w:pPr>
        <w:pStyle w:val="11"/>
        <w:numPr>
          <w:ilvl w:val="0"/>
          <w:numId w:val="54"/>
        </w:numPr>
        <w:ind w:leftChars="0"/>
        <w:jc w:val="left"/>
      </w:pPr>
      <w:proofErr w:type="spellStart"/>
      <w:r w:rsidRPr="001E4BB8">
        <w:t>uDMAC</w:t>
      </w:r>
      <w:proofErr w:type="spellEnd"/>
      <w:r w:rsidRPr="001E4BB8">
        <w:t xml:space="preserve"> (PL230, 6channel)</w:t>
      </w:r>
    </w:p>
    <w:p w:rsidR="00F35FE6" w:rsidRPr="001E4BB8" w:rsidRDefault="00F35FE6" w:rsidP="00F35FE6">
      <w:pPr>
        <w:pStyle w:val="11"/>
        <w:numPr>
          <w:ilvl w:val="0"/>
          <w:numId w:val="16"/>
        </w:numPr>
        <w:ind w:leftChars="0"/>
        <w:jc w:val="left"/>
      </w:pPr>
      <w:r w:rsidRPr="001E4BB8">
        <w:t>Ten slaves :</w:t>
      </w:r>
    </w:p>
    <w:p w:rsidR="00F35FE6" w:rsidRPr="001E4BB8" w:rsidRDefault="00F35FE6" w:rsidP="00F35FE6">
      <w:pPr>
        <w:pStyle w:val="11"/>
        <w:numPr>
          <w:ilvl w:val="0"/>
          <w:numId w:val="17"/>
        </w:numPr>
        <w:ind w:leftChars="0"/>
        <w:jc w:val="left"/>
      </w:pPr>
      <w:r w:rsidRPr="001E4BB8">
        <w:t>Internal BOOT ROM</w:t>
      </w:r>
    </w:p>
    <w:p w:rsidR="00F35FE6" w:rsidRPr="001E4BB8" w:rsidRDefault="00F35FE6" w:rsidP="00F35FE6">
      <w:pPr>
        <w:pStyle w:val="11"/>
        <w:numPr>
          <w:ilvl w:val="0"/>
          <w:numId w:val="17"/>
        </w:numPr>
        <w:ind w:leftChars="0"/>
        <w:jc w:val="left"/>
      </w:pPr>
      <w:r w:rsidRPr="001E4BB8">
        <w:t>Internal SRAM</w:t>
      </w:r>
    </w:p>
    <w:p w:rsidR="00F35FE6" w:rsidRPr="001E4BB8" w:rsidRDefault="00F35FE6" w:rsidP="00F35FE6">
      <w:pPr>
        <w:pStyle w:val="11"/>
        <w:numPr>
          <w:ilvl w:val="0"/>
          <w:numId w:val="17"/>
        </w:numPr>
        <w:ind w:leftChars="0"/>
        <w:jc w:val="left"/>
      </w:pPr>
      <w:r w:rsidRPr="001E4BB8">
        <w:t>Internal Flash memory</w:t>
      </w:r>
    </w:p>
    <w:p w:rsidR="00F35FE6" w:rsidRPr="001E4BB8" w:rsidRDefault="00F35FE6" w:rsidP="00F35FE6">
      <w:pPr>
        <w:pStyle w:val="11"/>
        <w:numPr>
          <w:ilvl w:val="0"/>
          <w:numId w:val="17"/>
        </w:numPr>
        <w:ind w:leftChars="0"/>
        <w:jc w:val="left"/>
      </w:pPr>
      <w:r w:rsidRPr="001E4BB8">
        <w:t>Two AHB2APB bridge which connects all APB peripherals</w:t>
      </w:r>
    </w:p>
    <w:p w:rsidR="00F35FE6" w:rsidRPr="001E4BB8" w:rsidRDefault="00F35FE6" w:rsidP="00F35FE6">
      <w:pPr>
        <w:pStyle w:val="11"/>
        <w:numPr>
          <w:ilvl w:val="0"/>
          <w:numId w:val="17"/>
        </w:numPr>
        <w:ind w:leftChars="0"/>
        <w:jc w:val="left"/>
      </w:pPr>
      <w:r w:rsidRPr="001E4BB8">
        <w:t>Four AHB dedicated to 16bit GPIOs</w:t>
      </w:r>
    </w:p>
    <w:p w:rsidR="00F35FE6" w:rsidRPr="001E4BB8" w:rsidRDefault="00F35FE6" w:rsidP="00F35FE6">
      <w:pPr>
        <w:pStyle w:val="11"/>
        <w:numPr>
          <w:ilvl w:val="0"/>
          <w:numId w:val="17"/>
        </w:numPr>
        <w:ind w:leftChars="0"/>
        <w:jc w:val="left"/>
      </w:pPr>
      <w:r w:rsidRPr="001E4BB8">
        <w:t>TCPIP Hardware core</w:t>
      </w:r>
    </w:p>
    <w:p w:rsidR="00A92A2D" w:rsidRPr="001E4BB8" w:rsidRDefault="00A92A2D" w:rsidP="00A92A2D">
      <w:pPr>
        <w:pStyle w:val="11"/>
        <w:numPr>
          <w:ilvl w:val="0"/>
          <w:numId w:val="16"/>
        </w:numPr>
        <w:ind w:leftChars="0"/>
        <w:jc w:val="left"/>
      </w:pPr>
      <w:r w:rsidRPr="001E4BB8">
        <w:t>Ethernet :</w:t>
      </w:r>
    </w:p>
    <w:p w:rsidR="00A92A2D" w:rsidRPr="001E4BB8" w:rsidRDefault="00A92A2D" w:rsidP="00A92A2D">
      <w:pPr>
        <w:pStyle w:val="11"/>
        <w:numPr>
          <w:ilvl w:val="0"/>
          <w:numId w:val="17"/>
        </w:numPr>
        <w:ind w:leftChars="0"/>
        <w:jc w:val="left"/>
      </w:pPr>
      <w:r w:rsidRPr="001E4BB8">
        <w:t>IP101G</w:t>
      </w:r>
    </w:p>
    <w:p w:rsidR="004D200C" w:rsidRPr="001E4BB8" w:rsidRDefault="00F35FE6" w:rsidP="004D200C">
      <w:pPr>
        <w:pStyle w:val="11"/>
        <w:ind w:left="100"/>
      </w:pPr>
      <w:r w:rsidRPr="001E4BB8">
        <w:tab/>
        <w:t>System architecture and AHB-Lite bus architecture shown in</w:t>
      </w:r>
      <w:r w:rsidR="00D067B8">
        <w:t xml:space="preserve"> </w:t>
      </w:r>
      <w:r w:rsidR="00D067B8">
        <w:fldChar w:fldCharType="begin"/>
      </w:r>
      <w:r w:rsidR="00D067B8">
        <w:instrText xml:space="preserve"> REF _Ref493248655 \h </w:instrText>
      </w:r>
      <w:r w:rsidR="00D067B8">
        <w:fldChar w:fldCharType="separate"/>
      </w:r>
      <w:r w:rsidR="000A6461">
        <w:t xml:space="preserve">Figure </w:t>
      </w:r>
      <w:r w:rsidR="000A6461">
        <w:rPr>
          <w:noProof/>
        </w:rPr>
        <w:t>1</w:t>
      </w:r>
      <w:r w:rsidR="00D067B8">
        <w:fldChar w:fldCharType="end"/>
      </w:r>
      <w:r w:rsidR="00FD4956" w:rsidRPr="001E4BB8">
        <w:t>.</w:t>
      </w:r>
    </w:p>
    <w:bookmarkEnd w:id="20"/>
    <w:bookmarkEnd w:id="21"/>
    <w:bookmarkEnd w:id="22"/>
    <w:p w:rsidR="00154DB7" w:rsidRDefault="00154DB7" w:rsidP="00154DB7">
      <w:pPr>
        <w:pStyle w:val="11"/>
        <w:keepNext/>
        <w:ind w:left="100"/>
        <w:jc w:val="center"/>
      </w:pPr>
      <w:r>
        <w:rPr>
          <w:noProof/>
        </w:rPr>
        <w:drawing>
          <wp:inline distT="0" distB="0" distL="0" distR="0">
            <wp:extent cx="5333066" cy="4156074"/>
            <wp:effectExtent l="0" t="0" r="127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1.png"/>
                    <pic:cNvPicPr/>
                  </pic:nvPicPr>
                  <pic:blipFill>
                    <a:blip r:embed="rId14">
                      <a:extLst>
                        <a:ext uri="{28A0092B-C50C-407E-A947-70E740481C1C}">
                          <a14:useLocalDpi xmlns:a14="http://schemas.microsoft.com/office/drawing/2010/main" val="0"/>
                        </a:ext>
                      </a:extLst>
                    </a:blip>
                    <a:stretch>
                      <a:fillRect/>
                    </a:stretch>
                  </pic:blipFill>
                  <pic:spPr>
                    <a:xfrm>
                      <a:off x="0" y="0"/>
                      <a:ext cx="5333066" cy="4156074"/>
                    </a:xfrm>
                    <a:prstGeom prst="rect">
                      <a:avLst/>
                    </a:prstGeom>
                  </pic:spPr>
                </pic:pic>
              </a:graphicData>
            </a:graphic>
          </wp:inline>
        </w:drawing>
      </w:r>
    </w:p>
    <w:p w:rsidR="00496BBB" w:rsidRPr="001E4BB8" w:rsidRDefault="00154DB7" w:rsidP="00154DB7">
      <w:pPr>
        <w:pStyle w:val="a8"/>
      </w:pPr>
      <w:bookmarkStart w:id="23" w:name="_Ref493248655"/>
      <w:bookmarkStart w:id="24" w:name="_Toc495569479"/>
      <w:r>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1</w:t>
      </w:r>
      <w:r w:rsidR="00914803">
        <w:rPr>
          <w:noProof/>
        </w:rPr>
        <w:fldChar w:fldCharType="end"/>
      </w:r>
      <w:bookmarkEnd w:id="23"/>
      <w:r>
        <w:t xml:space="preserve">. </w:t>
      </w:r>
      <w:r w:rsidRPr="00BC42D6">
        <w:t>W7500x System Architecture</w:t>
      </w:r>
      <w:bookmarkEnd w:id="24"/>
    </w:p>
    <w:p w:rsidR="00496BBB" w:rsidRPr="001E4BB8" w:rsidRDefault="00496BBB" w:rsidP="00496BBB">
      <w:pPr>
        <w:pStyle w:val="11"/>
        <w:ind w:left="100"/>
      </w:pPr>
    </w:p>
    <w:p w:rsidR="00F35FE6" w:rsidRPr="001E4BB8" w:rsidRDefault="00496BBB" w:rsidP="00F35FE6">
      <w:pPr>
        <w:pStyle w:val="11"/>
        <w:ind w:left="100"/>
      </w:pPr>
      <w:r w:rsidRPr="001E4BB8">
        <w:tab/>
      </w:r>
      <w:r w:rsidR="00F35FE6" w:rsidRPr="001E4BB8">
        <w:t>AHB-Lite BUS</w:t>
      </w:r>
    </w:p>
    <w:p w:rsidR="00F35FE6" w:rsidRPr="001E4BB8" w:rsidRDefault="00A92A2D" w:rsidP="00F35FE6">
      <w:pPr>
        <w:pStyle w:val="11"/>
        <w:numPr>
          <w:ilvl w:val="0"/>
          <w:numId w:val="17"/>
        </w:numPr>
        <w:ind w:leftChars="0"/>
      </w:pPr>
      <w:r w:rsidRPr="001E4BB8">
        <w:t>This bus connects the Three</w:t>
      </w:r>
      <w:r w:rsidR="00F35FE6" w:rsidRPr="001E4BB8">
        <w:t xml:space="preserve"> masters (Cortex-M0 and </w:t>
      </w:r>
      <w:proofErr w:type="spellStart"/>
      <w:r w:rsidR="00F35FE6" w:rsidRPr="001E4BB8">
        <w:t>uDMAC</w:t>
      </w:r>
      <w:proofErr w:type="spellEnd"/>
      <w:r w:rsidRPr="001E4BB8">
        <w:t xml:space="preserve"> and TCP/IP Offload Engine</w:t>
      </w:r>
      <w:r w:rsidR="00F35FE6" w:rsidRPr="001E4BB8">
        <w:t xml:space="preserve">) and ten AHB slaves. </w:t>
      </w:r>
    </w:p>
    <w:p w:rsidR="00A81C4C" w:rsidRPr="001E4BB8" w:rsidRDefault="00A81C4C" w:rsidP="00A81C4C">
      <w:pPr>
        <w:pStyle w:val="11"/>
        <w:ind w:leftChars="0" w:left="1560"/>
      </w:pPr>
    </w:p>
    <w:p w:rsidR="00F35FE6" w:rsidRPr="001E4BB8" w:rsidRDefault="00F35FE6" w:rsidP="00F35FE6">
      <w:pPr>
        <w:pStyle w:val="11"/>
        <w:ind w:leftChars="400" w:left="800"/>
      </w:pPr>
      <w:r w:rsidRPr="001E4BB8">
        <w:t>Two APB BUSs</w:t>
      </w:r>
    </w:p>
    <w:p w:rsidR="00F35FE6" w:rsidRPr="001E4BB8" w:rsidRDefault="00F35FE6" w:rsidP="00F35FE6">
      <w:pPr>
        <w:pStyle w:val="11"/>
        <w:numPr>
          <w:ilvl w:val="0"/>
          <w:numId w:val="17"/>
        </w:numPr>
        <w:ind w:leftChars="0"/>
      </w:pPr>
      <w:r w:rsidRPr="001E4BB8">
        <w:t xml:space="preserve">These buses connect Seventeen APB peripherals (Watchdog, two </w:t>
      </w:r>
      <w:r w:rsidR="007B667B" w:rsidRPr="001E4BB8">
        <w:t>D</w:t>
      </w:r>
      <w:r w:rsidRPr="001E4BB8">
        <w:t xml:space="preserve">ual timers, </w:t>
      </w:r>
      <w:r w:rsidR="007B667B" w:rsidRPr="001E4BB8">
        <w:t>PWM</w:t>
      </w:r>
      <w:r w:rsidRPr="001E4BB8">
        <w:t xml:space="preserve">, two UARTs, simple UART, two I2Cs, two SSPs, </w:t>
      </w:r>
      <w:r w:rsidR="007B667B" w:rsidRPr="001E4BB8">
        <w:t>R</w:t>
      </w:r>
      <w:r w:rsidRPr="001E4BB8">
        <w:t xml:space="preserve">andom </w:t>
      </w:r>
      <w:r w:rsidR="007B667B" w:rsidRPr="001E4BB8">
        <w:t>N</w:t>
      </w:r>
      <w:r w:rsidRPr="001E4BB8">
        <w:t xml:space="preserve">umber </w:t>
      </w:r>
      <w:r w:rsidR="007B667B" w:rsidRPr="001E4BB8">
        <w:t>G</w:t>
      </w:r>
      <w:r w:rsidRPr="001E4BB8">
        <w:t xml:space="preserve">enerator, </w:t>
      </w:r>
      <w:r w:rsidR="007B667B" w:rsidRPr="001E4BB8">
        <w:t>R</w:t>
      </w:r>
      <w:r w:rsidRPr="001E4BB8">
        <w:t xml:space="preserve">eal </w:t>
      </w:r>
      <w:r w:rsidR="007B667B" w:rsidRPr="001E4BB8">
        <w:t>Time C</w:t>
      </w:r>
      <w:r w:rsidRPr="001E4BB8">
        <w:t xml:space="preserve">lock, 12bits </w:t>
      </w:r>
      <w:r w:rsidR="007B667B" w:rsidRPr="001E4BB8">
        <w:t>A</w:t>
      </w:r>
      <w:r w:rsidRPr="001E4BB8">
        <w:t xml:space="preserve">nalog </w:t>
      </w:r>
      <w:r w:rsidR="007B667B" w:rsidRPr="001E4BB8">
        <w:t>D</w:t>
      </w:r>
      <w:r w:rsidRPr="001E4BB8">
        <w:t xml:space="preserve">igital </w:t>
      </w:r>
      <w:r w:rsidR="007B667B" w:rsidRPr="001E4BB8">
        <w:t>C</w:t>
      </w:r>
      <w:r w:rsidRPr="001E4BB8">
        <w:t xml:space="preserve">onverter, </w:t>
      </w:r>
      <w:r w:rsidR="007B667B" w:rsidRPr="001E4BB8">
        <w:t>C</w:t>
      </w:r>
      <w:r w:rsidRPr="001E4BB8">
        <w:t xml:space="preserve">lock </w:t>
      </w:r>
      <w:r w:rsidR="007B667B" w:rsidRPr="001E4BB8">
        <w:t>C</w:t>
      </w:r>
      <w:r w:rsidRPr="001E4BB8">
        <w:t xml:space="preserve">ontroller, IO </w:t>
      </w:r>
      <w:r w:rsidR="007B667B" w:rsidRPr="001E4BB8">
        <w:t>C</w:t>
      </w:r>
      <w:r w:rsidRPr="001E4BB8">
        <w:t>onfiguration, PAD MUX controller)</w:t>
      </w:r>
    </w:p>
    <w:p w:rsidR="00496BBB" w:rsidRPr="001E4BB8" w:rsidRDefault="00496BBB" w:rsidP="00F35FE6">
      <w:pPr>
        <w:pStyle w:val="11"/>
        <w:ind w:leftChars="0" w:left="0"/>
      </w:pPr>
    </w:p>
    <w:p w:rsidR="00496BBB" w:rsidRPr="001E4BB8" w:rsidRDefault="00496BBB" w:rsidP="00496BBB">
      <w:pPr>
        <w:pStyle w:val="11"/>
        <w:ind w:left="100"/>
      </w:pPr>
    </w:p>
    <w:p w:rsidR="00496BBB" w:rsidRPr="001E4BB8" w:rsidRDefault="00496BBB" w:rsidP="00207BEE">
      <w:pPr>
        <w:pStyle w:val="21"/>
      </w:pPr>
      <w:bookmarkStart w:id="25" w:name="_Toc409708550"/>
      <w:bookmarkStart w:id="26" w:name="_Toc511315340"/>
      <w:r w:rsidRPr="001E4BB8">
        <w:t>Memory organization</w:t>
      </w:r>
      <w:bookmarkEnd w:id="25"/>
      <w:bookmarkEnd w:id="26"/>
    </w:p>
    <w:p w:rsidR="00496BBB" w:rsidRPr="001E4BB8" w:rsidRDefault="00496BBB" w:rsidP="00207BEE">
      <w:pPr>
        <w:pStyle w:val="32"/>
      </w:pPr>
      <w:bookmarkStart w:id="27" w:name="_Toc409708551"/>
      <w:bookmarkStart w:id="28" w:name="_Toc511315341"/>
      <w:r w:rsidRPr="001E4BB8">
        <w:t>Introduction</w:t>
      </w:r>
      <w:bookmarkEnd w:id="27"/>
      <w:bookmarkEnd w:id="28"/>
      <w:r w:rsidRPr="001E4BB8">
        <w:t xml:space="preserve"> </w:t>
      </w:r>
    </w:p>
    <w:p w:rsidR="00F35FE6" w:rsidRPr="001E4BB8" w:rsidRDefault="00F35FE6" w:rsidP="00F35FE6">
      <w:pPr>
        <w:pStyle w:val="11"/>
        <w:ind w:left="100"/>
      </w:pPr>
      <w:r w:rsidRPr="001E4BB8">
        <w:t>Program memory, data memory, registers and I/O ports are organized within the same linear 4-Gbyte address space.</w:t>
      </w:r>
    </w:p>
    <w:p w:rsidR="00F35FE6" w:rsidRPr="001E4BB8" w:rsidRDefault="00F35FE6" w:rsidP="00F35FE6">
      <w:pPr>
        <w:pStyle w:val="11"/>
        <w:ind w:left="100"/>
      </w:pPr>
      <w:r w:rsidRPr="001E4BB8">
        <w:t>The bytes are coded in memory in Little Endian format. The lowest numbered byte in a word is considered the word’s least significant byte and the highest numbered byte the most significant.</w:t>
      </w:r>
    </w:p>
    <w:p w:rsidR="00496BBB" w:rsidRPr="001E4BB8" w:rsidRDefault="00496BBB" w:rsidP="00496BBB">
      <w:pPr>
        <w:pStyle w:val="11"/>
        <w:ind w:left="100"/>
      </w:pPr>
    </w:p>
    <w:p w:rsidR="00496BBB" w:rsidRPr="001E4BB8" w:rsidRDefault="00496BBB" w:rsidP="00207BEE">
      <w:pPr>
        <w:pStyle w:val="32"/>
      </w:pPr>
      <w:bookmarkStart w:id="29" w:name="_Toc409708552"/>
      <w:bookmarkStart w:id="30" w:name="_Toc511315342"/>
      <w:r w:rsidRPr="00207BEE">
        <w:lastRenderedPageBreak/>
        <w:t>Memor</w:t>
      </w:r>
      <w:r w:rsidRPr="001E4BB8">
        <w:t>y map</w:t>
      </w:r>
      <w:bookmarkEnd w:id="29"/>
      <w:bookmarkEnd w:id="30"/>
    </w:p>
    <w:p w:rsidR="00496BBB" w:rsidRPr="001E4BB8" w:rsidRDefault="001D5CE5" w:rsidP="00496BBB">
      <w:pPr>
        <w:pStyle w:val="11"/>
        <w:ind w:left="100"/>
        <w:jc w:val="center"/>
      </w:pPr>
      <w:r>
        <w:rPr>
          <w:noProof/>
        </w:rPr>
        <w:drawing>
          <wp:inline distT="0" distB="0" distL="0" distR="0">
            <wp:extent cx="5400675" cy="7337514"/>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mory map.png"/>
                    <pic:cNvPicPr/>
                  </pic:nvPicPr>
                  <pic:blipFill>
                    <a:blip r:embed="rId15">
                      <a:extLst>
                        <a:ext uri="{28A0092B-C50C-407E-A947-70E740481C1C}">
                          <a14:useLocalDpi xmlns:a14="http://schemas.microsoft.com/office/drawing/2010/main" val="0"/>
                        </a:ext>
                      </a:extLst>
                    </a:blip>
                    <a:stretch>
                      <a:fillRect/>
                    </a:stretch>
                  </pic:blipFill>
                  <pic:spPr>
                    <a:xfrm>
                      <a:off x="0" y="0"/>
                      <a:ext cx="5400675" cy="7337514"/>
                    </a:xfrm>
                    <a:prstGeom prst="rect">
                      <a:avLst/>
                    </a:prstGeom>
                  </pic:spPr>
                </pic:pic>
              </a:graphicData>
            </a:graphic>
          </wp:inline>
        </w:drawing>
      </w:r>
    </w:p>
    <w:p w:rsidR="00496BBB" w:rsidRPr="001E4BB8" w:rsidRDefault="00496BBB" w:rsidP="00496BBB">
      <w:pPr>
        <w:pStyle w:val="a8"/>
      </w:pPr>
      <w:bookmarkStart w:id="31" w:name="_Toc409708705"/>
      <w:bookmarkStart w:id="32" w:name="_Toc495569480"/>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w:t>
      </w:r>
      <w:r w:rsidR="00914803">
        <w:rPr>
          <w:noProof/>
        </w:rPr>
        <w:fldChar w:fldCharType="end"/>
      </w:r>
      <w:r w:rsidRPr="001E4BB8">
        <w:t xml:space="preserve"> </w:t>
      </w:r>
      <w:r w:rsidR="00420793" w:rsidRPr="001E4BB8">
        <w:t>W7500</w:t>
      </w:r>
      <w:r w:rsidR="00ED045F" w:rsidRPr="001E4BB8">
        <w:t>x</w:t>
      </w:r>
      <w:r w:rsidRPr="001E4BB8">
        <w:t xml:space="preserve"> memory map</w:t>
      </w:r>
      <w:bookmarkEnd w:id="31"/>
      <w:bookmarkEnd w:id="32"/>
    </w:p>
    <w:p w:rsidR="00496BBB" w:rsidRPr="001E4BB8" w:rsidRDefault="00496BBB" w:rsidP="00207BEE">
      <w:pPr>
        <w:pStyle w:val="1"/>
        <w:ind w:left="0"/>
      </w:pPr>
      <w:r w:rsidRPr="001E4BB8">
        <w:br w:type="page"/>
      </w:r>
      <w:bookmarkStart w:id="33" w:name="_Toc409708553"/>
      <w:bookmarkStart w:id="34" w:name="_Toc511315343"/>
      <w:r w:rsidRPr="001E4BB8">
        <w:lastRenderedPageBreak/>
        <w:t>System configuration controller (SYSCFG)</w:t>
      </w:r>
      <w:bookmarkEnd w:id="33"/>
      <w:bookmarkEnd w:id="34"/>
    </w:p>
    <w:p w:rsidR="00F35FE6" w:rsidRPr="001E4BB8" w:rsidRDefault="00F35FE6" w:rsidP="00F35FE6">
      <w:pPr>
        <w:pStyle w:val="11"/>
        <w:ind w:left="100"/>
      </w:pPr>
      <w:r w:rsidRPr="001E4BB8">
        <w:t>Main purposes of the system configuration controller are the following</w:t>
      </w:r>
    </w:p>
    <w:p w:rsidR="00F35FE6" w:rsidRPr="001E4BB8" w:rsidRDefault="00F35FE6" w:rsidP="00F35FE6">
      <w:pPr>
        <w:pStyle w:val="11"/>
        <w:numPr>
          <w:ilvl w:val="0"/>
          <w:numId w:val="16"/>
        </w:numPr>
        <w:ind w:leftChars="0"/>
        <w:jc w:val="left"/>
      </w:pPr>
      <w:r w:rsidRPr="001E4BB8">
        <w:t>Control of the memory remap feature</w:t>
      </w:r>
    </w:p>
    <w:p w:rsidR="00F35FE6" w:rsidRPr="001E4BB8" w:rsidRDefault="00F35FE6" w:rsidP="00F35FE6">
      <w:pPr>
        <w:pStyle w:val="11"/>
        <w:numPr>
          <w:ilvl w:val="0"/>
          <w:numId w:val="16"/>
        </w:numPr>
        <w:ind w:leftChars="0"/>
        <w:jc w:val="left"/>
      </w:pPr>
      <w:r w:rsidRPr="001E4BB8">
        <w:t>The ability to enable an automatic reset if the system locks up</w:t>
      </w:r>
    </w:p>
    <w:p w:rsidR="00F35FE6" w:rsidRPr="001E4BB8" w:rsidRDefault="00F35FE6" w:rsidP="00F35FE6">
      <w:pPr>
        <w:pStyle w:val="11"/>
        <w:numPr>
          <w:ilvl w:val="0"/>
          <w:numId w:val="16"/>
        </w:numPr>
        <w:ind w:leftChars="0"/>
        <w:jc w:val="left"/>
      </w:pPr>
      <w:r w:rsidRPr="001E4BB8">
        <w:t>Information about the cause of the last reset</w:t>
      </w:r>
    </w:p>
    <w:p w:rsidR="00496BBB" w:rsidRPr="001E4BB8" w:rsidRDefault="00496BBB" w:rsidP="00496BBB">
      <w:pPr>
        <w:pStyle w:val="11"/>
        <w:ind w:left="100"/>
      </w:pPr>
    </w:p>
    <w:p w:rsidR="00496BBB" w:rsidRPr="001E4BB8" w:rsidRDefault="00496BBB" w:rsidP="00207BEE">
      <w:pPr>
        <w:pStyle w:val="1"/>
        <w:ind w:left="0"/>
      </w:pPr>
      <w:bookmarkStart w:id="35" w:name="_Toc409708559"/>
      <w:bookmarkStart w:id="36" w:name="_Toc511315344"/>
      <w:r w:rsidRPr="00207BEE">
        <w:t>Interrup</w:t>
      </w:r>
      <w:r w:rsidRPr="001E4BB8">
        <w:t>t and events</w:t>
      </w:r>
      <w:bookmarkEnd w:id="35"/>
      <w:bookmarkEnd w:id="36"/>
    </w:p>
    <w:p w:rsidR="00496BBB" w:rsidRPr="001E4BB8" w:rsidRDefault="00207BEE" w:rsidP="00207BEE">
      <w:pPr>
        <w:pStyle w:val="21"/>
      </w:pPr>
      <w:bookmarkStart w:id="37" w:name="_Toc511315345"/>
      <w:r w:rsidRPr="00207BEE">
        <w:t>Nested vectored</w:t>
      </w:r>
      <w:r>
        <w:t xml:space="preserve"> interrupt controller (NVIC)</w:t>
      </w:r>
      <w:bookmarkEnd w:id="37"/>
    </w:p>
    <w:p w:rsidR="002F289C" w:rsidRDefault="00207BEE" w:rsidP="00207BEE">
      <w:pPr>
        <w:pStyle w:val="32"/>
      </w:pPr>
      <w:bookmarkStart w:id="38" w:name="_Toc511315346"/>
      <w:r>
        <w:rPr>
          <w:rFonts w:hint="eastAsia"/>
        </w:rPr>
        <w:t>NVIC main features</w:t>
      </w:r>
      <w:bookmarkEnd w:id="38"/>
    </w:p>
    <w:p w:rsidR="00207BEE" w:rsidRDefault="00207BEE" w:rsidP="00207BEE">
      <w:pPr>
        <w:pStyle w:val="11"/>
        <w:numPr>
          <w:ilvl w:val="0"/>
          <w:numId w:val="66"/>
        </w:numPr>
        <w:ind w:leftChars="0"/>
      </w:pPr>
      <w:r>
        <w:rPr>
          <w:rFonts w:hint="eastAsia"/>
        </w:rPr>
        <w:t xml:space="preserve">32 </w:t>
      </w:r>
      <w:proofErr w:type="spellStart"/>
      <w:r>
        <w:rPr>
          <w:rFonts w:hint="eastAsia"/>
        </w:rPr>
        <w:t>maskable</w:t>
      </w:r>
      <w:proofErr w:type="spellEnd"/>
      <w:r>
        <w:rPr>
          <w:rFonts w:hint="eastAsia"/>
        </w:rPr>
        <w:t xml:space="preserve"> interrupt channels (not including the sixteen </w:t>
      </w:r>
      <w:r>
        <w:t>Cortex®-M0 interrupt lines)</w:t>
      </w:r>
    </w:p>
    <w:p w:rsidR="00207BEE" w:rsidRDefault="00207BEE" w:rsidP="00207BEE">
      <w:pPr>
        <w:pStyle w:val="11"/>
        <w:numPr>
          <w:ilvl w:val="0"/>
          <w:numId w:val="66"/>
        </w:numPr>
        <w:ind w:leftChars="0"/>
      </w:pPr>
      <w:r>
        <w:t>4 programmable priority levels (2 bits of interrupt priority are used)</w:t>
      </w:r>
    </w:p>
    <w:p w:rsidR="00207BEE" w:rsidRDefault="00207BEE" w:rsidP="00207BEE">
      <w:pPr>
        <w:pStyle w:val="11"/>
        <w:numPr>
          <w:ilvl w:val="0"/>
          <w:numId w:val="66"/>
        </w:numPr>
        <w:ind w:leftChars="0"/>
      </w:pPr>
      <w:r>
        <w:t>Low-latency exception and interrupt handling</w:t>
      </w:r>
    </w:p>
    <w:p w:rsidR="00207BEE" w:rsidRDefault="00207BEE" w:rsidP="00207BEE">
      <w:pPr>
        <w:pStyle w:val="11"/>
        <w:numPr>
          <w:ilvl w:val="0"/>
          <w:numId w:val="66"/>
        </w:numPr>
        <w:ind w:leftChars="0"/>
      </w:pPr>
      <w:r>
        <w:t>Power management control</w:t>
      </w:r>
    </w:p>
    <w:p w:rsidR="00207BEE" w:rsidRDefault="00207BEE" w:rsidP="00207BEE">
      <w:pPr>
        <w:pStyle w:val="11"/>
        <w:numPr>
          <w:ilvl w:val="0"/>
          <w:numId w:val="66"/>
        </w:numPr>
        <w:ind w:leftChars="0"/>
      </w:pPr>
      <w:r>
        <w:t>Implementation of System Control Registers</w:t>
      </w:r>
    </w:p>
    <w:p w:rsidR="006736DA" w:rsidRPr="006736DA" w:rsidRDefault="00207BEE" w:rsidP="006736DA">
      <w:pPr>
        <w:pStyle w:val="11"/>
        <w:ind w:left="100"/>
      </w:pPr>
      <w:r>
        <w:t xml:space="preserve">The NVIC and the processor core interface are closely coupled, which enables low latency interrupt processing and efficient processing of late arriving interrupts. All interrupts including the core exceptions are managed by the NVIC. </w:t>
      </w:r>
    </w:p>
    <w:p w:rsidR="006736DA" w:rsidRDefault="006736DA" w:rsidP="00207BEE">
      <w:pPr>
        <w:pStyle w:val="11"/>
        <w:ind w:left="100"/>
      </w:pPr>
    </w:p>
    <w:p w:rsidR="00207BEE" w:rsidRDefault="00207BEE" w:rsidP="00207BEE">
      <w:pPr>
        <w:pStyle w:val="32"/>
      </w:pPr>
      <w:bookmarkStart w:id="39" w:name="_Toc511315347"/>
      <w:proofErr w:type="spellStart"/>
      <w:r>
        <w:rPr>
          <w:rFonts w:hint="eastAsia"/>
        </w:rPr>
        <w:t>SysTick</w:t>
      </w:r>
      <w:proofErr w:type="spellEnd"/>
      <w:r>
        <w:rPr>
          <w:rFonts w:hint="eastAsia"/>
        </w:rPr>
        <w:t xml:space="preserve"> calibration value register</w:t>
      </w:r>
      <w:bookmarkEnd w:id="39"/>
    </w:p>
    <w:p w:rsidR="00207BEE" w:rsidRDefault="00207BEE" w:rsidP="00207BEE">
      <w:pPr>
        <w:pStyle w:val="11"/>
        <w:ind w:left="100"/>
      </w:pPr>
      <w:r>
        <w:rPr>
          <w:rFonts w:hint="eastAsia"/>
        </w:rPr>
        <w:t xml:space="preserve">The </w:t>
      </w:r>
      <w:proofErr w:type="spellStart"/>
      <w:r>
        <w:rPr>
          <w:rFonts w:hint="eastAsia"/>
        </w:rPr>
        <w:t>SysTick</w:t>
      </w:r>
      <w:proofErr w:type="spellEnd"/>
      <w:r>
        <w:rPr>
          <w:rFonts w:hint="eastAsia"/>
        </w:rPr>
        <w:t xml:space="preserve"> calibration value is set to 6000, which gives a reference time base of 1</w:t>
      </w:r>
      <w:r>
        <w:t xml:space="preserve"> </w:t>
      </w:r>
      <w:proofErr w:type="spellStart"/>
      <w:r>
        <w:rPr>
          <w:rFonts w:hint="eastAsia"/>
        </w:rPr>
        <w:t>ms</w:t>
      </w:r>
      <w:proofErr w:type="spellEnd"/>
      <w:r>
        <w:t xml:space="preserve"> with the </w:t>
      </w:r>
      <w:proofErr w:type="spellStart"/>
      <w:r>
        <w:t>SysTick</w:t>
      </w:r>
      <w:proofErr w:type="spellEnd"/>
      <w:r>
        <w:t xml:space="preserve"> clock set to 6 MHz (max </w:t>
      </w:r>
      <w:proofErr w:type="spellStart"/>
      <w:r>
        <w:t>f</w:t>
      </w:r>
      <w:r w:rsidRPr="00207BEE">
        <w:rPr>
          <w:vertAlign w:val="subscript"/>
        </w:rPr>
        <w:t>HCLK</w:t>
      </w:r>
      <w:proofErr w:type="spellEnd"/>
      <w:r>
        <w:t>/8).</w:t>
      </w:r>
    </w:p>
    <w:p w:rsidR="00207BEE" w:rsidRPr="00207BEE" w:rsidRDefault="00207BEE" w:rsidP="00207BEE">
      <w:pPr>
        <w:pStyle w:val="11"/>
        <w:ind w:left="100"/>
      </w:pPr>
    </w:p>
    <w:p w:rsidR="00496BBB" w:rsidRPr="001E4BB8" w:rsidRDefault="00496BBB" w:rsidP="00207BEE">
      <w:pPr>
        <w:pStyle w:val="32"/>
      </w:pPr>
      <w:bookmarkStart w:id="40" w:name="_Toc409708561"/>
      <w:bookmarkStart w:id="41" w:name="_Toc511315348"/>
      <w:r w:rsidRPr="001E4BB8">
        <w:t xml:space="preserve">Interrupt </w:t>
      </w:r>
      <w:bookmarkEnd w:id="40"/>
      <w:r w:rsidR="00A72C9C">
        <w:t>and exception vectors</w:t>
      </w:r>
      <w:bookmarkEnd w:id="41"/>
    </w:p>
    <w:p w:rsidR="00AB0147" w:rsidRPr="001E4BB8" w:rsidRDefault="002F289C" w:rsidP="00496BBB">
      <w:pPr>
        <w:pStyle w:val="affff3"/>
        <w:ind w:leftChars="0" w:left="0"/>
      </w:pPr>
      <w:r w:rsidRPr="001E4BB8">
        <w:fldChar w:fldCharType="begin"/>
      </w:r>
      <w:r w:rsidRPr="001E4BB8">
        <w:instrText xml:space="preserve"> REF _Ref418068957 \h </w:instrText>
      </w:r>
      <w:r w:rsidR="001E4BB8">
        <w:instrText xml:space="preserve"> \* MERGEFORMAT </w:instrText>
      </w:r>
      <w:r w:rsidRPr="001E4BB8">
        <w:fldChar w:fldCharType="separate"/>
      </w:r>
      <w:r w:rsidR="000A6461" w:rsidRPr="001E4BB8">
        <w:t xml:space="preserve">Table </w:t>
      </w:r>
      <w:r w:rsidR="000A6461">
        <w:rPr>
          <w:noProof/>
        </w:rPr>
        <w:t>1</w:t>
      </w:r>
      <w:r w:rsidRPr="001E4BB8">
        <w:fldChar w:fldCharType="end"/>
      </w:r>
      <w:r w:rsidRPr="001E4BB8">
        <w:t xml:space="preserve"> </w:t>
      </w:r>
      <w:r w:rsidR="00496BBB" w:rsidRPr="001E4BB8">
        <w:t xml:space="preserve">describes the </w:t>
      </w:r>
      <w:r w:rsidR="00ED045F" w:rsidRPr="001E4BB8">
        <w:t>W7500x</w:t>
      </w:r>
      <w:r w:rsidR="00496BBB" w:rsidRPr="001E4BB8">
        <w:t xml:space="preserve"> interrupt </w:t>
      </w:r>
      <w:r w:rsidR="00A72C9C">
        <w:t>vector table.</w:t>
      </w:r>
    </w:p>
    <w:p w:rsidR="00496BBB" w:rsidRPr="001E4BB8" w:rsidRDefault="00496BBB" w:rsidP="00496BBB">
      <w:pPr>
        <w:pStyle w:val="fig"/>
        <w:rPr>
          <w:rFonts w:hAnsi="Trebuchet MS"/>
        </w:rPr>
      </w:pPr>
      <w:bookmarkStart w:id="42" w:name="_Ref418068957"/>
      <w:bookmarkStart w:id="43" w:name="_Toc496786730"/>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1</w:t>
      </w:r>
      <w:r w:rsidRPr="001E4BB8">
        <w:rPr>
          <w:rFonts w:hAnsi="Trebuchet MS"/>
        </w:rPr>
        <w:fldChar w:fldCharType="end"/>
      </w:r>
      <w:bookmarkEnd w:id="42"/>
      <w:r w:rsidRPr="001E4BB8">
        <w:rPr>
          <w:rFonts w:hAnsi="Trebuchet MS"/>
        </w:rPr>
        <w:t xml:space="preserve"> </w:t>
      </w:r>
      <w:r w:rsidR="00420793" w:rsidRPr="001E4BB8">
        <w:rPr>
          <w:rFonts w:hAnsi="Trebuchet MS"/>
        </w:rPr>
        <w:t>W7500</w:t>
      </w:r>
      <w:r w:rsidR="00ED045F" w:rsidRPr="001E4BB8">
        <w:rPr>
          <w:rFonts w:hAnsi="Trebuchet MS"/>
        </w:rPr>
        <w:t>x</w:t>
      </w:r>
      <w:r w:rsidRPr="001E4BB8">
        <w:rPr>
          <w:rFonts w:hAnsi="Trebuchet MS"/>
        </w:rPr>
        <w:t xml:space="preserve"> interrupt </w:t>
      </w:r>
      <w:r w:rsidR="00A72C9C">
        <w:rPr>
          <w:rFonts w:hAnsi="Trebuchet MS"/>
        </w:rPr>
        <w:t>vector table</w:t>
      </w:r>
      <w:bookmarkEnd w:id="43"/>
    </w:p>
    <w:tbl>
      <w:tblPr>
        <w:tblW w:w="9725" w:type="dxa"/>
        <w:jc w:val="center"/>
        <w:tblLayout w:type="fixed"/>
        <w:tblCellMar>
          <w:left w:w="99" w:type="dxa"/>
          <w:right w:w="99" w:type="dxa"/>
        </w:tblCellMar>
        <w:tblLook w:val="04A0" w:firstRow="1" w:lastRow="0" w:firstColumn="1" w:lastColumn="0" w:noHBand="0" w:noVBand="1"/>
      </w:tblPr>
      <w:tblGrid>
        <w:gridCol w:w="473"/>
        <w:gridCol w:w="993"/>
        <w:gridCol w:w="1275"/>
        <w:gridCol w:w="1418"/>
        <w:gridCol w:w="4046"/>
        <w:gridCol w:w="1520"/>
      </w:tblGrid>
      <w:tr w:rsidR="006736DA" w:rsidRPr="001E4BB8" w:rsidTr="007F3A62">
        <w:trPr>
          <w:cantSplit/>
          <w:trHeight w:val="1134"/>
          <w:jc w:val="center"/>
        </w:trPr>
        <w:tc>
          <w:tcPr>
            <w:tcW w:w="473" w:type="dxa"/>
            <w:tcBorders>
              <w:top w:val="single" w:sz="8" w:space="0" w:color="auto"/>
              <w:left w:val="single" w:sz="8" w:space="0" w:color="auto"/>
              <w:bottom w:val="single" w:sz="8" w:space="0" w:color="auto"/>
              <w:right w:val="single" w:sz="8" w:space="0" w:color="auto"/>
            </w:tcBorders>
            <w:textDirection w:val="btLr"/>
          </w:tcPr>
          <w:p w:rsidR="006736DA" w:rsidRPr="001E4BB8" w:rsidRDefault="006736DA" w:rsidP="00E27D9F">
            <w:pPr>
              <w:spacing w:after="0" w:line="240" w:lineRule="auto"/>
              <w:ind w:left="113" w:right="113"/>
              <w:jc w:val="center"/>
              <w:rPr>
                <w:rFonts w:ascii="Trebuchet MS" w:eastAsia="맑은 고딕" w:hAnsi="Trebuchet MS" w:cs="굴림"/>
                <w:b/>
                <w:szCs w:val="24"/>
              </w:rPr>
            </w:pPr>
            <w:r w:rsidRPr="005247F9">
              <w:rPr>
                <w:rFonts w:hint="eastAsia"/>
                <w:b/>
                <w:sz w:val="18"/>
              </w:rPr>
              <w:t>P</w:t>
            </w:r>
            <w:r w:rsidRPr="005247F9">
              <w:rPr>
                <w:b/>
                <w:sz w:val="18"/>
              </w:rPr>
              <w:t>riority</w:t>
            </w:r>
          </w:p>
        </w:tc>
        <w:tc>
          <w:tcPr>
            <w:tcW w:w="993" w:type="dxa"/>
            <w:tcBorders>
              <w:top w:val="single" w:sz="8" w:space="0" w:color="auto"/>
              <w:left w:val="single" w:sz="8" w:space="0" w:color="auto"/>
              <w:bottom w:val="single" w:sz="8" w:space="0" w:color="auto"/>
              <w:right w:val="single" w:sz="8" w:space="0" w:color="auto"/>
            </w:tcBorders>
            <w:vAlign w:val="center"/>
          </w:tcPr>
          <w:p w:rsidR="006736DA" w:rsidRDefault="006736DA" w:rsidP="006736DA">
            <w:pPr>
              <w:spacing w:after="0" w:line="240" w:lineRule="auto"/>
              <w:jc w:val="center"/>
              <w:rPr>
                <w:rFonts w:ascii="Trebuchet MS" w:eastAsia="맑은 고딕" w:hAnsi="Trebuchet MS" w:cs="굴림"/>
                <w:b/>
                <w:szCs w:val="24"/>
              </w:rPr>
            </w:pPr>
            <w:r>
              <w:rPr>
                <w:rFonts w:ascii="Trebuchet MS" w:eastAsia="맑은 고딕" w:hAnsi="Trebuchet MS" w:cs="굴림" w:hint="eastAsia"/>
                <w:b/>
                <w:szCs w:val="24"/>
              </w:rPr>
              <w:t>Type of priority</w:t>
            </w:r>
          </w:p>
        </w:tc>
        <w:tc>
          <w:tcPr>
            <w:tcW w:w="127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736DA" w:rsidRPr="001E4BB8" w:rsidRDefault="006736DA" w:rsidP="00496BBB">
            <w:pPr>
              <w:spacing w:after="0" w:line="240" w:lineRule="auto"/>
              <w:jc w:val="center"/>
              <w:rPr>
                <w:rFonts w:ascii="Trebuchet MS" w:eastAsia="맑은 고딕" w:hAnsi="Trebuchet MS" w:cs="굴림"/>
                <w:b/>
                <w:szCs w:val="24"/>
              </w:rPr>
            </w:pPr>
            <w:r>
              <w:rPr>
                <w:rFonts w:ascii="Trebuchet MS" w:eastAsia="맑은 고딕" w:hAnsi="Trebuchet MS" w:cs="굴림"/>
                <w:b/>
                <w:szCs w:val="24"/>
              </w:rPr>
              <w:t>Exception type</w:t>
            </w:r>
          </w:p>
        </w:tc>
        <w:tc>
          <w:tcPr>
            <w:tcW w:w="1418"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rsidR="006736DA" w:rsidRPr="001E4BB8" w:rsidRDefault="006736DA" w:rsidP="00496BBB">
            <w:pPr>
              <w:spacing w:after="0" w:line="240" w:lineRule="auto"/>
              <w:jc w:val="center"/>
              <w:rPr>
                <w:rFonts w:ascii="Trebuchet MS" w:eastAsia="맑은 고딕" w:hAnsi="Trebuchet MS" w:cs="굴림"/>
                <w:b/>
                <w:szCs w:val="24"/>
              </w:rPr>
            </w:pPr>
            <w:r w:rsidRPr="001E4BB8">
              <w:rPr>
                <w:rFonts w:ascii="Trebuchet MS" w:eastAsia="맑은 고딕" w:hAnsi="Trebuchet MS" w:cs="굴림"/>
                <w:b/>
                <w:szCs w:val="24"/>
              </w:rPr>
              <w:t>Device</w:t>
            </w:r>
          </w:p>
        </w:tc>
        <w:tc>
          <w:tcPr>
            <w:tcW w:w="4046" w:type="dxa"/>
            <w:tcBorders>
              <w:top w:val="single" w:sz="8" w:space="0" w:color="auto"/>
              <w:left w:val="single" w:sz="4" w:space="0" w:color="auto"/>
              <w:bottom w:val="nil"/>
              <w:right w:val="single" w:sz="8" w:space="0" w:color="auto"/>
            </w:tcBorders>
            <w:shd w:val="clear" w:color="auto" w:fill="auto"/>
            <w:noWrap/>
            <w:vAlign w:val="center"/>
            <w:hideMark/>
          </w:tcPr>
          <w:p w:rsidR="006736DA" w:rsidRPr="001E4BB8" w:rsidRDefault="006736DA" w:rsidP="00496BBB">
            <w:pPr>
              <w:spacing w:after="0" w:line="240" w:lineRule="auto"/>
              <w:jc w:val="center"/>
              <w:rPr>
                <w:rFonts w:ascii="Trebuchet MS" w:eastAsia="맑은 고딕" w:hAnsi="Trebuchet MS" w:cs="굴림"/>
                <w:b/>
                <w:szCs w:val="24"/>
              </w:rPr>
            </w:pPr>
            <w:r w:rsidRPr="001E4BB8">
              <w:rPr>
                <w:rFonts w:ascii="Trebuchet MS" w:eastAsia="맑은 고딕" w:hAnsi="Trebuchet MS" w:cs="굴림"/>
                <w:b/>
                <w:szCs w:val="24"/>
              </w:rPr>
              <w:t>Description</w:t>
            </w:r>
          </w:p>
        </w:tc>
        <w:tc>
          <w:tcPr>
            <w:tcW w:w="152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rsidR="006736DA" w:rsidRPr="001E4BB8" w:rsidRDefault="006736DA" w:rsidP="00496BBB">
            <w:pPr>
              <w:spacing w:after="0" w:line="240" w:lineRule="auto"/>
              <w:jc w:val="center"/>
              <w:rPr>
                <w:rFonts w:ascii="Trebuchet MS" w:eastAsia="맑은 고딕" w:hAnsi="Trebuchet MS" w:cs="굴림"/>
                <w:b/>
                <w:szCs w:val="24"/>
              </w:rPr>
            </w:pPr>
            <w:r w:rsidRPr="001E4BB8">
              <w:rPr>
                <w:rFonts w:ascii="Trebuchet MS" w:eastAsia="맑은 고딕" w:hAnsi="Trebuchet MS" w:cs="굴림"/>
                <w:b/>
                <w:szCs w:val="24"/>
              </w:rPr>
              <w:t>Address</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pStyle w:val="affff3"/>
              <w:ind w:leftChars="0" w:left="0"/>
              <w:jc w:val="center"/>
            </w:pPr>
            <w:r>
              <w:rPr>
                <w:rFonts w:hint="eastAsia"/>
              </w:rPr>
              <w:t>-3</w:t>
            </w:r>
          </w:p>
        </w:tc>
        <w:tc>
          <w:tcPr>
            <w:tcW w:w="99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f</w:t>
            </w:r>
            <w:r>
              <w:rPr>
                <w:rFonts w:ascii="Trebuchet MS" w:eastAsia="맑은 고딕" w:hAnsi="Trebuchet MS" w:cs="굴림" w:hint="eastAsia"/>
                <w:szCs w:val="24"/>
              </w:rPr>
              <w:t>ixed</w:t>
            </w:r>
          </w:p>
        </w:tc>
        <w:tc>
          <w:tcPr>
            <w:tcW w:w="1275" w:type="dxa"/>
            <w:tcBorders>
              <w:top w:val="nil"/>
              <w:left w:val="single" w:sz="8" w:space="0" w:color="auto"/>
              <w:bottom w:val="single" w:sz="4" w:space="0" w:color="auto"/>
              <w:right w:val="single" w:sz="8" w:space="0" w:color="auto"/>
            </w:tcBorders>
            <w:shd w:val="clear" w:color="auto" w:fill="DBE5F1" w:themeFill="accent1" w:themeFillTint="33"/>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Reset</w:t>
            </w:r>
          </w:p>
        </w:tc>
        <w:tc>
          <w:tcPr>
            <w:tcW w:w="1418" w:type="dxa"/>
            <w:tcBorders>
              <w:top w:val="nil"/>
              <w:left w:val="single" w:sz="4" w:space="0" w:color="auto"/>
              <w:bottom w:val="single" w:sz="4" w:space="0" w:color="auto"/>
              <w:right w:val="nil"/>
            </w:tcBorders>
            <w:shd w:val="clear" w:color="auto" w:fill="DBE5F1" w:themeFill="accent1" w:themeFillTint="33"/>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CM0</w:t>
            </w:r>
          </w:p>
        </w:tc>
        <w:tc>
          <w:tcPr>
            <w:tcW w:w="4046" w:type="dxa"/>
            <w:tcBorders>
              <w:top w:val="single" w:sz="8" w:space="0" w:color="auto"/>
              <w:left w:val="single" w:sz="8" w:space="0" w:color="auto"/>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Reset</w:t>
            </w:r>
          </w:p>
        </w:tc>
        <w:tc>
          <w:tcPr>
            <w:tcW w:w="1520" w:type="dxa"/>
            <w:tcBorders>
              <w:top w:val="nil"/>
              <w:left w:val="nil"/>
              <w:bottom w:val="single" w:sz="4" w:space="0" w:color="auto"/>
              <w:right w:val="single" w:sz="8" w:space="0" w:color="auto"/>
            </w:tcBorders>
            <w:shd w:val="clear" w:color="auto" w:fill="DBE5F1" w:themeFill="accent1" w:themeFillTint="33"/>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0x0000_000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pStyle w:val="affff3"/>
              <w:ind w:leftChars="0" w:left="0"/>
              <w:jc w:val="center"/>
            </w:pPr>
            <w:r>
              <w:rPr>
                <w:rFonts w:hint="eastAsia"/>
              </w:rPr>
              <w:t>-2</w:t>
            </w:r>
          </w:p>
        </w:tc>
        <w:tc>
          <w:tcPr>
            <w:tcW w:w="99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f</w:t>
            </w:r>
            <w:r>
              <w:rPr>
                <w:rFonts w:ascii="Trebuchet MS" w:eastAsia="맑은 고딕" w:hAnsi="Trebuchet MS" w:cs="굴림" w:hint="eastAsia"/>
                <w:szCs w:val="24"/>
              </w:rPr>
              <w:t>ixed</w:t>
            </w:r>
          </w:p>
        </w:tc>
        <w:tc>
          <w:tcPr>
            <w:tcW w:w="1275" w:type="dxa"/>
            <w:tcBorders>
              <w:top w:val="nil"/>
              <w:left w:val="single" w:sz="8" w:space="0" w:color="auto"/>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NMI</w:t>
            </w:r>
          </w:p>
        </w:tc>
        <w:tc>
          <w:tcPr>
            <w:tcW w:w="1418" w:type="dxa"/>
            <w:tcBorders>
              <w:top w:val="nil"/>
              <w:left w:val="single" w:sz="4" w:space="0" w:color="auto"/>
              <w:bottom w:val="single" w:sz="4" w:space="0" w:color="auto"/>
              <w:right w:val="nil"/>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Watchdog</w:t>
            </w:r>
          </w:p>
        </w:tc>
        <w:tc>
          <w:tcPr>
            <w:tcW w:w="4046" w:type="dxa"/>
            <w:tcBorders>
              <w:top w:val="single" w:sz="8" w:space="0" w:color="auto"/>
              <w:left w:val="single" w:sz="8" w:space="0" w:color="auto"/>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W</w:t>
            </w:r>
            <w:r>
              <w:rPr>
                <w:rFonts w:ascii="Trebuchet MS" w:eastAsia="맑은 고딕" w:hAnsi="Trebuchet MS" w:cs="굴림" w:hint="eastAsia"/>
                <w:szCs w:val="24"/>
              </w:rPr>
              <w:t xml:space="preserve">atchdog </w:t>
            </w:r>
            <w:r>
              <w:rPr>
                <w:rFonts w:ascii="Trebuchet MS" w:eastAsia="맑은 고딕" w:hAnsi="Trebuchet MS" w:cs="굴림"/>
                <w:szCs w:val="24"/>
              </w:rPr>
              <w:t>interrupt</w:t>
            </w:r>
          </w:p>
        </w:tc>
        <w:tc>
          <w:tcPr>
            <w:tcW w:w="1520" w:type="dxa"/>
            <w:tcBorders>
              <w:top w:val="nil"/>
              <w:left w:val="nil"/>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0x0000_000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pStyle w:val="affff3"/>
              <w:ind w:leftChars="0" w:left="0"/>
              <w:jc w:val="center"/>
            </w:pPr>
            <w:r>
              <w:rPr>
                <w:rFonts w:hint="eastAsia"/>
              </w:rPr>
              <w:t>-1</w:t>
            </w:r>
          </w:p>
        </w:tc>
        <w:tc>
          <w:tcPr>
            <w:tcW w:w="99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F</w:t>
            </w:r>
            <w:r>
              <w:rPr>
                <w:rFonts w:ascii="Trebuchet MS" w:eastAsia="맑은 고딕" w:hAnsi="Trebuchet MS" w:cs="굴림" w:hint="eastAsia"/>
                <w:szCs w:val="24"/>
              </w:rPr>
              <w:t>ixed</w:t>
            </w:r>
          </w:p>
        </w:tc>
        <w:tc>
          <w:tcPr>
            <w:tcW w:w="1275" w:type="dxa"/>
            <w:tcBorders>
              <w:top w:val="nil"/>
              <w:left w:val="single" w:sz="8" w:space="0" w:color="auto"/>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proofErr w:type="spellStart"/>
            <w:r>
              <w:rPr>
                <w:rFonts w:ascii="Trebuchet MS" w:eastAsia="맑은 고딕" w:hAnsi="Trebuchet MS" w:cs="굴림" w:hint="eastAsia"/>
                <w:szCs w:val="24"/>
              </w:rPr>
              <w:t>HardFault</w:t>
            </w:r>
            <w:proofErr w:type="spellEnd"/>
          </w:p>
        </w:tc>
        <w:tc>
          <w:tcPr>
            <w:tcW w:w="1418" w:type="dxa"/>
            <w:tcBorders>
              <w:top w:val="nil"/>
              <w:left w:val="single" w:sz="4" w:space="0" w:color="auto"/>
              <w:bottom w:val="single" w:sz="4" w:space="0" w:color="auto"/>
              <w:right w:val="nil"/>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CM0</w:t>
            </w:r>
          </w:p>
        </w:tc>
        <w:tc>
          <w:tcPr>
            <w:tcW w:w="4046" w:type="dxa"/>
            <w:tcBorders>
              <w:top w:val="single" w:sz="8" w:space="0" w:color="auto"/>
              <w:left w:val="single" w:sz="8" w:space="0" w:color="auto"/>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All class of fault</w:t>
            </w:r>
          </w:p>
        </w:tc>
        <w:tc>
          <w:tcPr>
            <w:tcW w:w="1520" w:type="dxa"/>
            <w:tcBorders>
              <w:top w:val="nil"/>
              <w:left w:val="nil"/>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0x0000_000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pStyle w:val="affff3"/>
              <w:ind w:leftChars="0" w:left="0"/>
              <w:jc w:val="center"/>
            </w:pPr>
            <w:r>
              <w:rPr>
                <w:rFonts w:hint="eastAsia"/>
              </w:rPr>
              <w:t>3</w:t>
            </w:r>
          </w:p>
        </w:tc>
        <w:tc>
          <w:tcPr>
            <w:tcW w:w="99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DBE5F1" w:themeFill="accent1" w:themeFillTint="33"/>
            <w:noWrap/>
            <w:vAlign w:val="center"/>
          </w:tcPr>
          <w:p w:rsidR="006736DA" w:rsidRDefault="006736DA" w:rsidP="00E27D9F">
            <w:pPr>
              <w:spacing w:after="0" w:line="240" w:lineRule="auto"/>
              <w:jc w:val="center"/>
              <w:rPr>
                <w:rFonts w:ascii="Trebuchet MS" w:eastAsia="맑은 고딕" w:hAnsi="Trebuchet MS" w:cs="굴림"/>
                <w:szCs w:val="24"/>
              </w:rPr>
            </w:pPr>
            <w:proofErr w:type="spellStart"/>
            <w:r>
              <w:rPr>
                <w:rFonts w:ascii="Trebuchet MS" w:eastAsia="맑은 고딕" w:hAnsi="Trebuchet MS" w:cs="굴림" w:hint="eastAsia"/>
                <w:szCs w:val="24"/>
              </w:rPr>
              <w:t>SVCall</w:t>
            </w:r>
            <w:proofErr w:type="spellEnd"/>
          </w:p>
        </w:tc>
        <w:tc>
          <w:tcPr>
            <w:tcW w:w="1418" w:type="dxa"/>
            <w:tcBorders>
              <w:top w:val="nil"/>
              <w:left w:val="single" w:sz="4" w:space="0" w:color="auto"/>
              <w:bottom w:val="single" w:sz="4" w:space="0" w:color="auto"/>
              <w:right w:val="nil"/>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CM0</w:t>
            </w:r>
          </w:p>
        </w:tc>
        <w:tc>
          <w:tcPr>
            <w:tcW w:w="4046" w:type="dxa"/>
            <w:tcBorders>
              <w:top w:val="single" w:sz="8" w:space="0" w:color="auto"/>
              <w:left w:val="single" w:sz="8" w:space="0" w:color="auto"/>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System service call via SWI instruction</w:t>
            </w:r>
          </w:p>
        </w:tc>
        <w:tc>
          <w:tcPr>
            <w:tcW w:w="1520" w:type="dxa"/>
            <w:tcBorders>
              <w:top w:val="nil"/>
              <w:left w:val="nil"/>
              <w:bottom w:val="single" w:sz="4" w:space="0" w:color="auto"/>
              <w:right w:val="single" w:sz="8" w:space="0" w:color="auto"/>
            </w:tcBorders>
            <w:shd w:val="clear" w:color="auto" w:fill="DBE5F1" w:themeFill="accent1" w:themeFillTint="33"/>
            <w:noWrap/>
            <w:vAlign w:val="center"/>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0x0000_</w:t>
            </w:r>
            <w:r>
              <w:rPr>
                <w:rFonts w:ascii="Trebuchet MS" w:eastAsia="맑은 고딕" w:hAnsi="Trebuchet MS" w:cs="굴림"/>
                <w:szCs w:val="24"/>
              </w:rPr>
              <w:t>00</w:t>
            </w:r>
            <w:r>
              <w:rPr>
                <w:rFonts w:ascii="Trebuchet MS" w:eastAsia="맑은 고딕" w:hAnsi="Trebuchet MS" w:cs="굴림" w:hint="eastAsia"/>
                <w:szCs w:val="24"/>
              </w:rPr>
              <w:t>2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pStyle w:val="affff3"/>
              <w:ind w:leftChars="0" w:left="0"/>
              <w:jc w:val="center"/>
            </w:pPr>
            <w:r>
              <w:rPr>
                <w:rFonts w:hint="eastAsia"/>
              </w:rPr>
              <w:t>5</w:t>
            </w:r>
          </w:p>
        </w:tc>
        <w:tc>
          <w:tcPr>
            <w:tcW w:w="99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DBE5F1" w:themeFill="accent1" w:themeFillTint="33"/>
            <w:noWrap/>
            <w:vAlign w:val="center"/>
          </w:tcPr>
          <w:p w:rsidR="006736DA" w:rsidRDefault="006736DA" w:rsidP="00E27D9F">
            <w:pPr>
              <w:spacing w:after="0" w:line="240" w:lineRule="auto"/>
              <w:jc w:val="center"/>
              <w:rPr>
                <w:rFonts w:ascii="Trebuchet MS" w:eastAsia="맑은 고딕" w:hAnsi="Trebuchet MS" w:cs="굴림"/>
                <w:szCs w:val="24"/>
              </w:rPr>
            </w:pPr>
            <w:proofErr w:type="spellStart"/>
            <w:r>
              <w:rPr>
                <w:rFonts w:ascii="Trebuchet MS" w:eastAsia="맑은 고딕" w:hAnsi="Trebuchet MS" w:cs="굴림" w:hint="eastAsia"/>
                <w:szCs w:val="24"/>
              </w:rPr>
              <w:t>PendSV</w:t>
            </w:r>
            <w:proofErr w:type="spellEnd"/>
          </w:p>
        </w:tc>
        <w:tc>
          <w:tcPr>
            <w:tcW w:w="1418" w:type="dxa"/>
            <w:tcBorders>
              <w:top w:val="nil"/>
              <w:left w:val="single" w:sz="4" w:space="0" w:color="auto"/>
              <w:bottom w:val="single" w:sz="4" w:space="0" w:color="auto"/>
              <w:right w:val="nil"/>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CM0</w:t>
            </w:r>
          </w:p>
        </w:tc>
        <w:tc>
          <w:tcPr>
            <w:tcW w:w="4046" w:type="dxa"/>
            <w:tcBorders>
              <w:top w:val="single" w:sz="8" w:space="0" w:color="auto"/>
              <w:left w:val="single" w:sz="8" w:space="0" w:color="auto"/>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proofErr w:type="spellStart"/>
            <w:r>
              <w:rPr>
                <w:rFonts w:ascii="Trebuchet MS" w:eastAsia="맑은 고딕" w:hAnsi="Trebuchet MS" w:cs="굴림" w:hint="eastAsia"/>
                <w:szCs w:val="24"/>
              </w:rPr>
              <w:t>Pendable</w:t>
            </w:r>
            <w:proofErr w:type="spellEnd"/>
            <w:r>
              <w:rPr>
                <w:rFonts w:ascii="Trebuchet MS" w:eastAsia="맑은 고딕" w:hAnsi="Trebuchet MS" w:cs="굴림" w:hint="eastAsia"/>
                <w:szCs w:val="24"/>
              </w:rPr>
              <w:t xml:space="preserve"> request for system service</w:t>
            </w:r>
          </w:p>
        </w:tc>
        <w:tc>
          <w:tcPr>
            <w:tcW w:w="1520" w:type="dxa"/>
            <w:tcBorders>
              <w:top w:val="nil"/>
              <w:left w:val="nil"/>
              <w:bottom w:val="single" w:sz="4" w:space="0" w:color="auto"/>
              <w:right w:val="single" w:sz="8" w:space="0" w:color="auto"/>
            </w:tcBorders>
            <w:shd w:val="clear" w:color="auto" w:fill="DBE5F1" w:themeFill="accent1" w:themeFillTint="33"/>
            <w:noWrap/>
            <w:vAlign w:val="center"/>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0x0000_003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pStyle w:val="affff3"/>
              <w:ind w:leftChars="0" w:left="0"/>
              <w:jc w:val="center"/>
            </w:pPr>
            <w:r>
              <w:rPr>
                <w:rFonts w:hint="eastAsia"/>
              </w:rPr>
              <w:t>6</w:t>
            </w:r>
          </w:p>
        </w:tc>
        <w:tc>
          <w:tcPr>
            <w:tcW w:w="993" w:type="dxa"/>
            <w:tcBorders>
              <w:top w:val="nil"/>
              <w:left w:val="single" w:sz="8" w:space="0" w:color="auto"/>
              <w:bottom w:val="single" w:sz="4" w:space="0" w:color="auto"/>
              <w:right w:val="single" w:sz="8" w:space="0" w:color="auto"/>
            </w:tcBorders>
            <w:shd w:val="clear" w:color="auto" w:fill="DBE5F1" w:themeFill="accent1" w:themeFillTint="33"/>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DBE5F1" w:themeFill="accent1" w:themeFillTint="33"/>
            <w:noWrap/>
            <w:vAlign w:val="center"/>
          </w:tcPr>
          <w:p w:rsidR="006736DA" w:rsidRDefault="006736DA" w:rsidP="00E27D9F">
            <w:pPr>
              <w:spacing w:after="0" w:line="240" w:lineRule="auto"/>
              <w:jc w:val="center"/>
              <w:rPr>
                <w:rFonts w:ascii="Trebuchet MS" w:eastAsia="맑은 고딕" w:hAnsi="Trebuchet MS" w:cs="굴림"/>
                <w:szCs w:val="24"/>
              </w:rPr>
            </w:pPr>
            <w:proofErr w:type="spellStart"/>
            <w:r>
              <w:rPr>
                <w:rFonts w:ascii="Trebuchet MS" w:eastAsia="맑은 고딕" w:hAnsi="Trebuchet MS" w:cs="굴림" w:hint="eastAsia"/>
                <w:szCs w:val="24"/>
              </w:rPr>
              <w:t>SysTick</w:t>
            </w:r>
            <w:proofErr w:type="spellEnd"/>
          </w:p>
        </w:tc>
        <w:tc>
          <w:tcPr>
            <w:tcW w:w="1418" w:type="dxa"/>
            <w:tcBorders>
              <w:top w:val="nil"/>
              <w:left w:val="single" w:sz="4" w:space="0" w:color="auto"/>
              <w:bottom w:val="single" w:sz="4" w:space="0" w:color="auto"/>
              <w:right w:val="nil"/>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CM0</w:t>
            </w:r>
          </w:p>
        </w:tc>
        <w:tc>
          <w:tcPr>
            <w:tcW w:w="4046" w:type="dxa"/>
            <w:tcBorders>
              <w:top w:val="single" w:sz="8" w:space="0" w:color="auto"/>
              <w:left w:val="single" w:sz="8" w:space="0" w:color="auto"/>
              <w:bottom w:val="single" w:sz="4" w:space="0" w:color="auto"/>
              <w:right w:val="single" w:sz="8" w:space="0" w:color="auto"/>
            </w:tcBorders>
            <w:shd w:val="clear" w:color="auto" w:fill="DBE5F1" w:themeFill="accent1" w:themeFillTint="33"/>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System tick timer</w:t>
            </w:r>
          </w:p>
        </w:tc>
        <w:tc>
          <w:tcPr>
            <w:tcW w:w="1520" w:type="dxa"/>
            <w:tcBorders>
              <w:top w:val="nil"/>
              <w:left w:val="nil"/>
              <w:bottom w:val="single" w:sz="4" w:space="0" w:color="auto"/>
              <w:right w:val="single" w:sz="8" w:space="0" w:color="auto"/>
            </w:tcBorders>
            <w:shd w:val="clear" w:color="auto" w:fill="DBE5F1" w:themeFill="accent1" w:themeFillTint="33"/>
            <w:noWrap/>
            <w:vAlign w:val="center"/>
          </w:tcPr>
          <w:p w:rsidR="006736DA"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0x0000_003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Default="006736DA" w:rsidP="00E27D9F">
            <w:pPr>
              <w:pStyle w:val="affff3"/>
              <w:ind w:leftChars="0" w:left="0"/>
              <w:jc w:val="center"/>
            </w:pPr>
            <w:r>
              <w:rPr>
                <w:rFonts w:hint="eastAsia"/>
              </w:rPr>
              <w:lastRenderedPageBreak/>
              <w:t>7</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0]</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SSP0</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SSP0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40</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Default="006736DA" w:rsidP="00E27D9F">
            <w:pPr>
              <w:pStyle w:val="affff3"/>
              <w:ind w:leftChars="0" w:left="0"/>
              <w:jc w:val="center"/>
            </w:pPr>
            <w:r>
              <w:rPr>
                <w:rFonts w:hint="eastAsia"/>
              </w:rPr>
              <w:t>8</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SSP1</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SSP1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4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9</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UART0</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UART0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4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0</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3]</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UART1</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UART1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4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1</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4]</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UART2</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UART2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50</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2</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5]</w:t>
            </w:r>
          </w:p>
        </w:tc>
        <w:tc>
          <w:tcPr>
            <w:tcW w:w="1418" w:type="dxa"/>
            <w:tcBorders>
              <w:top w:val="nil"/>
              <w:left w:val="single" w:sz="4" w:space="0" w:color="auto"/>
              <w:bottom w:val="single" w:sz="4" w:space="0" w:color="auto"/>
              <w:right w:val="nil"/>
            </w:tcBorders>
            <w:shd w:val="clear" w:color="auto" w:fill="auto"/>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r</w:t>
            </w:r>
            <w:r>
              <w:rPr>
                <w:rFonts w:ascii="Trebuchet MS" w:eastAsia="맑은 고딕" w:hAnsi="Trebuchet MS" w:cs="굴림" w:hint="eastAsia"/>
                <w:szCs w:val="24"/>
              </w:rPr>
              <w:t>eserved</w:t>
            </w:r>
          </w:p>
        </w:tc>
        <w:tc>
          <w:tcPr>
            <w:tcW w:w="4046" w:type="dxa"/>
            <w:tcBorders>
              <w:top w:val="nil"/>
              <w:left w:val="single" w:sz="8" w:space="0" w:color="auto"/>
              <w:bottom w:val="single" w:sz="4" w:space="0" w:color="auto"/>
              <w:right w:val="single" w:sz="8" w:space="0" w:color="auto"/>
            </w:tcBorders>
            <w:shd w:val="clear" w:color="auto" w:fill="auto"/>
            <w:noWrap/>
            <w:vAlign w:val="center"/>
          </w:tcPr>
          <w:p w:rsidR="006736DA" w:rsidRPr="001E4BB8" w:rsidRDefault="006736DA" w:rsidP="00E27D9F">
            <w:pPr>
              <w:spacing w:after="0" w:line="240" w:lineRule="auto"/>
              <w:jc w:val="center"/>
              <w:rPr>
                <w:rFonts w:ascii="Trebuchet MS" w:eastAsia="맑은 고딕" w:hAnsi="Trebuchet MS" w:cs="굴림"/>
                <w:szCs w:val="24"/>
              </w:rPr>
            </w:pP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5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3</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6]</w:t>
            </w:r>
          </w:p>
        </w:tc>
        <w:tc>
          <w:tcPr>
            <w:tcW w:w="1418" w:type="dxa"/>
            <w:tcBorders>
              <w:top w:val="nil"/>
              <w:left w:val="single" w:sz="4" w:space="0" w:color="auto"/>
              <w:bottom w:val="single" w:sz="4" w:space="0" w:color="auto"/>
              <w:right w:val="nil"/>
            </w:tcBorders>
            <w:shd w:val="clear" w:color="auto" w:fill="auto"/>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reserved</w:t>
            </w:r>
          </w:p>
        </w:tc>
        <w:tc>
          <w:tcPr>
            <w:tcW w:w="4046" w:type="dxa"/>
            <w:tcBorders>
              <w:top w:val="nil"/>
              <w:left w:val="single" w:sz="8" w:space="0" w:color="auto"/>
              <w:bottom w:val="single" w:sz="4" w:space="0" w:color="auto"/>
              <w:right w:val="single" w:sz="8" w:space="0" w:color="auto"/>
            </w:tcBorders>
            <w:shd w:val="clear" w:color="auto" w:fill="auto"/>
            <w:noWrap/>
            <w:vAlign w:val="center"/>
          </w:tcPr>
          <w:p w:rsidR="006736DA" w:rsidRPr="001E4BB8" w:rsidRDefault="006736DA" w:rsidP="00E27D9F">
            <w:pPr>
              <w:spacing w:after="0" w:line="240" w:lineRule="auto"/>
              <w:jc w:val="center"/>
              <w:rPr>
                <w:rFonts w:ascii="Trebuchet MS" w:eastAsia="맑은 고딕" w:hAnsi="Trebuchet MS" w:cs="굴림"/>
                <w:szCs w:val="24"/>
              </w:rPr>
            </w:pP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5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4</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7]</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GPIO0</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GPIOA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5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5</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8]</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GPIO1</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GPIOB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60</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6</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9]</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GPIO2</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GPIOC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6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w:t>
            </w:r>
            <w:r>
              <w:rPr>
                <w:rFonts w:ascii="Trebuchet MS" w:eastAsia="맑은 고딕" w:hAnsi="Trebuchet MS" w:cs="굴림"/>
                <w:szCs w:val="24"/>
              </w:rPr>
              <w:t>7</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0]</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GPIO3</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GPIOD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6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8</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1]</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MA</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A72C9C">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MA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6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19</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2]</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ualtimer0</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ualtimer0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70</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0</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3]</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ualtimer1</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ualtimer1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7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1</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4]</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0</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0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7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2</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5]</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1</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1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7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3</w:t>
            </w:r>
          </w:p>
        </w:tc>
        <w:tc>
          <w:tcPr>
            <w:tcW w:w="993" w:type="dxa"/>
            <w:tcBorders>
              <w:top w:val="nil"/>
              <w:left w:val="single" w:sz="8" w:space="0" w:color="auto"/>
              <w:bottom w:val="single" w:sz="4" w:space="0" w:color="auto"/>
              <w:right w:val="single" w:sz="8" w:space="0" w:color="auto"/>
            </w:tcBorders>
          </w:tcPr>
          <w:p w:rsidR="006736DA" w:rsidRPr="006736DA" w:rsidRDefault="006736DA" w:rsidP="00E27D9F">
            <w:pPr>
              <w:spacing w:after="0" w:line="240" w:lineRule="auto"/>
              <w:jc w:val="center"/>
              <w:rPr>
                <w:rFonts w:ascii="Trebuchet MS" w:eastAsia="맑은 고딕" w:hAnsi="Trebuchet MS" w:cs="굴림"/>
                <w:b/>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6]</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2</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2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80</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4</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7]</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3</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3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8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5</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8]</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4</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4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8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6</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19]</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5</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5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8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7</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0]</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6</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6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90</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8</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1]</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7</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PWM7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9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29</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2]</w:t>
            </w:r>
          </w:p>
        </w:tc>
        <w:tc>
          <w:tcPr>
            <w:tcW w:w="1418" w:type="dxa"/>
            <w:tcBorders>
              <w:top w:val="nil"/>
              <w:left w:val="single" w:sz="4" w:space="0" w:color="auto"/>
              <w:bottom w:val="single" w:sz="4" w:space="0" w:color="auto"/>
              <w:right w:val="nil"/>
            </w:tcBorders>
            <w:shd w:val="clear" w:color="auto" w:fill="auto"/>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RTC</w:t>
            </w:r>
          </w:p>
        </w:tc>
        <w:tc>
          <w:tcPr>
            <w:tcW w:w="4046" w:type="dxa"/>
            <w:tcBorders>
              <w:top w:val="nil"/>
              <w:left w:val="single" w:sz="8" w:space="0" w:color="auto"/>
              <w:bottom w:val="single" w:sz="4" w:space="0" w:color="auto"/>
              <w:right w:val="single" w:sz="8" w:space="0" w:color="auto"/>
            </w:tcBorders>
            <w:shd w:val="clear" w:color="auto" w:fill="auto"/>
            <w:noWrap/>
            <w:vAlign w:val="center"/>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RTC interrupt</w:t>
            </w:r>
          </w:p>
        </w:tc>
        <w:tc>
          <w:tcPr>
            <w:tcW w:w="1520" w:type="dxa"/>
            <w:tcBorders>
              <w:top w:val="nil"/>
              <w:left w:val="nil"/>
              <w:bottom w:val="single" w:sz="4" w:space="0" w:color="auto"/>
              <w:right w:val="single" w:sz="8" w:space="0" w:color="auto"/>
            </w:tcBorders>
            <w:shd w:val="clear" w:color="auto" w:fill="auto"/>
            <w:noWrap/>
            <w:vAlign w:val="center"/>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9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0</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3]</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ADC</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ADC acquisition end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9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1</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4]</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TCPIP</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TCPIP global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A0</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2</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5]</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EXT_INT</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External pin interrupt</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A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3</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6]</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reserved</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 xml:space="preserve">　</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A8</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4</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7]</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reserved</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 xml:space="preserve">　</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AC</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5</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8]</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reserved</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 xml:space="preserve">　</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B0</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6</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29]</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reserved</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 xml:space="preserve">　</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B4</w:t>
            </w:r>
          </w:p>
        </w:tc>
      </w:tr>
      <w:tr w:rsidR="006736DA" w:rsidRPr="001E4BB8" w:rsidTr="007F3A62">
        <w:trPr>
          <w:trHeight w:val="255"/>
          <w:jc w:val="center"/>
        </w:trPr>
        <w:tc>
          <w:tcPr>
            <w:tcW w:w="47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7</w:t>
            </w:r>
          </w:p>
        </w:tc>
        <w:tc>
          <w:tcPr>
            <w:tcW w:w="993" w:type="dxa"/>
            <w:tcBorders>
              <w:top w:val="nil"/>
              <w:left w:val="single" w:sz="8" w:space="0" w:color="auto"/>
              <w:bottom w:val="single" w:sz="4"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30]</w:t>
            </w:r>
          </w:p>
        </w:tc>
        <w:tc>
          <w:tcPr>
            <w:tcW w:w="1418" w:type="dxa"/>
            <w:tcBorders>
              <w:top w:val="nil"/>
              <w:left w:val="single" w:sz="4" w:space="0" w:color="auto"/>
              <w:bottom w:val="single" w:sz="4"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reserved</w:t>
            </w:r>
          </w:p>
        </w:tc>
        <w:tc>
          <w:tcPr>
            <w:tcW w:w="4046" w:type="dxa"/>
            <w:tcBorders>
              <w:top w:val="nil"/>
              <w:left w:val="single" w:sz="8" w:space="0" w:color="auto"/>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 xml:space="preserve">　</w:t>
            </w:r>
          </w:p>
        </w:tc>
        <w:tc>
          <w:tcPr>
            <w:tcW w:w="1520" w:type="dxa"/>
            <w:tcBorders>
              <w:top w:val="nil"/>
              <w:left w:val="nil"/>
              <w:bottom w:val="single" w:sz="4"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B8</w:t>
            </w:r>
          </w:p>
        </w:tc>
      </w:tr>
      <w:tr w:rsidR="006736DA" w:rsidRPr="001E4BB8" w:rsidTr="007F3A62">
        <w:trPr>
          <w:trHeight w:val="255"/>
          <w:jc w:val="center"/>
        </w:trPr>
        <w:tc>
          <w:tcPr>
            <w:tcW w:w="473" w:type="dxa"/>
            <w:tcBorders>
              <w:top w:val="nil"/>
              <w:left w:val="single" w:sz="8" w:space="0" w:color="auto"/>
              <w:bottom w:val="single" w:sz="8"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hint="eastAsia"/>
                <w:szCs w:val="24"/>
              </w:rPr>
              <w:t>3</w:t>
            </w:r>
            <w:r>
              <w:rPr>
                <w:rFonts w:ascii="Trebuchet MS" w:eastAsia="맑은 고딕" w:hAnsi="Trebuchet MS" w:cs="굴림"/>
                <w:szCs w:val="24"/>
              </w:rPr>
              <w:t>8</w:t>
            </w:r>
          </w:p>
        </w:tc>
        <w:tc>
          <w:tcPr>
            <w:tcW w:w="993" w:type="dxa"/>
            <w:tcBorders>
              <w:top w:val="nil"/>
              <w:left w:val="single" w:sz="8" w:space="0" w:color="auto"/>
              <w:bottom w:val="single" w:sz="8" w:space="0" w:color="auto"/>
              <w:right w:val="single" w:sz="8" w:space="0" w:color="auto"/>
            </w:tcBorders>
          </w:tcPr>
          <w:p w:rsidR="006736DA" w:rsidRPr="001E4BB8" w:rsidRDefault="006736DA" w:rsidP="00E27D9F">
            <w:pPr>
              <w:spacing w:after="0" w:line="240" w:lineRule="auto"/>
              <w:jc w:val="center"/>
              <w:rPr>
                <w:rFonts w:ascii="Trebuchet MS" w:eastAsia="맑은 고딕" w:hAnsi="Trebuchet MS" w:cs="굴림"/>
                <w:szCs w:val="24"/>
              </w:rPr>
            </w:pPr>
            <w:r>
              <w:rPr>
                <w:rFonts w:ascii="Trebuchet MS" w:eastAsia="맑은 고딕" w:hAnsi="Trebuchet MS" w:cs="굴림"/>
                <w:szCs w:val="24"/>
              </w:rPr>
              <w:t>Se</w:t>
            </w:r>
            <w:r>
              <w:rPr>
                <w:rFonts w:ascii="Trebuchet MS" w:eastAsia="맑은 고딕" w:hAnsi="Trebuchet MS" w:cs="굴림" w:hint="eastAsia"/>
                <w:szCs w:val="24"/>
              </w:rPr>
              <w:t>ttable</w:t>
            </w:r>
          </w:p>
        </w:tc>
        <w:tc>
          <w:tcPr>
            <w:tcW w:w="1275" w:type="dxa"/>
            <w:tcBorders>
              <w:top w:val="nil"/>
              <w:left w:val="single" w:sz="8" w:space="0" w:color="auto"/>
              <w:bottom w:val="single" w:sz="8"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IRQ[31]</w:t>
            </w:r>
          </w:p>
        </w:tc>
        <w:tc>
          <w:tcPr>
            <w:tcW w:w="1418" w:type="dxa"/>
            <w:tcBorders>
              <w:top w:val="nil"/>
              <w:left w:val="single" w:sz="4" w:space="0" w:color="auto"/>
              <w:bottom w:val="single" w:sz="8" w:space="0" w:color="auto"/>
              <w:right w:val="nil"/>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reserved</w:t>
            </w:r>
          </w:p>
        </w:tc>
        <w:tc>
          <w:tcPr>
            <w:tcW w:w="4046" w:type="dxa"/>
            <w:tcBorders>
              <w:top w:val="nil"/>
              <w:left w:val="single" w:sz="8" w:space="0" w:color="auto"/>
              <w:bottom w:val="single" w:sz="8"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 xml:space="preserve">　</w:t>
            </w:r>
          </w:p>
        </w:tc>
        <w:tc>
          <w:tcPr>
            <w:tcW w:w="1520" w:type="dxa"/>
            <w:tcBorders>
              <w:top w:val="nil"/>
              <w:left w:val="nil"/>
              <w:bottom w:val="single" w:sz="8" w:space="0" w:color="auto"/>
              <w:right w:val="single" w:sz="8" w:space="0" w:color="auto"/>
            </w:tcBorders>
            <w:shd w:val="clear" w:color="auto" w:fill="auto"/>
            <w:noWrap/>
            <w:vAlign w:val="center"/>
            <w:hideMark/>
          </w:tcPr>
          <w:p w:rsidR="006736DA" w:rsidRPr="001E4BB8" w:rsidRDefault="006736DA" w:rsidP="00E27D9F">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0x0000_00BC</w:t>
            </w:r>
          </w:p>
        </w:tc>
      </w:tr>
    </w:tbl>
    <w:p w:rsidR="00D067B8" w:rsidRDefault="00D067B8" w:rsidP="00D067B8">
      <w:pPr>
        <w:pStyle w:val="11"/>
        <w:ind w:left="100"/>
      </w:pPr>
      <w:bookmarkStart w:id="44" w:name="_Toc409708562"/>
    </w:p>
    <w:p w:rsidR="00496BBB" w:rsidRPr="001E4BB8" w:rsidRDefault="00496BBB" w:rsidP="00207BEE">
      <w:pPr>
        <w:pStyle w:val="21"/>
      </w:pPr>
      <w:bookmarkStart w:id="45" w:name="_Toc511315349"/>
      <w:r w:rsidRPr="001E4BB8">
        <w:t>Event</w:t>
      </w:r>
      <w:bookmarkEnd w:id="44"/>
      <w:bookmarkEnd w:id="45"/>
    </w:p>
    <w:p w:rsidR="00496BBB" w:rsidRPr="001E4BB8" w:rsidRDefault="00ED045F" w:rsidP="00496BBB">
      <w:pPr>
        <w:pStyle w:val="affff3"/>
        <w:ind w:leftChars="0" w:left="0"/>
      </w:pPr>
      <w:r w:rsidRPr="001E4BB8">
        <w:t>W7500x</w:t>
      </w:r>
      <w:r w:rsidR="00496BBB" w:rsidRPr="001E4BB8">
        <w:t xml:space="preserve"> is able to handle internal events in order to wake up the core(WFE). The wakeup event can be generated by</w:t>
      </w:r>
    </w:p>
    <w:p w:rsidR="00496BBB" w:rsidRPr="001E4BB8" w:rsidRDefault="00496BBB" w:rsidP="00496BBB">
      <w:pPr>
        <w:pStyle w:val="11"/>
        <w:numPr>
          <w:ilvl w:val="0"/>
          <w:numId w:val="16"/>
        </w:numPr>
        <w:ind w:leftChars="0" w:left="1594"/>
        <w:jc w:val="left"/>
      </w:pPr>
      <w:r w:rsidRPr="001E4BB8">
        <w:tab/>
        <w:t>When after DMA process finished</w:t>
      </w:r>
      <w:r w:rsidR="00A72C9C">
        <w:t xml:space="preserve"> (DMA_DONE)</w:t>
      </w:r>
    </w:p>
    <w:p w:rsidR="00496BBB" w:rsidRPr="001E4BB8" w:rsidRDefault="00496BBB" w:rsidP="00496BBB">
      <w:pPr>
        <w:pStyle w:val="affff3"/>
        <w:ind w:leftChars="0" w:left="0"/>
      </w:pPr>
    </w:p>
    <w:p w:rsidR="00496BBB" w:rsidRPr="001E4BB8" w:rsidRDefault="00496BBB" w:rsidP="00207BEE">
      <w:pPr>
        <w:pStyle w:val="1"/>
        <w:ind w:left="0"/>
      </w:pPr>
      <w:bookmarkStart w:id="46" w:name="_Toc409708563"/>
      <w:bookmarkStart w:id="47" w:name="_Toc511315350"/>
      <w:r w:rsidRPr="001E4BB8">
        <w:lastRenderedPageBreak/>
        <w:t>Power supply</w:t>
      </w:r>
      <w:bookmarkEnd w:id="46"/>
      <w:bookmarkEnd w:id="47"/>
    </w:p>
    <w:p w:rsidR="00496BBB" w:rsidRPr="001E4BB8" w:rsidRDefault="00496BBB" w:rsidP="00207BEE">
      <w:pPr>
        <w:pStyle w:val="21"/>
      </w:pPr>
      <w:bookmarkStart w:id="48" w:name="_Toc409708564"/>
      <w:bookmarkStart w:id="49" w:name="_Toc511315351"/>
      <w:r w:rsidRPr="001E4BB8">
        <w:t>Introduction</w:t>
      </w:r>
      <w:bookmarkEnd w:id="48"/>
      <w:bookmarkEnd w:id="49"/>
    </w:p>
    <w:p w:rsidR="00496BBB" w:rsidRPr="001E4BB8" w:rsidRDefault="00420793" w:rsidP="00496BBB">
      <w:pPr>
        <w:pStyle w:val="affff3"/>
        <w:ind w:leftChars="0" w:left="0"/>
      </w:pPr>
      <w:r w:rsidRPr="001E4BB8">
        <w:t>W7500</w:t>
      </w:r>
      <w:r w:rsidR="00ED045F" w:rsidRPr="001E4BB8">
        <w:t>x</w:t>
      </w:r>
      <w:r w:rsidR="00496BBB" w:rsidRPr="001E4BB8">
        <w:t xml:space="preserve"> embeds a voltage regulator in order to supply the internal 1.5V digital power domain.</w:t>
      </w:r>
    </w:p>
    <w:p w:rsidR="00496BBB" w:rsidRPr="001E4BB8" w:rsidRDefault="00496BBB" w:rsidP="00496BBB">
      <w:pPr>
        <w:pStyle w:val="11"/>
        <w:numPr>
          <w:ilvl w:val="0"/>
          <w:numId w:val="16"/>
        </w:numPr>
        <w:ind w:leftChars="0" w:left="1594"/>
        <w:jc w:val="left"/>
      </w:pPr>
      <w:r w:rsidRPr="001E4BB8">
        <w:tab/>
        <w:t>Require a 2.7V ~ 5.5V operating supply voltage (VDD)</w:t>
      </w:r>
    </w:p>
    <w:p w:rsidR="00496BBB" w:rsidRPr="001E4BB8" w:rsidRDefault="00496BBB" w:rsidP="00496BBB">
      <w:pPr>
        <w:pStyle w:val="11"/>
        <w:numPr>
          <w:ilvl w:val="0"/>
          <w:numId w:val="16"/>
        </w:numPr>
        <w:ind w:leftChars="0" w:left="1594"/>
        <w:jc w:val="left"/>
      </w:pPr>
      <w:r w:rsidRPr="001E4BB8">
        <w:t>ADC ref voltage is same as VDD</w:t>
      </w:r>
    </w:p>
    <w:p w:rsidR="00496BBB" w:rsidRPr="001E4BB8" w:rsidRDefault="00496BBB" w:rsidP="00496BBB">
      <w:pPr>
        <w:pStyle w:val="11"/>
        <w:ind w:left="100"/>
      </w:pPr>
    </w:p>
    <w:p w:rsidR="00496BBB" w:rsidRPr="001E4BB8" w:rsidRDefault="00496BBB" w:rsidP="00207BEE">
      <w:pPr>
        <w:pStyle w:val="21"/>
      </w:pPr>
      <w:bookmarkStart w:id="50" w:name="_Toc409708565"/>
      <w:bookmarkStart w:id="51" w:name="_Toc511315352"/>
      <w:r w:rsidRPr="001E4BB8">
        <w:t>Voltage regulator</w:t>
      </w:r>
      <w:bookmarkEnd w:id="50"/>
      <w:bookmarkEnd w:id="51"/>
    </w:p>
    <w:p w:rsidR="00F35FE6" w:rsidRPr="001E4BB8" w:rsidRDefault="00F35FE6" w:rsidP="00F35FE6">
      <w:pPr>
        <w:pStyle w:val="11"/>
        <w:ind w:left="100"/>
      </w:pPr>
      <w:r w:rsidRPr="001E4BB8">
        <w:t>The voltage regulator is always enabled after Reset and works in only one mode.</w:t>
      </w:r>
    </w:p>
    <w:p w:rsidR="00F35FE6" w:rsidRPr="001E4BB8" w:rsidRDefault="00F35FE6" w:rsidP="00F35FE6">
      <w:pPr>
        <w:pStyle w:val="11"/>
        <w:numPr>
          <w:ilvl w:val="0"/>
          <w:numId w:val="16"/>
        </w:numPr>
        <w:ind w:leftChars="0"/>
      </w:pPr>
      <w:r w:rsidRPr="001E4BB8">
        <w:t>In Run mode, the regulator supplies full power to the 1.5V domain.</w:t>
      </w:r>
    </w:p>
    <w:p w:rsidR="00496BBB" w:rsidRPr="001E4BB8" w:rsidRDefault="00F35FE6" w:rsidP="00F35FE6">
      <w:pPr>
        <w:pStyle w:val="11"/>
        <w:numPr>
          <w:ilvl w:val="0"/>
          <w:numId w:val="16"/>
        </w:numPr>
        <w:ind w:leftChars="0"/>
      </w:pPr>
      <w:r w:rsidRPr="001E4BB8">
        <w:t>There is no power down or sleep mode</w:t>
      </w:r>
    </w:p>
    <w:p w:rsidR="00F35FE6" w:rsidRPr="001E4BB8" w:rsidRDefault="00F35FE6" w:rsidP="00200A83">
      <w:pPr>
        <w:pStyle w:val="11"/>
        <w:ind w:leftChars="0" w:left="1200"/>
      </w:pPr>
    </w:p>
    <w:p w:rsidR="00496BBB" w:rsidRPr="001E4BB8" w:rsidRDefault="00496BBB" w:rsidP="00207BEE">
      <w:pPr>
        <w:pStyle w:val="21"/>
      </w:pPr>
      <w:bookmarkStart w:id="52" w:name="_Toc409708567"/>
      <w:bookmarkStart w:id="53" w:name="_Toc511315353"/>
      <w:r w:rsidRPr="001E4BB8">
        <w:t>Low-power modes</w:t>
      </w:r>
      <w:bookmarkEnd w:id="52"/>
      <w:bookmarkEnd w:id="53"/>
    </w:p>
    <w:p w:rsidR="00F35FE6" w:rsidRPr="001E4BB8" w:rsidRDefault="00420793" w:rsidP="00F35FE6">
      <w:pPr>
        <w:pStyle w:val="11"/>
        <w:ind w:left="100"/>
      </w:pPr>
      <w:r w:rsidRPr="001E4BB8">
        <w:t>W7500</w:t>
      </w:r>
      <w:r w:rsidR="00ED045F" w:rsidRPr="001E4BB8">
        <w:t>x</w:t>
      </w:r>
      <w:r w:rsidR="00F35FE6" w:rsidRPr="001E4BB8">
        <w:t xml:space="preserve"> is in RUN mode after a system or power reset. There are two low power modes to save power when the CPU does not need to be kept running. These modes are useful for instances like when the CPU is waiting for an external interrupt. Please note that there is no power-off mode for </w:t>
      </w:r>
      <w:r w:rsidR="00ED045F" w:rsidRPr="001E4BB8">
        <w:t>W7500x</w:t>
      </w:r>
      <w:r w:rsidR="00F35FE6" w:rsidRPr="001E4BB8">
        <w:t>.</w:t>
      </w:r>
    </w:p>
    <w:p w:rsidR="00496BBB" w:rsidRPr="001E4BB8" w:rsidRDefault="00496BBB" w:rsidP="00496BBB">
      <w:pPr>
        <w:pStyle w:val="11"/>
        <w:ind w:leftChars="0" w:left="0"/>
      </w:pPr>
    </w:p>
    <w:p w:rsidR="00496BBB" w:rsidRPr="001E4BB8" w:rsidRDefault="00496BBB" w:rsidP="00496BBB">
      <w:pPr>
        <w:pStyle w:val="11"/>
        <w:ind w:leftChars="0" w:left="0"/>
      </w:pPr>
      <w:r w:rsidRPr="001E4BB8">
        <w:t>The device features two low-power modes:</w:t>
      </w:r>
    </w:p>
    <w:p w:rsidR="00496BBB" w:rsidRPr="001E4BB8" w:rsidRDefault="00496BBB" w:rsidP="00496BBB">
      <w:pPr>
        <w:pStyle w:val="11"/>
        <w:numPr>
          <w:ilvl w:val="0"/>
          <w:numId w:val="16"/>
        </w:numPr>
        <w:ind w:leftChars="0" w:left="1594"/>
        <w:jc w:val="left"/>
      </w:pPr>
      <w:r w:rsidRPr="001E4BB8">
        <w:t>Sleep mode</w:t>
      </w:r>
    </w:p>
    <w:p w:rsidR="00496BBB" w:rsidRPr="001E4BB8" w:rsidRDefault="00496BBB" w:rsidP="00496BBB">
      <w:pPr>
        <w:pStyle w:val="11"/>
        <w:numPr>
          <w:ilvl w:val="0"/>
          <w:numId w:val="16"/>
        </w:numPr>
        <w:ind w:leftChars="0" w:left="1594"/>
        <w:jc w:val="left"/>
      </w:pPr>
      <w:r w:rsidRPr="001E4BB8">
        <w:t>Deep Sleep mode</w:t>
      </w:r>
    </w:p>
    <w:p w:rsidR="00496BBB" w:rsidRPr="001E4BB8" w:rsidRDefault="00496BBB" w:rsidP="00496BBB">
      <w:pPr>
        <w:pStyle w:val="11"/>
        <w:ind w:leftChars="0"/>
        <w:jc w:val="left"/>
      </w:pPr>
    </w:p>
    <w:p w:rsidR="00496BBB" w:rsidRPr="001E4BB8" w:rsidRDefault="00496BBB" w:rsidP="00496BBB">
      <w:pPr>
        <w:pStyle w:val="11"/>
        <w:ind w:leftChars="0"/>
        <w:jc w:val="left"/>
      </w:pPr>
      <w:r w:rsidRPr="001E4BB8">
        <w:t>Additionally, the power consumption can be reducing by following method:</w:t>
      </w:r>
    </w:p>
    <w:p w:rsidR="00496BBB" w:rsidRPr="001E4BB8" w:rsidRDefault="00496BBB" w:rsidP="00496BBB">
      <w:pPr>
        <w:pStyle w:val="11"/>
        <w:numPr>
          <w:ilvl w:val="0"/>
          <w:numId w:val="16"/>
        </w:numPr>
        <w:ind w:leftChars="0" w:left="1594"/>
        <w:jc w:val="left"/>
      </w:pPr>
      <w:r w:rsidRPr="001E4BB8">
        <w:t>User can slow down the system clocks</w:t>
      </w:r>
    </w:p>
    <w:p w:rsidR="00496BBB" w:rsidRPr="001E4BB8" w:rsidRDefault="00496BBB" w:rsidP="00496BBB">
      <w:pPr>
        <w:pStyle w:val="11"/>
        <w:numPr>
          <w:ilvl w:val="0"/>
          <w:numId w:val="16"/>
        </w:numPr>
        <w:ind w:leftChars="0" w:left="1594"/>
        <w:jc w:val="left"/>
      </w:pPr>
      <w:r w:rsidRPr="001E4BB8">
        <w:t>User can gate the clocks to the peripherals when they are unused.</w:t>
      </w:r>
    </w:p>
    <w:p w:rsidR="007F3A62" w:rsidRDefault="007F3A62" w:rsidP="00496BBB">
      <w:pPr>
        <w:pStyle w:val="11"/>
        <w:ind w:leftChars="0"/>
        <w:jc w:val="left"/>
      </w:pPr>
    </w:p>
    <w:p w:rsidR="005B7718" w:rsidRDefault="005B7718" w:rsidP="00496BBB">
      <w:pPr>
        <w:pStyle w:val="11"/>
        <w:ind w:leftChars="0"/>
        <w:jc w:val="left"/>
      </w:pPr>
    </w:p>
    <w:p w:rsidR="005B7718" w:rsidRDefault="005B7718" w:rsidP="00496BBB">
      <w:pPr>
        <w:pStyle w:val="11"/>
        <w:ind w:leftChars="0"/>
        <w:jc w:val="left"/>
      </w:pPr>
    </w:p>
    <w:p w:rsidR="005B7718" w:rsidRDefault="005B7718" w:rsidP="00496BBB">
      <w:pPr>
        <w:pStyle w:val="11"/>
        <w:ind w:leftChars="0"/>
        <w:jc w:val="left"/>
      </w:pPr>
    </w:p>
    <w:p w:rsidR="005B7718" w:rsidRDefault="005B7718" w:rsidP="00496BBB">
      <w:pPr>
        <w:pStyle w:val="11"/>
        <w:ind w:leftChars="0"/>
        <w:jc w:val="left"/>
      </w:pPr>
    </w:p>
    <w:p w:rsidR="005B7718" w:rsidRDefault="005B7718" w:rsidP="00496BBB">
      <w:pPr>
        <w:pStyle w:val="11"/>
        <w:ind w:leftChars="0"/>
        <w:jc w:val="left"/>
      </w:pPr>
    </w:p>
    <w:p w:rsidR="005B7718" w:rsidRDefault="005B7718" w:rsidP="00496BBB">
      <w:pPr>
        <w:pStyle w:val="11"/>
        <w:ind w:leftChars="0"/>
        <w:jc w:val="left"/>
      </w:pPr>
    </w:p>
    <w:p w:rsidR="005B7718" w:rsidRDefault="005B7718">
      <w:pPr>
        <w:rPr>
          <w:rFonts w:ascii="Trebuchet MS" w:eastAsia="맑은 고딕" w:hAnsi="Trebuchet MS" w:cs="굴림"/>
          <w:szCs w:val="24"/>
        </w:rPr>
      </w:pPr>
      <w:r>
        <w:br w:type="page"/>
      </w:r>
    </w:p>
    <w:p w:rsidR="00496BBB" w:rsidRPr="001E4BB8" w:rsidRDefault="00496BBB" w:rsidP="00207BEE">
      <w:pPr>
        <w:pStyle w:val="32"/>
      </w:pPr>
      <w:bookmarkStart w:id="54" w:name="_Toc409708568"/>
      <w:bookmarkStart w:id="55" w:name="_Toc511315354"/>
      <w:r w:rsidRPr="001E4BB8">
        <w:lastRenderedPageBreak/>
        <w:t>Sleep mode</w:t>
      </w:r>
      <w:bookmarkEnd w:id="54"/>
      <w:bookmarkEnd w:id="55"/>
    </w:p>
    <w:p w:rsidR="00F35FE6" w:rsidRPr="001E4BB8" w:rsidRDefault="00420793" w:rsidP="00F35FE6">
      <w:pPr>
        <w:pStyle w:val="11"/>
        <w:ind w:left="100"/>
      </w:pPr>
      <w:r w:rsidRPr="001E4BB8">
        <w:t>W7500</w:t>
      </w:r>
      <w:r w:rsidR="00ED045F" w:rsidRPr="001E4BB8">
        <w:t>x</w:t>
      </w:r>
      <w:r w:rsidR="00F35FE6" w:rsidRPr="001E4BB8">
        <w:t xml:space="preserve"> has two kinds of sleep modes. One is Sleep mode and the other is Deep sleep mode.</w:t>
      </w:r>
    </w:p>
    <w:p w:rsidR="00F35FE6" w:rsidRPr="001E4BB8" w:rsidRDefault="00F35FE6" w:rsidP="00F35FE6">
      <w:pPr>
        <w:pStyle w:val="11"/>
        <w:ind w:left="100"/>
      </w:pPr>
      <w:r w:rsidRPr="001E4BB8">
        <w:t xml:space="preserve">Two of them are almost the same except the clock gated peripherals kinds. </w:t>
      </w:r>
      <w:r w:rsidRPr="001E4BB8">
        <w:fldChar w:fldCharType="begin"/>
      </w:r>
      <w:r w:rsidRPr="001E4BB8">
        <w:instrText xml:space="preserve"> REF _Ref417908456 \h </w:instrText>
      </w:r>
      <w:r w:rsidR="001E4BB8">
        <w:instrText xml:space="preserve"> \* MERGEFORMAT </w:instrText>
      </w:r>
      <w:r w:rsidRPr="001E4BB8">
        <w:fldChar w:fldCharType="separate"/>
      </w:r>
      <w:r w:rsidR="000A6461" w:rsidRPr="001E4BB8">
        <w:t xml:space="preserve">Table </w:t>
      </w:r>
      <w:r w:rsidR="000A6461">
        <w:rPr>
          <w:noProof/>
        </w:rPr>
        <w:t>2</w:t>
      </w:r>
      <w:r w:rsidRPr="001E4BB8">
        <w:fldChar w:fldCharType="end"/>
      </w:r>
      <w:r w:rsidRPr="001E4BB8">
        <w:t xml:space="preserve"> shows the Sleep mode summary.</w:t>
      </w:r>
    </w:p>
    <w:p w:rsidR="00496BBB" w:rsidRPr="001E4BB8" w:rsidRDefault="00496BBB" w:rsidP="00496BBB">
      <w:pPr>
        <w:pStyle w:val="11"/>
        <w:ind w:leftChars="0"/>
        <w:jc w:val="left"/>
      </w:pPr>
    </w:p>
    <w:p w:rsidR="00496BBB" w:rsidRPr="001E4BB8" w:rsidRDefault="00496BBB" w:rsidP="00496BBB">
      <w:pPr>
        <w:pStyle w:val="a8"/>
        <w:keepNext/>
      </w:pPr>
      <w:bookmarkStart w:id="56" w:name="_Ref417908456"/>
      <w:bookmarkStart w:id="57" w:name="_Toc496786731"/>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2</w:t>
      </w:r>
      <w:r w:rsidR="00914803">
        <w:rPr>
          <w:noProof/>
        </w:rPr>
        <w:fldChar w:fldCharType="end"/>
      </w:r>
      <w:bookmarkEnd w:id="56"/>
      <w:r w:rsidRPr="001E4BB8">
        <w:t xml:space="preserve"> </w:t>
      </w:r>
      <w:r w:rsidR="00420793" w:rsidRPr="001E4BB8">
        <w:t>W7500</w:t>
      </w:r>
      <w:r w:rsidR="00ED045F" w:rsidRPr="001E4BB8">
        <w:t>x</w:t>
      </w:r>
      <w:r w:rsidRPr="001E4BB8">
        <w:t xml:space="preserve"> sleep mode summary</w:t>
      </w:r>
      <w:bookmarkEnd w:id="57"/>
    </w:p>
    <w:tbl>
      <w:tblPr>
        <w:tblW w:w="8259" w:type="dxa"/>
        <w:tblInd w:w="84" w:type="dxa"/>
        <w:tblCellMar>
          <w:left w:w="99" w:type="dxa"/>
          <w:right w:w="99" w:type="dxa"/>
        </w:tblCellMar>
        <w:tblLook w:val="04A0" w:firstRow="1" w:lastRow="0" w:firstColumn="1" w:lastColumn="0" w:noHBand="0" w:noVBand="1"/>
      </w:tblPr>
      <w:tblGrid>
        <w:gridCol w:w="1930"/>
        <w:gridCol w:w="1677"/>
        <w:gridCol w:w="1638"/>
        <w:gridCol w:w="3014"/>
      </w:tblGrid>
      <w:tr w:rsidR="00496BBB" w:rsidRPr="001E4BB8" w:rsidTr="00496BBB">
        <w:trPr>
          <w:trHeight w:val="255"/>
        </w:trPr>
        <w:tc>
          <w:tcPr>
            <w:tcW w:w="1930" w:type="dxa"/>
            <w:tcBorders>
              <w:top w:val="single" w:sz="8" w:space="0" w:color="auto"/>
              <w:left w:val="single" w:sz="8" w:space="0" w:color="auto"/>
              <w:bottom w:val="single" w:sz="8"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b/>
                <w:szCs w:val="24"/>
              </w:rPr>
            </w:pPr>
            <w:r w:rsidRPr="001E4BB8">
              <w:rPr>
                <w:rFonts w:ascii="Trebuchet MS" w:eastAsia="맑은 고딕" w:hAnsi="Trebuchet MS" w:cs="굴림"/>
                <w:b/>
                <w:szCs w:val="24"/>
              </w:rPr>
              <w:t>Mode</w:t>
            </w:r>
          </w:p>
        </w:tc>
        <w:tc>
          <w:tcPr>
            <w:tcW w:w="1677" w:type="dxa"/>
            <w:tcBorders>
              <w:top w:val="single" w:sz="8" w:space="0" w:color="auto"/>
              <w:left w:val="single" w:sz="4" w:space="0" w:color="auto"/>
              <w:bottom w:val="single" w:sz="8"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b/>
                <w:szCs w:val="24"/>
              </w:rPr>
            </w:pPr>
            <w:r w:rsidRPr="001E4BB8">
              <w:rPr>
                <w:rFonts w:ascii="Trebuchet MS" w:eastAsia="맑은 고딕" w:hAnsi="Trebuchet MS" w:cs="굴림"/>
                <w:b/>
                <w:szCs w:val="24"/>
              </w:rPr>
              <w:t>Entry</w:t>
            </w:r>
          </w:p>
        </w:tc>
        <w:tc>
          <w:tcPr>
            <w:tcW w:w="1638" w:type="dxa"/>
            <w:tcBorders>
              <w:top w:val="single" w:sz="8" w:space="0" w:color="auto"/>
              <w:left w:val="single" w:sz="4" w:space="0" w:color="auto"/>
              <w:bottom w:val="nil"/>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b/>
                <w:szCs w:val="24"/>
              </w:rPr>
            </w:pPr>
            <w:r w:rsidRPr="001E4BB8">
              <w:rPr>
                <w:rFonts w:ascii="Trebuchet MS" w:eastAsia="맑은 고딕" w:hAnsi="Trebuchet MS" w:cs="굴림"/>
                <w:b/>
                <w:szCs w:val="24"/>
              </w:rPr>
              <w:t>Wakeup</w:t>
            </w:r>
          </w:p>
        </w:tc>
        <w:tc>
          <w:tcPr>
            <w:tcW w:w="3014" w:type="dxa"/>
            <w:tcBorders>
              <w:top w:val="single" w:sz="8" w:space="0" w:color="auto"/>
              <w:left w:val="single" w:sz="4" w:space="0" w:color="auto"/>
              <w:bottom w:val="single" w:sz="8"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b/>
                <w:szCs w:val="24"/>
              </w:rPr>
            </w:pPr>
            <w:r w:rsidRPr="001E4BB8">
              <w:rPr>
                <w:rFonts w:ascii="Trebuchet MS" w:eastAsia="맑은 고딕" w:hAnsi="Trebuchet MS" w:cs="굴림"/>
                <w:b/>
                <w:szCs w:val="24"/>
              </w:rPr>
              <w:t>Effect on clocks</w:t>
            </w:r>
          </w:p>
        </w:tc>
      </w:tr>
      <w:tr w:rsidR="00496BBB" w:rsidRPr="001E4BB8" w:rsidTr="00496BBB">
        <w:trPr>
          <w:trHeight w:val="715"/>
        </w:trPr>
        <w:tc>
          <w:tcPr>
            <w:tcW w:w="1930" w:type="dxa"/>
            <w:vMerge w:val="restart"/>
            <w:tcBorders>
              <w:top w:val="nil"/>
              <w:left w:val="single" w:sz="8"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Sleep mode</w:t>
            </w:r>
          </w:p>
        </w:tc>
        <w:tc>
          <w:tcPr>
            <w:tcW w:w="1677" w:type="dxa"/>
            <w:tcBorders>
              <w:top w:val="nil"/>
              <w:left w:val="single" w:sz="4" w:space="0" w:color="auto"/>
              <w:bottom w:val="single" w:sz="4" w:space="0" w:color="auto"/>
              <w:right w:val="nil"/>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EEPSLEEP = 0</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Enable WFI</w:t>
            </w:r>
          </w:p>
        </w:tc>
        <w:tc>
          <w:tcPr>
            <w:tcW w:w="1638" w:type="dxa"/>
            <w:tcBorders>
              <w:top w:val="single" w:sz="8" w:space="0" w:color="auto"/>
              <w:left w:val="single" w:sz="8" w:space="0" w:color="auto"/>
              <w:bottom w:val="single" w:sz="4"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Any interrupt</w:t>
            </w:r>
          </w:p>
        </w:tc>
        <w:tc>
          <w:tcPr>
            <w:tcW w:w="3014" w:type="dxa"/>
            <w:vMerge w:val="restart"/>
            <w:tcBorders>
              <w:top w:val="nil"/>
              <w:left w:val="nil"/>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CPU clock OFF</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APB Bus Clock ON</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AHB Bus clock ON</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Memory clocks ON</w:t>
            </w:r>
          </w:p>
        </w:tc>
      </w:tr>
      <w:tr w:rsidR="00496BBB" w:rsidRPr="001E4BB8" w:rsidTr="00496BBB">
        <w:trPr>
          <w:trHeight w:val="715"/>
        </w:trPr>
        <w:tc>
          <w:tcPr>
            <w:tcW w:w="1930" w:type="dxa"/>
            <w:vMerge/>
            <w:tcBorders>
              <w:left w:val="single" w:sz="8" w:space="0" w:color="auto"/>
              <w:bottom w:val="single" w:sz="4"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p>
        </w:tc>
        <w:tc>
          <w:tcPr>
            <w:tcW w:w="1677" w:type="dxa"/>
            <w:tcBorders>
              <w:top w:val="single" w:sz="4" w:space="0" w:color="auto"/>
              <w:left w:val="single" w:sz="4" w:space="0" w:color="auto"/>
              <w:bottom w:val="single" w:sz="4" w:space="0" w:color="auto"/>
              <w:right w:val="nil"/>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EEPSLEEP = 0</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Enable WFE</w:t>
            </w:r>
          </w:p>
        </w:tc>
        <w:tc>
          <w:tcPr>
            <w:tcW w:w="1638" w:type="dxa"/>
            <w:tcBorders>
              <w:top w:val="single" w:sz="4" w:space="0" w:color="auto"/>
              <w:left w:val="single" w:sz="8" w:space="0" w:color="auto"/>
              <w:bottom w:val="single" w:sz="4"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Wakeup event</w:t>
            </w:r>
          </w:p>
        </w:tc>
        <w:tc>
          <w:tcPr>
            <w:tcW w:w="3014" w:type="dxa"/>
            <w:vMerge/>
            <w:tcBorders>
              <w:left w:val="nil"/>
              <w:bottom w:val="single" w:sz="4"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p>
        </w:tc>
      </w:tr>
      <w:tr w:rsidR="00496BBB" w:rsidRPr="001E4BB8" w:rsidTr="00496BBB">
        <w:trPr>
          <w:trHeight w:val="715"/>
        </w:trPr>
        <w:tc>
          <w:tcPr>
            <w:tcW w:w="1930" w:type="dxa"/>
            <w:vMerge w:val="restart"/>
            <w:tcBorders>
              <w:top w:val="nil"/>
              <w:left w:val="single" w:sz="8"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eep Sleep mode</w:t>
            </w:r>
          </w:p>
        </w:tc>
        <w:tc>
          <w:tcPr>
            <w:tcW w:w="1677" w:type="dxa"/>
            <w:tcBorders>
              <w:top w:val="nil"/>
              <w:left w:val="single" w:sz="4" w:space="0" w:color="auto"/>
              <w:bottom w:val="single" w:sz="4" w:space="0" w:color="auto"/>
              <w:right w:val="nil"/>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EEPSLEEP = 1</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Enable WFI</w:t>
            </w:r>
          </w:p>
        </w:tc>
        <w:tc>
          <w:tcPr>
            <w:tcW w:w="1638" w:type="dxa"/>
            <w:tcBorders>
              <w:top w:val="nil"/>
              <w:left w:val="single" w:sz="8" w:space="0" w:color="auto"/>
              <w:bottom w:val="single" w:sz="4"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Any interrupt</w:t>
            </w:r>
          </w:p>
        </w:tc>
        <w:tc>
          <w:tcPr>
            <w:tcW w:w="3014" w:type="dxa"/>
            <w:vMerge w:val="restart"/>
            <w:tcBorders>
              <w:top w:val="nil"/>
              <w:left w:val="nil"/>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CPU clock OFF</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APB Bus Clock OFF</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AHB Bus clock OFF</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Memory clocks OFF</w:t>
            </w:r>
          </w:p>
        </w:tc>
      </w:tr>
      <w:tr w:rsidR="00496BBB" w:rsidRPr="001E4BB8" w:rsidTr="00496BBB">
        <w:trPr>
          <w:trHeight w:val="715"/>
        </w:trPr>
        <w:tc>
          <w:tcPr>
            <w:tcW w:w="1930" w:type="dxa"/>
            <w:vMerge/>
            <w:tcBorders>
              <w:left w:val="single" w:sz="8" w:space="0" w:color="auto"/>
              <w:bottom w:val="single" w:sz="4"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b/>
                <w:szCs w:val="24"/>
              </w:rPr>
            </w:pPr>
          </w:p>
        </w:tc>
        <w:tc>
          <w:tcPr>
            <w:tcW w:w="1677" w:type="dxa"/>
            <w:tcBorders>
              <w:top w:val="single" w:sz="4" w:space="0" w:color="auto"/>
              <w:left w:val="single" w:sz="4" w:space="0" w:color="auto"/>
              <w:bottom w:val="single" w:sz="4" w:space="0" w:color="auto"/>
              <w:right w:val="nil"/>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DEEPSLEEP = 1</w:t>
            </w:r>
          </w:p>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Enable WFE</w:t>
            </w:r>
          </w:p>
        </w:tc>
        <w:tc>
          <w:tcPr>
            <w:tcW w:w="1638" w:type="dxa"/>
            <w:tcBorders>
              <w:top w:val="single" w:sz="4" w:space="0" w:color="auto"/>
              <w:left w:val="single" w:sz="8" w:space="0" w:color="auto"/>
              <w:bottom w:val="single" w:sz="4"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szCs w:val="24"/>
              </w:rPr>
            </w:pPr>
            <w:r w:rsidRPr="001E4BB8">
              <w:rPr>
                <w:rFonts w:ascii="Trebuchet MS" w:eastAsia="맑은 고딕" w:hAnsi="Trebuchet MS" w:cs="굴림"/>
                <w:szCs w:val="24"/>
              </w:rPr>
              <w:t>Wakeup event</w:t>
            </w:r>
          </w:p>
        </w:tc>
        <w:tc>
          <w:tcPr>
            <w:tcW w:w="3014" w:type="dxa"/>
            <w:vMerge/>
            <w:tcBorders>
              <w:left w:val="nil"/>
              <w:bottom w:val="single" w:sz="4" w:space="0" w:color="auto"/>
              <w:right w:val="single" w:sz="8" w:space="0" w:color="auto"/>
            </w:tcBorders>
            <w:shd w:val="clear" w:color="auto" w:fill="auto"/>
            <w:noWrap/>
            <w:vAlign w:val="center"/>
          </w:tcPr>
          <w:p w:rsidR="00496BBB" w:rsidRPr="001E4BB8" w:rsidRDefault="00496BBB" w:rsidP="00496BBB">
            <w:pPr>
              <w:spacing w:after="0" w:line="240" w:lineRule="auto"/>
              <w:jc w:val="center"/>
              <w:rPr>
                <w:rFonts w:ascii="Trebuchet MS" w:eastAsia="맑은 고딕" w:hAnsi="Trebuchet MS" w:cs="굴림"/>
                <w:b/>
                <w:szCs w:val="24"/>
              </w:rPr>
            </w:pPr>
          </w:p>
        </w:tc>
      </w:tr>
    </w:tbl>
    <w:p w:rsidR="00496BBB" w:rsidRPr="001E4BB8" w:rsidRDefault="00496BBB" w:rsidP="00496BBB">
      <w:pPr>
        <w:pStyle w:val="11"/>
        <w:ind w:leftChars="0"/>
        <w:jc w:val="left"/>
      </w:pPr>
    </w:p>
    <w:p w:rsidR="00496BBB" w:rsidRPr="001E4BB8" w:rsidRDefault="00496BBB" w:rsidP="00207BEE">
      <w:pPr>
        <w:pStyle w:val="32"/>
      </w:pPr>
      <w:bookmarkStart w:id="58" w:name="_Toc409708569"/>
      <w:bookmarkStart w:id="59" w:name="_Toc511315355"/>
      <w:r w:rsidRPr="001E4BB8">
        <w:t>Peripheral clock gating</w:t>
      </w:r>
      <w:bookmarkEnd w:id="58"/>
      <w:bookmarkEnd w:id="59"/>
    </w:p>
    <w:p w:rsidR="00496BBB" w:rsidRPr="001E4BB8" w:rsidRDefault="00496BBB" w:rsidP="00496BBB">
      <w:pPr>
        <w:pStyle w:val="11"/>
        <w:ind w:leftChars="0"/>
        <w:jc w:val="left"/>
      </w:pPr>
      <w:r w:rsidRPr="001E4BB8">
        <w:t>In Run mode, individual clocks can be stopped at any time to reduce power.</w:t>
      </w:r>
    </w:p>
    <w:p w:rsidR="00496BBB" w:rsidRPr="001E4BB8" w:rsidRDefault="00496BBB" w:rsidP="00496BBB">
      <w:pPr>
        <w:pStyle w:val="11"/>
        <w:ind w:leftChars="0"/>
        <w:jc w:val="left"/>
      </w:pPr>
      <w:r w:rsidRPr="001E4BB8">
        <w:t>Peripheral clock gating is controlled by the CRG block.</w:t>
      </w:r>
    </w:p>
    <w:p w:rsidR="00496BBB" w:rsidRPr="001E4BB8" w:rsidRDefault="00496BBB" w:rsidP="00496BBB">
      <w:pPr>
        <w:pStyle w:val="11"/>
        <w:ind w:leftChars="0"/>
        <w:jc w:val="left"/>
      </w:pPr>
      <w:r w:rsidRPr="001E4BB8">
        <w:t>Below is the list of clocks which can be gating in CRG block.</w:t>
      </w:r>
    </w:p>
    <w:p w:rsidR="00496BBB" w:rsidRPr="001E4BB8" w:rsidRDefault="00496BBB" w:rsidP="00496BBB">
      <w:pPr>
        <w:pStyle w:val="11"/>
        <w:numPr>
          <w:ilvl w:val="0"/>
          <w:numId w:val="16"/>
        </w:numPr>
        <w:ind w:leftChars="0" w:left="1594"/>
        <w:jc w:val="left"/>
      </w:pPr>
      <w:r w:rsidRPr="001E4BB8">
        <w:t>ADC clock (ADCCLK)</w:t>
      </w:r>
    </w:p>
    <w:p w:rsidR="00496BBB" w:rsidRPr="001E4BB8" w:rsidRDefault="00496BBB" w:rsidP="00496BBB">
      <w:pPr>
        <w:pStyle w:val="11"/>
        <w:numPr>
          <w:ilvl w:val="0"/>
          <w:numId w:val="16"/>
        </w:numPr>
        <w:ind w:leftChars="0" w:left="1594"/>
        <w:jc w:val="left"/>
      </w:pPr>
      <w:r w:rsidRPr="001E4BB8">
        <w:t>SSP0, SSP1 clock (SSPCLK)</w:t>
      </w:r>
    </w:p>
    <w:p w:rsidR="00496BBB" w:rsidRPr="001E4BB8" w:rsidRDefault="00496BBB" w:rsidP="00496BBB">
      <w:pPr>
        <w:pStyle w:val="11"/>
        <w:numPr>
          <w:ilvl w:val="0"/>
          <w:numId w:val="16"/>
        </w:numPr>
        <w:ind w:leftChars="0" w:left="1594"/>
        <w:jc w:val="left"/>
      </w:pPr>
      <w:r w:rsidRPr="001E4BB8">
        <w:t>UART0, UART1 clock (UARTCLK)</w:t>
      </w:r>
    </w:p>
    <w:p w:rsidR="00496BBB" w:rsidRPr="001E4BB8" w:rsidRDefault="00496BBB" w:rsidP="00496BBB">
      <w:pPr>
        <w:pStyle w:val="11"/>
        <w:numPr>
          <w:ilvl w:val="0"/>
          <w:numId w:val="16"/>
        </w:numPr>
        <w:ind w:leftChars="0" w:left="1594"/>
        <w:jc w:val="left"/>
      </w:pPr>
      <w:r w:rsidRPr="001E4BB8">
        <w:t>Two Timer clocks (TIMCLK0, TIMCLK1)</w:t>
      </w:r>
    </w:p>
    <w:p w:rsidR="00496BBB" w:rsidRPr="001E4BB8" w:rsidRDefault="00496BBB" w:rsidP="00496BBB">
      <w:pPr>
        <w:pStyle w:val="11"/>
        <w:numPr>
          <w:ilvl w:val="0"/>
          <w:numId w:val="16"/>
        </w:numPr>
        <w:ind w:leftChars="0" w:left="1594"/>
        <w:jc w:val="left"/>
      </w:pPr>
      <w:r w:rsidRPr="001E4BB8">
        <w:t>8ea PWM clocks (PWMCLK0 ~ PWMCLK7)</w:t>
      </w:r>
    </w:p>
    <w:p w:rsidR="00496BBB" w:rsidRPr="001E4BB8" w:rsidRDefault="00496BBB" w:rsidP="00496BBB">
      <w:pPr>
        <w:pStyle w:val="11"/>
        <w:numPr>
          <w:ilvl w:val="0"/>
          <w:numId w:val="16"/>
        </w:numPr>
        <w:ind w:leftChars="0" w:left="1594"/>
        <w:jc w:val="left"/>
      </w:pPr>
      <w:r w:rsidRPr="001E4BB8">
        <w:t>WDOG clock (WDOGCLK)</w:t>
      </w:r>
    </w:p>
    <w:p w:rsidR="00496BBB" w:rsidRPr="001E4BB8" w:rsidRDefault="00496BBB" w:rsidP="00AB2F4E">
      <w:pPr>
        <w:pStyle w:val="11"/>
        <w:numPr>
          <w:ilvl w:val="0"/>
          <w:numId w:val="16"/>
        </w:numPr>
        <w:ind w:leftChars="0" w:left="1594"/>
        <w:jc w:val="left"/>
      </w:pPr>
      <w:r w:rsidRPr="001E4BB8">
        <w:t>Random number generator clock (RNGCLK)</w:t>
      </w:r>
    </w:p>
    <w:p w:rsidR="007F3A62" w:rsidRDefault="007F3A62">
      <w:pPr>
        <w:rPr>
          <w:rFonts w:ascii="Trebuchet MS" w:eastAsia="맑은 고딕" w:hAnsi="Trebuchet MS" w:cs="굴림"/>
          <w:szCs w:val="24"/>
        </w:rPr>
      </w:pPr>
      <w:r>
        <w:br w:type="page"/>
      </w:r>
    </w:p>
    <w:p w:rsidR="00496BBB" w:rsidRPr="001E4BB8" w:rsidRDefault="00496BBB" w:rsidP="00207BEE">
      <w:pPr>
        <w:pStyle w:val="1"/>
        <w:ind w:left="0"/>
      </w:pPr>
      <w:bookmarkStart w:id="60" w:name="_Toc511315356"/>
      <w:r w:rsidRPr="001E4BB8">
        <w:lastRenderedPageBreak/>
        <w:t>System tick timer</w:t>
      </w:r>
      <w:bookmarkEnd w:id="60"/>
    </w:p>
    <w:p w:rsidR="00496BBB" w:rsidRPr="001E4BB8" w:rsidRDefault="00496BBB" w:rsidP="00207BEE">
      <w:pPr>
        <w:pStyle w:val="21"/>
      </w:pPr>
      <w:bookmarkStart w:id="61" w:name="_Toc511315357"/>
      <w:r w:rsidRPr="001E4BB8">
        <w:t>Introduction</w:t>
      </w:r>
      <w:bookmarkEnd w:id="61"/>
    </w:p>
    <w:p w:rsidR="00496BBB" w:rsidRPr="001E4BB8" w:rsidRDefault="00496BBB" w:rsidP="00496BBB">
      <w:pPr>
        <w:pStyle w:val="11"/>
        <w:ind w:left="100"/>
      </w:pPr>
      <w:r w:rsidRPr="001E4BB8">
        <w:t>System tick timer(</w:t>
      </w:r>
      <w:proofErr w:type="spellStart"/>
      <w:r w:rsidRPr="001E4BB8">
        <w:t>SysTick</w:t>
      </w:r>
      <w:proofErr w:type="spellEnd"/>
      <w:r w:rsidRPr="001E4BB8">
        <w:t>) is part of the ARM Cortex-M0 core</w:t>
      </w:r>
    </w:p>
    <w:p w:rsidR="00496BBB" w:rsidRPr="001E4BB8" w:rsidRDefault="00496BBB" w:rsidP="00207BEE">
      <w:pPr>
        <w:pStyle w:val="21"/>
      </w:pPr>
      <w:bookmarkStart w:id="62" w:name="_Toc511315358"/>
      <w:r w:rsidRPr="001E4BB8">
        <w:t>Features</w:t>
      </w:r>
      <w:bookmarkEnd w:id="62"/>
    </w:p>
    <w:p w:rsidR="00496BBB" w:rsidRPr="001E4BB8" w:rsidRDefault="00496BBB" w:rsidP="00496BBB">
      <w:pPr>
        <w:pStyle w:val="11"/>
        <w:ind w:left="100"/>
      </w:pPr>
      <w:r w:rsidRPr="001E4BB8">
        <w:t>Simple 24bit timer.</w:t>
      </w:r>
      <w:r w:rsidR="00CC5A1F">
        <w:t xml:space="preserve"> </w:t>
      </w:r>
      <w:r w:rsidRPr="001E4BB8">
        <w:t>Clocked internally by the sys</w:t>
      </w:r>
      <w:r w:rsidR="00200A83" w:rsidRPr="001E4BB8">
        <w:t>tem clock.</w:t>
      </w:r>
    </w:p>
    <w:p w:rsidR="00496BBB" w:rsidRPr="001E4BB8" w:rsidRDefault="00496BBB" w:rsidP="00207BEE">
      <w:pPr>
        <w:pStyle w:val="21"/>
      </w:pPr>
      <w:bookmarkStart w:id="63" w:name="_Toc511315359"/>
      <w:r w:rsidRPr="001E4BB8">
        <w:t>Functional description</w:t>
      </w:r>
      <w:bookmarkEnd w:id="63"/>
    </w:p>
    <w:p w:rsidR="00496BBB" w:rsidRPr="001E4BB8" w:rsidRDefault="00496BBB" w:rsidP="00496BBB">
      <w:pPr>
        <w:pStyle w:val="11"/>
        <w:ind w:left="100"/>
      </w:pPr>
      <w:r w:rsidRPr="001E4BB8">
        <w:t xml:space="preserve">The </w:t>
      </w:r>
      <w:proofErr w:type="spellStart"/>
      <w:r w:rsidRPr="001E4BB8">
        <w:t>SysTick</w:t>
      </w:r>
      <w:proofErr w:type="spellEnd"/>
      <w:r w:rsidRPr="001E4BB8">
        <w:t xml:space="preserve"> timer is an integral part of Cortex-M0. The </w:t>
      </w:r>
      <w:proofErr w:type="spellStart"/>
      <w:r w:rsidRPr="001E4BB8">
        <w:t>SysTick</w:t>
      </w:r>
      <w:proofErr w:type="spellEnd"/>
      <w:r w:rsidRPr="001E4BB8">
        <w:t xml:space="preserve"> timer is intended to generated a fixed 10 millisecond interrupt for use by an operating system or other system management software.</w:t>
      </w:r>
    </w:p>
    <w:p w:rsidR="00496BBB" w:rsidRPr="001E4BB8" w:rsidRDefault="00496BBB" w:rsidP="00496BBB">
      <w:pPr>
        <w:pStyle w:val="11"/>
        <w:ind w:left="100"/>
      </w:pPr>
      <w:r w:rsidRPr="001E4BB8">
        <w:t xml:space="preserve">Since the </w:t>
      </w:r>
      <w:proofErr w:type="spellStart"/>
      <w:r w:rsidRPr="001E4BB8">
        <w:t>SysTick</w:t>
      </w:r>
      <w:proofErr w:type="spellEnd"/>
      <w:r w:rsidRPr="001E4BB8">
        <w:t xml:space="preserve"> timer is a part of the Cortex-M0, it facilitates porting of software by</w:t>
      </w:r>
    </w:p>
    <w:p w:rsidR="00496BBB" w:rsidRPr="001E4BB8" w:rsidRDefault="00496BBB" w:rsidP="00496BBB">
      <w:pPr>
        <w:pStyle w:val="11"/>
        <w:ind w:left="100"/>
      </w:pPr>
      <w:r w:rsidRPr="001E4BB8">
        <w:t xml:space="preserve">providing a standard timer that is available on Cortex-M0 based devices. The </w:t>
      </w:r>
      <w:proofErr w:type="spellStart"/>
      <w:r w:rsidRPr="001E4BB8">
        <w:t>SysTick</w:t>
      </w:r>
      <w:proofErr w:type="spellEnd"/>
    </w:p>
    <w:p w:rsidR="00496BBB" w:rsidRPr="001E4BB8" w:rsidRDefault="00496BBB" w:rsidP="00496BBB">
      <w:pPr>
        <w:pStyle w:val="11"/>
        <w:ind w:left="100"/>
      </w:pPr>
      <w:r w:rsidRPr="001E4BB8">
        <w:t xml:space="preserve">timer can be used for : </w:t>
      </w:r>
    </w:p>
    <w:p w:rsidR="00496BBB" w:rsidRPr="001E4BB8" w:rsidRDefault="00496BBB" w:rsidP="00810801">
      <w:pPr>
        <w:pStyle w:val="11"/>
        <w:numPr>
          <w:ilvl w:val="0"/>
          <w:numId w:val="53"/>
        </w:numPr>
        <w:ind w:leftChars="0"/>
      </w:pPr>
      <w:r w:rsidRPr="001E4BB8">
        <w:t xml:space="preserve">An RTOS tick timer which fires at a programmable rate (for example 100 Hz) and invokes a </w:t>
      </w:r>
      <w:proofErr w:type="spellStart"/>
      <w:r w:rsidRPr="001E4BB8">
        <w:t>SysTick</w:t>
      </w:r>
      <w:proofErr w:type="spellEnd"/>
      <w:r w:rsidRPr="001E4BB8">
        <w:t xml:space="preserve"> routine.</w:t>
      </w:r>
    </w:p>
    <w:p w:rsidR="00496BBB" w:rsidRPr="001E4BB8" w:rsidRDefault="00496BBB" w:rsidP="00810801">
      <w:pPr>
        <w:pStyle w:val="11"/>
        <w:numPr>
          <w:ilvl w:val="0"/>
          <w:numId w:val="53"/>
        </w:numPr>
        <w:ind w:leftChars="0"/>
      </w:pPr>
      <w:r w:rsidRPr="001E4BB8">
        <w:t>A high-speed alarm timer using the core clock.</w:t>
      </w:r>
    </w:p>
    <w:p w:rsidR="00496BBB" w:rsidRPr="001E4BB8" w:rsidRDefault="00496BBB" w:rsidP="00810801">
      <w:pPr>
        <w:pStyle w:val="11"/>
        <w:numPr>
          <w:ilvl w:val="0"/>
          <w:numId w:val="53"/>
        </w:numPr>
        <w:ind w:leftChars="0"/>
      </w:pPr>
      <w:r w:rsidRPr="001E4BB8">
        <w:t>A simple counter. Software can use this to measure time to completion and time used.</w:t>
      </w:r>
    </w:p>
    <w:p w:rsidR="00496BBB" w:rsidRPr="001E4BB8" w:rsidRDefault="00496BBB" w:rsidP="00810801">
      <w:pPr>
        <w:pStyle w:val="11"/>
        <w:numPr>
          <w:ilvl w:val="0"/>
          <w:numId w:val="53"/>
        </w:numPr>
        <w:ind w:leftChars="0"/>
      </w:pPr>
      <w:r w:rsidRPr="001E4BB8">
        <w:t>An internal clock source control based on missing/meeting durations. The COUNTFLAG bit-field in the control and status register can be used to determine if an action completed within a set duration, as part of a dynamic clock management control loop.</w:t>
      </w:r>
    </w:p>
    <w:bookmarkEnd w:id="14"/>
    <w:p w:rsidR="007F3A62" w:rsidRDefault="007F3A62">
      <w:pPr>
        <w:rPr>
          <w:rFonts w:ascii="Trebuchet MS" w:eastAsia="맑은 고딕" w:hAnsi="Trebuchet MS" w:cs="굴림"/>
          <w:szCs w:val="24"/>
        </w:rPr>
      </w:pPr>
      <w:r>
        <w:rPr>
          <w:rFonts w:ascii="Trebuchet MS" w:eastAsia="맑은 고딕" w:hAnsi="Trebuchet MS" w:cs="굴림"/>
          <w:szCs w:val="24"/>
        </w:rPr>
        <w:br w:type="page"/>
      </w:r>
    </w:p>
    <w:p w:rsidR="0019429F" w:rsidRPr="001E4BB8" w:rsidRDefault="0019429F" w:rsidP="00207BEE">
      <w:pPr>
        <w:pStyle w:val="21"/>
      </w:pPr>
      <w:bookmarkStart w:id="64" w:name="_Toc456011275"/>
      <w:bookmarkStart w:id="65" w:name="_Toc511315360"/>
      <w:r w:rsidRPr="001E4BB8">
        <w:lastRenderedPageBreak/>
        <w:t>Registers (Base : 0xE000_E000)</w:t>
      </w:r>
      <w:bookmarkEnd w:id="64"/>
      <w:bookmarkEnd w:id="65"/>
    </w:p>
    <w:p w:rsidR="0019429F" w:rsidRPr="001E4BB8" w:rsidRDefault="0019429F" w:rsidP="00207BEE">
      <w:pPr>
        <w:pStyle w:val="32"/>
      </w:pPr>
      <w:bookmarkStart w:id="66" w:name="_Toc456011276"/>
      <w:bookmarkStart w:id="67" w:name="_Toc511315361"/>
      <w:r w:rsidRPr="001E4BB8">
        <w:t>System Timer control and status register (SYST_CSR)</w:t>
      </w:r>
      <w:bookmarkEnd w:id="66"/>
      <w:bookmarkEnd w:id="67"/>
    </w:p>
    <w:p w:rsidR="0019429F" w:rsidRPr="001E4BB8" w:rsidRDefault="0019429F" w:rsidP="0019429F">
      <w:pPr>
        <w:pStyle w:val="affff3"/>
        <w:ind w:leftChars="0" w:left="0" w:firstLine="567"/>
      </w:pPr>
      <w:r w:rsidRPr="001E4BB8">
        <w:t>Address Offset : 0x01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36"/>
        <w:gridCol w:w="21"/>
        <w:gridCol w:w="515"/>
        <w:gridCol w:w="44"/>
        <w:gridCol w:w="492"/>
        <w:gridCol w:w="67"/>
        <w:gridCol w:w="469"/>
        <w:gridCol w:w="89"/>
        <w:gridCol w:w="447"/>
        <w:gridCol w:w="111"/>
        <w:gridCol w:w="425"/>
        <w:gridCol w:w="133"/>
        <w:gridCol w:w="403"/>
        <w:gridCol w:w="156"/>
        <w:gridCol w:w="380"/>
        <w:gridCol w:w="178"/>
        <w:gridCol w:w="358"/>
        <w:gridCol w:w="201"/>
        <w:gridCol w:w="335"/>
        <w:gridCol w:w="224"/>
        <w:gridCol w:w="312"/>
        <w:gridCol w:w="247"/>
        <w:gridCol w:w="236"/>
        <w:gridCol w:w="53"/>
        <w:gridCol w:w="224"/>
        <w:gridCol w:w="45"/>
        <w:gridCol w:w="267"/>
        <w:gridCol w:w="288"/>
        <w:gridCol w:w="248"/>
        <w:gridCol w:w="308"/>
        <w:gridCol w:w="556"/>
        <w:gridCol w:w="989"/>
      </w:tblGrid>
      <w:tr w:rsidR="0019429F" w:rsidRPr="001E4BB8" w:rsidTr="0019429F">
        <w:tc>
          <w:tcPr>
            <w:tcW w:w="557"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59"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59"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58"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58"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58"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59"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58"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59"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59"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59"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58" w:type="dxa"/>
            <w:gridSpan w:val="4"/>
            <w:tcBorders>
              <w:bottom w:val="single" w:sz="4" w:space="0" w:color="auto"/>
            </w:tcBorders>
          </w:tcPr>
          <w:p w:rsidR="0019429F" w:rsidRPr="001E4BB8" w:rsidRDefault="0019429F" w:rsidP="0019429F">
            <w:pPr>
              <w:pStyle w:val="affff3"/>
              <w:ind w:leftChars="0" w:left="0"/>
              <w:jc w:val="center"/>
            </w:pPr>
            <w:r w:rsidRPr="001E4BB8">
              <w:t>20</w:t>
            </w:r>
          </w:p>
        </w:tc>
        <w:tc>
          <w:tcPr>
            <w:tcW w:w="55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56"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56" w:type="dxa"/>
            <w:tcBorders>
              <w:bottom w:val="single" w:sz="4" w:space="0" w:color="auto"/>
            </w:tcBorders>
          </w:tcPr>
          <w:p w:rsidR="0019429F" w:rsidRPr="001E4BB8" w:rsidRDefault="0019429F" w:rsidP="0019429F">
            <w:pPr>
              <w:pStyle w:val="affff3"/>
              <w:ind w:leftChars="0" w:left="0"/>
              <w:jc w:val="center"/>
            </w:pPr>
            <w:r w:rsidRPr="001E4BB8">
              <w:t>17</w:t>
            </w:r>
          </w:p>
        </w:tc>
        <w:tc>
          <w:tcPr>
            <w:tcW w:w="989"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5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5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989"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ind w:leftChars="0" w:left="0"/>
              <w:jc w:val="center"/>
              <w:rPr>
                <w:color w:val="A6A6A6" w:themeColor="background1" w:themeShade="A6"/>
                <w:sz w:val="18"/>
              </w:rPr>
            </w:pPr>
            <w:r w:rsidRPr="001E4BB8">
              <w:rPr>
                <w:sz w:val="18"/>
              </w:rPr>
              <w:t>CNTFLAG</w:t>
            </w:r>
          </w:p>
        </w:tc>
      </w:tr>
      <w:tr w:rsidR="0019429F" w:rsidRPr="001E4BB8" w:rsidTr="0019429F">
        <w:tc>
          <w:tcPr>
            <w:tcW w:w="55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8"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5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989"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r>
      <w:tr w:rsidR="0019429F" w:rsidRPr="001E4BB8" w:rsidTr="0019429F">
        <w:trPr>
          <w:trHeight w:val="91"/>
        </w:trPr>
        <w:tc>
          <w:tcPr>
            <w:tcW w:w="55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236" w:type="dxa"/>
            <w:tcBorders>
              <w:top w:val="single" w:sz="4" w:space="0" w:color="auto"/>
            </w:tcBorders>
          </w:tcPr>
          <w:p w:rsidR="0019429F" w:rsidRPr="001E4BB8" w:rsidRDefault="0019429F" w:rsidP="0019429F">
            <w:pPr>
              <w:pStyle w:val="affff3"/>
              <w:ind w:leftChars="0" w:left="0"/>
              <w:jc w:val="center"/>
              <w:rPr>
                <w:sz w:val="4"/>
              </w:rPr>
            </w:pPr>
          </w:p>
        </w:tc>
        <w:tc>
          <w:tcPr>
            <w:tcW w:w="2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848" w:type="dxa"/>
            <w:gridSpan w:val="4"/>
            <w:tcBorders>
              <w:top w:val="single" w:sz="4" w:space="0" w:color="auto"/>
            </w:tcBorders>
          </w:tcPr>
          <w:p w:rsidR="0019429F" w:rsidRPr="001E4BB8" w:rsidRDefault="0019429F" w:rsidP="0019429F">
            <w:pPr>
              <w:pStyle w:val="affff3"/>
              <w:ind w:leftChars="0" w:left="0"/>
              <w:jc w:val="center"/>
              <w:rPr>
                <w:sz w:val="4"/>
              </w:rPr>
            </w:pPr>
          </w:p>
        </w:tc>
        <w:tc>
          <w:tcPr>
            <w:tcW w:w="864" w:type="dxa"/>
            <w:gridSpan w:val="2"/>
            <w:tcBorders>
              <w:top w:val="single" w:sz="4" w:space="0" w:color="auto"/>
            </w:tcBorders>
          </w:tcPr>
          <w:p w:rsidR="0019429F" w:rsidRPr="001E4BB8" w:rsidRDefault="0019429F" w:rsidP="0019429F">
            <w:pPr>
              <w:pStyle w:val="affff3"/>
              <w:ind w:leftChars="0" w:left="0"/>
              <w:jc w:val="center"/>
              <w:rPr>
                <w:sz w:val="4"/>
              </w:rPr>
            </w:pPr>
          </w:p>
        </w:tc>
        <w:tc>
          <w:tcPr>
            <w:tcW w:w="989"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36" w:type="dxa"/>
            <w:tcBorders>
              <w:bottom w:val="single" w:sz="4" w:space="0" w:color="auto"/>
            </w:tcBorders>
          </w:tcPr>
          <w:p w:rsidR="0019429F" w:rsidRPr="001E4BB8" w:rsidRDefault="0019429F" w:rsidP="0019429F">
            <w:pPr>
              <w:pStyle w:val="affff3"/>
              <w:ind w:leftChars="0" w:left="0"/>
              <w:jc w:val="center"/>
            </w:pPr>
            <w:r w:rsidRPr="001E4BB8">
              <w:t>15</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36" w:type="dxa"/>
            <w:gridSpan w:val="3"/>
            <w:tcBorders>
              <w:bottom w:val="single" w:sz="4" w:space="0" w:color="auto"/>
            </w:tcBorders>
          </w:tcPr>
          <w:p w:rsidR="0019429F" w:rsidRPr="001E4BB8" w:rsidRDefault="0019429F" w:rsidP="0019429F">
            <w:pPr>
              <w:pStyle w:val="affff3"/>
              <w:ind w:leftChars="0" w:left="0"/>
              <w:jc w:val="center"/>
            </w:pPr>
            <w:r w:rsidRPr="001E4BB8">
              <w:t>4</w:t>
            </w:r>
          </w:p>
        </w:tc>
        <w:tc>
          <w:tcPr>
            <w:tcW w:w="536" w:type="dxa"/>
            <w:gridSpan w:val="3"/>
            <w:tcBorders>
              <w:bottom w:val="single" w:sz="4" w:space="0" w:color="auto"/>
            </w:tcBorders>
          </w:tcPr>
          <w:p w:rsidR="0019429F" w:rsidRPr="001E4BB8" w:rsidRDefault="0019429F" w:rsidP="0019429F">
            <w:pPr>
              <w:pStyle w:val="affff3"/>
              <w:ind w:leftChars="0" w:left="0"/>
              <w:jc w:val="center"/>
            </w:pPr>
            <w:r w:rsidRPr="001E4BB8">
              <w:t>3</w:t>
            </w:r>
          </w:p>
        </w:tc>
        <w:tc>
          <w:tcPr>
            <w:tcW w:w="536"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864"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989"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3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36"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864"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TICKINT</w:t>
            </w:r>
          </w:p>
        </w:tc>
        <w:tc>
          <w:tcPr>
            <w:tcW w:w="989"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ENABLE</w:t>
            </w:r>
          </w:p>
        </w:tc>
      </w:tr>
      <w:tr w:rsidR="0019429F" w:rsidRPr="001E4BB8" w:rsidTr="0019429F">
        <w:tc>
          <w:tcPr>
            <w:tcW w:w="53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3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86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989"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r w:rsidRPr="001E4BB8">
        <w:t>[0] ENABLE – Enables the counter</w:t>
      </w:r>
    </w:p>
    <w:p w:rsidR="0019429F" w:rsidRPr="001E4BB8" w:rsidRDefault="0019429F" w:rsidP="0019429F">
      <w:pPr>
        <w:pStyle w:val="affff3"/>
      </w:pPr>
      <w:r w:rsidRPr="001E4BB8">
        <w:tab/>
        <w:t>0 : Counter disabled</w:t>
      </w:r>
    </w:p>
    <w:p w:rsidR="0019429F" w:rsidRPr="001E4BB8" w:rsidRDefault="0019429F" w:rsidP="0019429F">
      <w:pPr>
        <w:pStyle w:val="affff3"/>
      </w:pPr>
      <w:r w:rsidRPr="001E4BB8">
        <w:tab/>
        <w:t>1 : Counter enabled</w:t>
      </w:r>
    </w:p>
    <w:p w:rsidR="0019429F" w:rsidRPr="001E4BB8" w:rsidRDefault="0019429F" w:rsidP="0019429F">
      <w:pPr>
        <w:pStyle w:val="affff3"/>
        <w:ind w:firstLine="800"/>
      </w:pPr>
    </w:p>
    <w:p w:rsidR="0019429F" w:rsidRPr="001E4BB8" w:rsidRDefault="0019429F" w:rsidP="0019429F">
      <w:pPr>
        <w:pStyle w:val="affff3"/>
        <w:ind w:leftChars="0" w:left="0" w:firstLine="800"/>
      </w:pPr>
      <w:r w:rsidRPr="001E4BB8">
        <w:t xml:space="preserve">[1] TICKINT – Enables </w:t>
      </w:r>
      <w:proofErr w:type="spellStart"/>
      <w:r w:rsidRPr="001E4BB8">
        <w:t>SysTick</w:t>
      </w:r>
      <w:proofErr w:type="spellEnd"/>
      <w:r w:rsidRPr="001E4BB8">
        <w:t xml:space="preserve"> exception request</w:t>
      </w:r>
    </w:p>
    <w:p w:rsidR="0019429F" w:rsidRPr="001E4BB8" w:rsidRDefault="0019429F" w:rsidP="0019429F">
      <w:pPr>
        <w:pStyle w:val="affff3"/>
        <w:ind w:firstLine="800"/>
      </w:pPr>
      <w:r w:rsidRPr="001E4BB8">
        <w:t xml:space="preserve">O : Counting down to zero does not assert the </w:t>
      </w:r>
      <w:proofErr w:type="spellStart"/>
      <w:r w:rsidRPr="001E4BB8">
        <w:t>SysTick</w:t>
      </w:r>
      <w:proofErr w:type="spellEnd"/>
      <w:r w:rsidRPr="001E4BB8">
        <w:t xml:space="preserve"> exception request</w:t>
      </w:r>
    </w:p>
    <w:p w:rsidR="0019429F" w:rsidRPr="001E4BB8" w:rsidRDefault="0019429F" w:rsidP="0019429F">
      <w:pPr>
        <w:pStyle w:val="affff3"/>
        <w:ind w:firstLine="800"/>
      </w:pPr>
      <w:r w:rsidRPr="001E4BB8">
        <w:t xml:space="preserve">1 : Counting down to zero to asserts the </w:t>
      </w:r>
      <w:proofErr w:type="spellStart"/>
      <w:r w:rsidRPr="001E4BB8">
        <w:t>SysTick</w:t>
      </w:r>
      <w:proofErr w:type="spellEnd"/>
      <w:r w:rsidRPr="001E4BB8">
        <w:t xml:space="preserve"> exception request</w:t>
      </w:r>
    </w:p>
    <w:p w:rsidR="0019429F" w:rsidRPr="001E4BB8" w:rsidRDefault="0019429F" w:rsidP="0019429F">
      <w:pPr>
        <w:pStyle w:val="affff3"/>
      </w:pPr>
    </w:p>
    <w:p w:rsidR="0019429F" w:rsidRPr="001E4BB8" w:rsidRDefault="0019429F" w:rsidP="0019429F">
      <w:pPr>
        <w:pStyle w:val="affff3"/>
      </w:pPr>
      <w:r w:rsidRPr="001E4BB8">
        <w:t>[16] COUNTFLAG – Returns 1 if timer counted to 0 since the last read of this register.</w:t>
      </w:r>
    </w:p>
    <w:p w:rsidR="0019429F" w:rsidRPr="001E4BB8" w:rsidRDefault="0019429F" w:rsidP="0019429F">
      <w:pPr>
        <w:pStyle w:val="affff3"/>
      </w:pPr>
    </w:p>
    <w:p w:rsidR="0019429F" w:rsidRPr="001E4BB8" w:rsidRDefault="0019429F" w:rsidP="00207BEE">
      <w:pPr>
        <w:pStyle w:val="32"/>
      </w:pPr>
      <w:bookmarkStart w:id="68" w:name="_Toc456011277"/>
      <w:bookmarkStart w:id="69" w:name="_Toc511315362"/>
      <w:proofErr w:type="spellStart"/>
      <w:r w:rsidRPr="001E4BB8">
        <w:t>SysTick</w:t>
      </w:r>
      <w:proofErr w:type="spellEnd"/>
      <w:r w:rsidRPr="001E4BB8">
        <w:t xml:space="preserve"> Reload Value Register (SYST_RVR)</w:t>
      </w:r>
      <w:bookmarkEnd w:id="68"/>
      <w:bookmarkEnd w:id="69"/>
    </w:p>
    <w:p w:rsidR="0019429F" w:rsidRPr="001E4BB8" w:rsidRDefault="0019429F" w:rsidP="0019429F">
      <w:pPr>
        <w:pStyle w:val="affff3"/>
        <w:ind w:leftChars="0" w:left="0" w:firstLine="567"/>
      </w:pPr>
      <w:r w:rsidRPr="001E4BB8">
        <w:t>Address Offset : 0x01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7"/>
        <w:gridCol w:w="27"/>
        <w:gridCol w:w="532"/>
        <w:gridCol w:w="53"/>
        <w:gridCol w:w="506"/>
        <w:gridCol w:w="79"/>
        <w:gridCol w:w="479"/>
        <w:gridCol w:w="106"/>
        <w:gridCol w:w="452"/>
        <w:gridCol w:w="133"/>
        <w:gridCol w:w="425"/>
        <w:gridCol w:w="159"/>
        <w:gridCol w:w="400"/>
        <w:gridCol w:w="185"/>
        <w:gridCol w:w="373"/>
        <w:gridCol w:w="212"/>
        <w:gridCol w:w="347"/>
        <w:gridCol w:w="238"/>
        <w:gridCol w:w="321"/>
        <w:gridCol w:w="264"/>
        <w:gridCol w:w="295"/>
        <w:gridCol w:w="236"/>
        <w:gridCol w:w="53"/>
        <w:gridCol w:w="224"/>
        <w:gridCol w:w="361"/>
        <w:gridCol w:w="487"/>
        <w:gridCol w:w="98"/>
        <w:gridCol w:w="585"/>
        <w:gridCol w:w="181"/>
        <w:gridCol w:w="404"/>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000000" w:themeColor="text1"/>
                <w:sz w:val="18"/>
              </w:rPr>
              <w:t>RELOAD[23: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r>
      <w:tr w:rsidR="0019429F" w:rsidRPr="001E4BB8" w:rsidTr="0019429F">
        <w:trPr>
          <w:trHeight w:val="91"/>
        </w:trPr>
        <w:tc>
          <w:tcPr>
            <w:tcW w:w="557" w:type="dxa"/>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236" w:type="dxa"/>
            <w:tcBorders>
              <w:top w:val="single" w:sz="4" w:space="0" w:color="auto"/>
            </w:tcBorders>
          </w:tcPr>
          <w:p w:rsidR="0019429F" w:rsidRPr="001E4BB8" w:rsidRDefault="0019429F" w:rsidP="0019429F">
            <w:pPr>
              <w:pStyle w:val="affff3"/>
              <w:ind w:leftChars="0" w:left="0"/>
              <w:jc w:val="center"/>
              <w:rPr>
                <w:sz w:val="4"/>
              </w:rPr>
            </w:pPr>
          </w:p>
        </w:tc>
        <w:tc>
          <w:tcPr>
            <w:tcW w:w="2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8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64" w:type="dxa"/>
            <w:gridSpan w:val="3"/>
            <w:tcBorders>
              <w:top w:val="single" w:sz="4" w:space="0" w:color="auto"/>
            </w:tcBorders>
          </w:tcPr>
          <w:p w:rsidR="0019429F" w:rsidRPr="001E4BB8" w:rsidRDefault="0019429F" w:rsidP="0019429F">
            <w:pPr>
              <w:pStyle w:val="affff3"/>
              <w:ind w:leftChars="0" w:left="0"/>
              <w:jc w:val="center"/>
              <w:rPr>
                <w:sz w:val="4"/>
              </w:rPr>
            </w:pPr>
          </w:p>
        </w:tc>
        <w:tc>
          <w:tcPr>
            <w:tcW w:w="989"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8"/>
              </w:rPr>
            </w:pPr>
            <w:r w:rsidRPr="001E4BB8">
              <w:rPr>
                <w:sz w:val="18"/>
              </w:rPr>
              <w:t>RELOAD[15: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r>
    </w:tbl>
    <w:p w:rsidR="0019429F" w:rsidRPr="001E4BB8" w:rsidRDefault="0019429F" w:rsidP="0019429F">
      <w:pPr>
        <w:pStyle w:val="affff3"/>
      </w:pPr>
      <w:r w:rsidRPr="001E4BB8">
        <w:t>[23:0] RELOAD – Value to load into the SYST_CVR when the counter is enabled and when it reaches 0</w:t>
      </w:r>
    </w:p>
    <w:p w:rsidR="0019429F" w:rsidRPr="001E4BB8" w:rsidRDefault="0019429F" w:rsidP="0019429F">
      <w:pPr>
        <w:pStyle w:val="affff3"/>
        <w:numPr>
          <w:ilvl w:val="0"/>
          <w:numId w:val="17"/>
        </w:numPr>
        <w:ind w:leftChars="0" w:left="1954"/>
      </w:pPr>
      <w:r w:rsidRPr="001E4BB8">
        <w:t xml:space="preserve">The RELOAD value can be any value in the range 0x0000_0001 – 0x00FFFFFF. You can program a value of 0, but this has no effect because the </w:t>
      </w:r>
      <w:proofErr w:type="spellStart"/>
      <w:r w:rsidRPr="001E4BB8">
        <w:t>SysTick</w:t>
      </w:r>
      <w:proofErr w:type="spellEnd"/>
      <w:r w:rsidRPr="001E4BB8">
        <w:t xml:space="preserve"> exception request and COUNTFLAG are activated when count from 1 to 0.</w:t>
      </w:r>
    </w:p>
    <w:p w:rsidR="0019429F" w:rsidRPr="001E4BB8" w:rsidRDefault="0019429F" w:rsidP="0019429F">
      <w:pPr>
        <w:pStyle w:val="affff3"/>
        <w:numPr>
          <w:ilvl w:val="0"/>
          <w:numId w:val="17"/>
        </w:numPr>
        <w:ind w:leftChars="0" w:left="1954"/>
      </w:pPr>
      <w:r w:rsidRPr="001E4BB8">
        <w:lastRenderedPageBreak/>
        <w:t xml:space="preserve">To generate a multi-short timer with a period of N processor clock cycles, use a RELOAD value of N-1. For example, if the </w:t>
      </w:r>
      <w:proofErr w:type="spellStart"/>
      <w:r w:rsidRPr="001E4BB8">
        <w:t>SysTick</w:t>
      </w:r>
      <w:proofErr w:type="spellEnd"/>
      <w:r w:rsidRPr="001E4BB8">
        <w:t xml:space="preserve"> interrupt is required every 100 clock pulses, set RELOAD to 99.</w:t>
      </w:r>
    </w:p>
    <w:p w:rsidR="0019429F" w:rsidRPr="001E4BB8" w:rsidRDefault="0019429F" w:rsidP="0019429F">
      <w:pPr>
        <w:pStyle w:val="affff3"/>
        <w:ind w:leftChars="0" w:left="1954"/>
      </w:pPr>
    </w:p>
    <w:p w:rsidR="0019429F" w:rsidRPr="001E4BB8" w:rsidRDefault="0019429F" w:rsidP="00207BEE">
      <w:pPr>
        <w:pStyle w:val="32"/>
      </w:pPr>
      <w:bookmarkStart w:id="70" w:name="_Toc456011278"/>
      <w:bookmarkStart w:id="71" w:name="_Toc511315363"/>
      <w:proofErr w:type="spellStart"/>
      <w:r w:rsidRPr="001E4BB8">
        <w:t>SysTick</w:t>
      </w:r>
      <w:proofErr w:type="spellEnd"/>
      <w:r w:rsidRPr="001E4BB8">
        <w:t xml:space="preserve"> Current Value Register (SYST_CVR)</w:t>
      </w:r>
      <w:bookmarkEnd w:id="70"/>
      <w:bookmarkEnd w:id="71"/>
    </w:p>
    <w:p w:rsidR="0019429F" w:rsidRPr="001E4BB8" w:rsidRDefault="0019429F" w:rsidP="0019429F">
      <w:pPr>
        <w:pStyle w:val="affff3"/>
        <w:ind w:leftChars="0" w:left="0" w:firstLine="567"/>
      </w:pPr>
      <w:r w:rsidRPr="001E4BB8">
        <w:t>Address Offset : 0x01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7"/>
        <w:gridCol w:w="27"/>
        <w:gridCol w:w="532"/>
        <w:gridCol w:w="53"/>
        <w:gridCol w:w="506"/>
        <w:gridCol w:w="79"/>
        <w:gridCol w:w="479"/>
        <w:gridCol w:w="106"/>
        <w:gridCol w:w="452"/>
        <w:gridCol w:w="133"/>
        <w:gridCol w:w="425"/>
        <w:gridCol w:w="159"/>
        <w:gridCol w:w="400"/>
        <w:gridCol w:w="185"/>
        <w:gridCol w:w="373"/>
        <w:gridCol w:w="212"/>
        <w:gridCol w:w="347"/>
        <w:gridCol w:w="238"/>
        <w:gridCol w:w="321"/>
        <w:gridCol w:w="264"/>
        <w:gridCol w:w="295"/>
        <w:gridCol w:w="236"/>
        <w:gridCol w:w="53"/>
        <w:gridCol w:w="224"/>
        <w:gridCol w:w="361"/>
        <w:gridCol w:w="487"/>
        <w:gridCol w:w="98"/>
        <w:gridCol w:w="585"/>
        <w:gridCol w:w="181"/>
        <w:gridCol w:w="404"/>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000000" w:themeColor="text1"/>
                <w:sz w:val="18"/>
              </w:rPr>
              <w:t>CURRENT[23: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57" w:type="dxa"/>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236" w:type="dxa"/>
            <w:tcBorders>
              <w:top w:val="single" w:sz="4" w:space="0" w:color="auto"/>
            </w:tcBorders>
          </w:tcPr>
          <w:p w:rsidR="0019429F" w:rsidRPr="001E4BB8" w:rsidRDefault="0019429F" w:rsidP="0019429F">
            <w:pPr>
              <w:pStyle w:val="affff3"/>
              <w:ind w:leftChars="0" w:left="0"/>
              <w:jc w:val="center"/>
              <w:rPr>
                <w:sz w:val="4"/>
              </w:rPr>
            </w:pPr>
          </w:p>
        </w:tc>
        <w:tc>
          <w:tcPr>
            <w:tcW w:w="2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8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64" w:type="dxa"/>
            <w:gridSpan w:val="3"/>
            <w:tcBorders>
              <w:top w:val="single" w:sz="4" w:space="0" w:color="auto"/>
            </w:tcBorders>
          </w:tcPr>
          <w:p w:rsidR="0019429F" w:rsidRPr="001E4BB8" w:rsidRDefault="0019429F" w:rsidP="0019429F">
            <w:pPr>
              <w:pStyle w:val="affff3"/>
              <w:ind w:leftChars="0" w:left="0"/>
              <w:jc w:val="center"/>
              <w:rPr>
                <w:sz w:val="4"/>
              </w:rPr>
            </w:pPr>
          </w:p>
        </w:tc>
        <w:tc>
          <w:tcPr>
            <w:tcW w:w="989"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8"/>
              </w:rPr>
            </w:pPr>
            <w:r w:rsidRPr="001E4BB8">
              <w:rPr>
                <w:sz w:val="18"/>
              </w:rPr>
              <w:t>CURRENT [15: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r w:rsidRPr="001E4BB8">
        <w:t xml:space="preserve">[23:0] CURRENT – Reads return the current value of the </w:t>
      </w:r>
      <w:proofErr w:type="spellStart"/>
      <w:r w:rsidRPr="001E4BB8">
        <w:t>SysTick</w:t>
      </w:r>
      <w:proofErr w:type="spellEnd"/>
      <w:r w:rsidRPr="001E4BB8">
        <w:t xml:space="preserve"> counter.</w:t>
      </w:r>
    </w:p>
    <w:p w:rsidR="0019429F" w:rsidRPr="001E4BB8" w:rsidRDefault="0019429F" w:rsidP="0019429F">
      <w:pPr>
        <w:pStyle w:val="affff3"/>
      </w:pPr>
      <w:r w:rsidRPr="001E4BB8">
        <w:t>A write of any value clears the field to 0, and also clears the SYST_CSR.COUNTFLAG bit to 0.</w:t>
      </w:r>
    </w:p>
    <w:p w:rsidR="0019429F" w:rsidRPr="001E4BB8" w:rsidRDefault="0019429F" w:rsidP="0019429F">
      <w:pPr>
        <w:pStyle w:val="affff3"/>
      </w:pPr>
    </w:p>
    <w:p w:rsidR="0019429F" w:rsidRPr="001E4BB8" w:rsidRDefault="0019429F" w:rsidP="00207BEE">
      <w:pPr>
        <w:pStyle w:val="32"/>
      </w:pPr>
      <w:bookmarkStart w:id="72" w:name="_Toc456011279"/>
      <w:bookmarkStart w:id="73" w:name="_Toc511315364"/>
      <w:proofErr w:type="spellStart"/>
      <w:r w:rsidRPr="001E4BB8">
        <w:t>SysTick</w:t>
      </w:r>
      <w:proofErr w:type="spellEnd"/>
      <w:r w:rsidRPr="001E4BB8">
        <w:t xml:space="preserve"> Calibration Value Register (SYST_CALIB)</w:t>
      </w:r>
      <w:bookmarkEnd w:id="72"/>
      <w:bookmarkEnd w:id="73"/>
    </w:p>
    <w:p w:rsidR="0019429F" w:rsidRPr="001E4BB8" w:rsidRDefault="0019429F" w:rsidP="0019429F">
      <w:pPr>
        <w:pStyle w:val="affff3"/>
        <w:ind w:leftChars="0" w:left="0" w:firstLine="567"/>
      </w:pPr>
      <w:r w:rsidRPr="001E4BB8">
        <w:t>Address Offset : 0x01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7"/>
        <w:gridCol w:w="27"/>
        <w:gridCol w:w="126"/>
        <w:gridCol w:w="406"/>
        <w:gridCol w:w="53"/>
        <w:gridCol w:w="250"/>
        <w:gridCol w:w="256"/>
        <w:gridCol w:w="79"/>
        <w:gridCol w:w="208"/>
        <w:gridCol w:w="271"/>
        <w:gridCol w:w="106"/>
        <w:gridCol w:w="166"/>
        <w:gridCol w:w="286"/>
        <w:gridCol w:w="133"/>
        <w:gridCol w:w="124"/>
        <w:gridCol w:w="301"/>
        <w:gridCol w:w="159"/>
        <w:gridCol w:w="83"/>
        <w:gridCol w:w="317"/>
        <w:gridCol w:w="185"/>
        <w:gridCol w:w="41"/>
        <w:gridCol w:w="332"/>
        <w:gridCol w:w="212"/>
        <w:gridCol w:w="347"/>
        <w:gridCol w:w="238"/>
        <w:gridCol w:w="321"/>
        <w:gridCol w:w="264"/>
        <w:gridCol w:w="295"/>
        <w:gridCol w:w="236"/>
        <w:gridCol w:w="53"/>
        <w:gridCol w:w="224"/>
        <w:gridCol w:w="361"/>
        <w:gridCol w:w="487"/>
        <w:gridCol w:w="98"/>
        <w:gridCol w:w="585"/>
        <w:gridCol w:w="181"/>
        <w:gridCol w:w="404"/>
        <w:gridCol w:w="585"/>
      </w:tblGrid>
      <w:tr w:rsidR="0019429F" w:rsidRPr="001E4BB8" w:rsidTr="0019429F">
        <w:tc>
          <w:tcPr>
            <w:tcW w:w="710" w:type="dxa"/>
            <w:gridSpan w:val="3"/>
            <w:tcBorders>
              <w:bottom w:val="single" w:sz="4" w:space="0" w:color="auto"/>
            </w:tcBorders>
          </w:tcPr>
          <w:p w:rsidR="0019429F" w:rsidRPr="001E4BB8" w:rsidRDefault="0019429F" w:rsidP="0019429F">
            <w:pPr>
              <w:pStyle w:val="affff3"/>
              <w:ind w:leftChars="0" w:left="0"/>
              <w:jc w:val="center"/>
            </w:pPr>
            <w:r w:rsidRPr="001E4BB8">
              <w:t>31</w:t>
            </w:r>
          </w:p>
        </w:tc>
        <w:tc>
          <w:tcPr>
            <w:tcW w:w="709" w:type="dxa"/>
            <w:gridSpan w:val="3"/>
            <w:tcBorders>
              <w:bottom w:val="single" w:sz="4" w:space="0" w:color="auto"/>
            </w:tcBorders>
          </w:tcPr>
          <w:p w:rsidR="0019429F" w:rsidRPr="001E4BB8" w:rsidRDefault="0019429F" w:rsidP="0019429F">
            <w:pPr>
              <w:pStyle w:val="affff3"/>
              <w:ind w:leftChars="0" w:left="0"/>
              <w:jc w:val="center"/>
            </w:pPr>
            <w:r w:rsidRPr="001E4BB8">
              <w:t>30</w:t>
            </w:r>
          </w:p>
        </w:tc>
        <w:tc>
          <w:tcPr>
            <w:tcW w:w="543" w:type="dxa"/>
            <w:gridSpan w:val="3"/>
            <w:tcBorders>
              <w:bottom w:val="single" w:sz="4" w:space="0" w:color="auto"/>
            </w:tcBorders>
          </w:tcPr>
          <w:p w:rsidR="0019429F" w:rsidRPr="001E4BB8" w:rsidRDefault="0019429F" w:rsidP="0019429F">
            <w:pPr>
              <w:pStyle w:val="affff3"/>
              <w:ind w:leftChars="0" w:left="0"/>
              <w:jc w:val="center"/>
            </w:pPr>
            <w:r w:rsidRPr="001E4BB8">
              <w:t>29</w:t>
            </w:r>
          </w:p>
        </w:tc>
        <w:tc>
          <w:tcPr>
            <w:tcW w:w="543" w:type="dxa"/>
            <w:gridSpan w:val="3"/>
            <w:tcBorders>
              <w:bottom w:val="single" w:sz="4" w:space="0" w:color="auto"/>
            </w:tcBorders>
          </w:tcPr>
          <w:p w:rsidR="0019429F" w:rsidRPr="001E4BB8" w:rsidRDefault="0019429F" w:rsidP="0019429F">
            <w:pPr>
              <w:pStyle w:val="affff3"/>
              <w:ind w:leftChars="0" w:left="0"/>
              <w:jc w:val="center"/>
            </w:pPr>
            <w:r w:rsidRPr="001E4BB8">
              <w:t>28</w:t>
            </w:r>
          </w:p>
        </w:tc>
        <w:tc>
          <w:tcPr>
            <w:tcW w:w="543" w:type="dxa"/>
            <w:gridSpan w:val="3"/>
            <w:tcBorders>
              <w:bottom w:val="single" w:sz="4" w:space="0" w:color="auto"/>
            </w:tcBorders>
          </w:tcPr>
          <w:p w:rsidR="0019429F" w:rsidRPr="001E4BB8" w:rsidRDefault="0019429F" w:rsidP="0019429F">
            <w:pPr>
              <w:pStyle w:val="affff3"/>
              <w:ind w:leftChars="0" w:left="0"/>
              <w:jc w:val="center"/>
            </w:pPr>
            <w:r w:rsidRPr="001E4BB8">
              <w:t>27</w:t>
            </w:r>
          </w:p>
        </w:tc>
        <w:tc>
          <w:tcPr>
            <w:tcW w:w="543" w:type="dxa"/>
            <w:gridSpan w:val="3"/>
            <w:tcBorders>
              <w:bottom w:val="single" w:sz="4" w:space="0" w:color="auto"/>
            </w:tcBorders>
          </w:tcPr>
          <w:p w:rsidR="0019429F" w:rsidRPr="001E4BB8" w:rsidRDefault="0019429F" w:rsidP="0019429F">
            <w:pPr>
              <w:pStyle w:val="affff3"/>
              <w:ind w:leftChars="0" w:left="0"/>
              <w:jc w:val="center"/>
            </w:pPr>
            <w:r w:rsidRPr="001E4BB8">
              <w:t>26</w:t>
            </w:r>
          </w:p>
        </w:tc>
        <w:tc>
          <w:tcPr>
            <w:tcW w:w="543" w:type="dxa"/>
            <w:gridSpan w:val="3"/>
            <w:tcBorders>
              <w:bottom w:val="single" w:sz="4" w:space="0" w:color="auto"/>
            </w:tcBorders>
          </w:tcPr>
          <w:p w:rsidR="0019429F" w:rsidRPr="001E4BB8" w:rsidRDefault="0019429F" w:rsidP="0019429F">
            <w:pPr>
              <w:pStyle w:val="affff3"/>
              <w:ind w:leftChars="0" w:left="0"/>
              <w:jc w:val="center"/>
            </w:pPr>
            <w:r w:rsidRPr="001E4BB8">
              <w:t>25</w:t>
            </w:r>
          </w:p>
        </w:tc>
        <w:tc>
          <w:tcPr>
            <w:tcW w:w="544"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71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000000" w:themeColor="text1"/>
                <w:sz w:val="18"/>
              </w:rPr>
              <w:t>NORF</w:t>
            </w:r>
          </w:p>
        </w:tc>
        <w:tc>
          <w:tcPr>
            <w:tcW w:w="709"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000000" w:themeColor="text1"/>
                <w:sz w:val="18"/>
              </w:rPr>
              <w:t>SKEW</w:t>
            </w: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4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000000" w:themeColor="text1"/>
                <w:sz w:val="18"/>
              </w:rPr>
              <w:t>TENMS[23:16]</w:t>
            </w:r>
          </w:p>
        </w:tc>
      </w:tr>
      <w:tr w:rsidR="0019429F" w:rsidRPr="001E4BB8" w:rsidTr="0019429F">
        <w:tc>
          <w:tcPr>
            <w:tcW w:w="71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709"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43"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4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r>
      <w:tr w:rsidR="0019429F" w:rsidRPr="001E4BB8" w:rsidTr="0019429F">
        <w:trPr>
          <w:trHeight w:val="91"/>
        </w:trPr>
        <w:tc>
          <w:tcPr>
            <w:tcW w:w="557" w:type="dxa"/>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3"/>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3"/>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3"/>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3"/>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3"/>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3"/>
            <w:tcBorders>
              <w:top w:val="single" w:sz="4" w:space="0" w:color="auto"/>
            </w:tcBorders>
          </w:tcPr>
          <w:p w:rsidR="0019429F" w:rsidRPr="001E4BB8" w:rsidRDefault="0019429F" w:rsidP="0019429F">
            <w:pPr>
              <w:pStyle w:val="affff3"/>
              <w:ind w:leftChars="0" w:left="0"/>
              <w:jc w:val="center"/>
              <w:rPr>
                <w:sz w:val="4"/>
              </w:rPr>
            </w:pPr>
          </w:p>
        </w:tc>
        <w:tc>
          <w:tcPr>
            <w:tcW w:w="558" w:type="dxa"/>
            <w:gridSpan w:val="3"/>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236" w:type="dxa"/>
            <w:tcBorders>
              <w:top w:val="single" w:sz="4" w:space="0" w:color="auto"/>
            </w:tcBorders>
          </w:tcPr>
          <w:p w:rsidR="0019429F" w:rsidRPr="001E4BB8" w:rsidRDefault="0019429F" w:rsidP="0019429F">
            <w:pPr>
              <w:pStyle w:val="affff3"/>
              <w:ind w:leftChars="0" w:left="0"/>
              <w:jc w:val="center"/>
              <w:rPr>
                <w:sz w:val="4"/>
              </w:rPr>
            </w:pPr>
          </w:p>
        </w:tc>
        <w:tc>
          <w:tcPr>
            <w:tcW w:w="2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8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64" w:type="dxa"/>
            <w:gridSpan w:val="3"/>
            <w:tcBorders>
              <w:top w:val="single" w:sz="4" w:space="0" w:color="auto"/>
            </w:tcBorders>
          </w:tcPr>
          <w:p w:rsidR="0019429F" w:rsidRPr="001E4BB8" w:rsidRDefault="0019429F" w:rsidP="0019429F">
            <w:pPr>
              <w:pStyle w:val="affff3"/>
              <w:ind w:leftChars="0" w:left="0"/>
              <w:jc w:val="center"/>
              <w:rPr>
                <w:sz w:val="4"/>
              </w:rPr>
            </w:pPr>
          </w:p>
        </w:tc>
        <w:tc>
          <w:tcPr>
            <w:tcW w:w="989"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8"/>
              </w:rPr>
            </w:pPr>
            <w:r w:rsidRPr="001E4BB8">
              <w:rPr>
                <w:sz w:val="18"/>
              </w:rPr>
              <w:t>TENMS [15:0]</w:t>
            </w:r>
          </w:p>
        </w:tc>
      </w:tr>
      <w:tr w:rsidR="0019429F" w:rsidRPr="001E4BB8" w:rsidTr="0019429F">
        <w:tc>
          <w:tcPr>
            <w:tcW w:w="9357" w:type="dxa"/>
            <w:gridSpan w:val="3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r>
    </w:tbl>
    <w:p w:rsidR="0019429F" w:rsidRPr="001E4BB8" w:rsidRDefault="0019429F" w:rsidP="0019429F">
      <w:pPr>
        <w:pStyle w:val="affff3"/>
      </w:pPr>
      <w:r w:rsidRPr="001E4BB8">
        <w:t>[23:0] TENMS - Reads as zero. Indicates calibration value is not known.</w:t>
      </w:r>
    </w:p>
    <w:p w:rsidR="0019429F" w:rsidRPr="001E4BB8" w:rsidRDefault="0019429F" w:rsidP="0019429F">
      <w:pPr>
        <w:pStyle w:val="affff3"/>
      </w:pPr>
      <w:r w:rsidRPr="001E4BB8">
        <w:t xml:space="preserve">[30] SKEW - Reads as one. Calibration value for the 10ms inexact timing is not known because TENMS is not known. This can affect the suitability of </w:t>
      </w:r>
      <w:proofErr w:type="spellStart"/>
      <w:r w:rsidRPr="001E4BB8">
        <w:t>SysTick</w:t>
      </w:r>
      <w:proofErr w:type="spellEnd"/>
      <w:r w:rsidRPr="001E4BB8">
        <w:t xml:space="preserve"> as a software real time clock.</w:t>
      </w:r>
    </w:p>
    <w:p w:rsidR="0019429F" w:rsidRPr="001E4BB8" w:rsidRDefault="0019429F" w:rsidP="0019429F">
      <w:pPr>
        <w:pStyle w:val="affff3"/>
      </w:pPr>
      <w:r w:rsidRPr="001E4BB8">
        <w:t>[31] NOREF - Reads as one. Indicates that no separate reference clock is provided.</w:t>
      </w:r>
    </w:p>
    <w:p w:rsidR="0019429F" w:rsidRPr="001E4BB8" w:rsidRDefault="0019429F" w:rsidP="0019429F">
      <w:pPr>
        <w:pStyle w:val="affff3"/>
        <w:ind w:leftChars="0" w:left="0"/>
      </w:pPr>
    </w:p>
    <w:p w:rsidR="0019429F" w:rsidRPr="001E4BB8" w:rsidRDefault="007F3A62" w:rsidP="00C94EC5">
      <w:pPr>
        <w:rPr>
          <w:rFonts w:ascii="Trebuchet MS" w:hAnsi="Trebuchet MS"/>
        </w:rPr>
      </w:pPr>
      <w:r>
        <w:rPr>
          <w:rFonts w:ascii="Trebuchet MS" w:hAnsi="Trebuchet MS"/>
        </w:rPr>
        <w:br w:type="page"/>
      </w:r>
    </w:p>
    <w:p w:rsidR="00337125" w:rsidRPr="001E4BB8" w:rsidRDefault="00337125" w:rsidP="00207BEE">
      <w:pPr>
        <w:pStyle w:val="1"/>
        <w:numPr>
          <w:ilvl w:val="0"/>
          <w:numId w:val="15"/>
        </w:numPr>
      </w:pPr>
      <w:bookmarkStart w:id="74" w:name="_Toc511315365"/>
      <w:r w:rsidRPr="001E4BB8">
        <w:lastRenderedPageBreak/>
        <w:t>Booting Sequence</w:t>
      </w:r>
      <w:bookmarkEnd w:id="15"/>
      <w:bookmarkEnd w:id="74"/>
    </w:p>
    <w:p w:rsidR="00337125" w:rsidRPr="001E4BB8" w:rsidRDefault="00420793" w:rsidP="00665BEC">
      <w:pPr>
        <w:pStyle w:val="11"/>
        <w:ind w:left="100"/>
      </w:pPr>
      <w:r w:rsidRPr="001E4BB8">
        <w:t>W7500</w:t>
      </w:r>
      <w:r w:rsidR="00ED045F" w:rsidRPr="001E4BB8">
        <w:t>x</w:t>
      </w:r>
      <w:r w:rsidR="00953432" w:rsidRPr="001E4BB8">
        <w:t xml:space="preserve"> has three different boot modes that can be selected through the BOOT pin and TEST pin as shown in </w:t>
      </w:r>
      <w:r w:rsidR="00337125" w:rsidRPr="001E4BB8">
        <w:fldChar w:fldCharType="begin"/>
      </w:r>
      <w:r w:rsidR="00337125" w:rsidRPr="001E4BB8">
        <w:instrText xml:space="preserve"> REF _Ref413071920 \h </w:instrText>
      </w:r>
      <w:r w:rsidR="001E4BB8">
        <w:instrText xml:space="preserve"> \* MERGEFORMAT </w:instrText>
      </w:r>
      <w:r w:rsidR="00337125" w:rsidRPr="001E4BB8">
        <w:fldChar w:fldCharType="separate"/>
      </w:r>
      <w:r w:rsidR="000A6461" w:rsidRPr="001E4BB8">
        <w:t xml:space="preserve">Table </w:t>
      </w:r>
      <w:r w:rsidR="000A6461">
        <w:rPr>
          <w:noProof/>
        </w:rPr>
        <w:t>3</w:t>
      </w:r>
      <w:r w:rsidR="00337125" w:rsidRPr="001E4BB8">
        <w:fldChar w:fldCharType="end"/>
      </w:r>
      <w:r w:rsidR="00337125" w:rsidRPr="001E4BB8">
        <w:t>.</w:t>
      </w:r>
    </w:p>
    <w:p w:rsidR="00337125" w:rsidRPr="001E4BB8" w:rsidRDefault="00337125" w:rsidP="003248AA">
      <w:pPr>
        <w:pStyle w:val="11"/>
        <w:ind w:left="100"/>
      </w:pPr>
    </w:p>
    <w:p w:rsidR="00337125" w:rsidRPr="001E4BB8" w:rsidRDefault="00337125" w:rsidP="003248AA">
      <w:pPr>
        <w:pStyle w:val="fig"/>
        <w:rPr>
          <w:rFonts w:hAnsi="Trebuchet MS"/>
        </w:rPr>
      </w:pPr>
      <w:bookmarkStart w:id="75" w:name="_Ref413071920"/>
      <w:bookmarkStart w:id="76" w:name="_Toc496786732"/>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3</w:t>
      </w:r>
      <w:r w:rsidRPr="001E4BB8">
        <w:rPr>
          <w:rFonts w:hAnsi="Trebuchet MS"/>
          <w:noProof/>
        </w:rPr>
        <w:fldChar w:fldCharType="end"/>
      </w:r>
      <w:bookmarkEnd w:id="75"/>
      <w:r w:rsidRPr="001E4BB8">
        <w:rPr>
          <w:rFonts w:hAnsi="Trebuchet MS"/>
        </w:rPr>
        <w:t xml:space="preserve"> operation of mode selection</w:t>
      </w:r>
      <w:bookmarkEnd w:id="76"/>
    </w:p>
    <w:tbl>
      <w:tblPr>
        <w:tblStyle w:val="af4"/>
        <w:tblW w:w="0" w:type="auto"/>
        <w:tblLook w:val="04A0" w:firstRow="1" w:lastRow="0" w:firstColumn="1" w:lastColumn="0" w:noHBand="0" w:noVBand="1"/>
      </w:tblPr>
      <w:tblGrid>
        <w:gridCol w:w="780"/>
        <w:gridCol w:w="846"/>
        <w:gridCol w:w="686"/>
        <w:gridCol w:w="6183"/>
      </w:tblGrid>
      <w:tr w:rsidR="00337125" w:rsidRPr="001E4BB8" w:rsidTr="003248AA">
        <w:trPr>
          <w:trHeight w:val="375"/>
        </w:trPr>
        <w:tc>
          <w:tcPr>
            <w:tcW w:w="0" w:type="auto"/>
            <w:gridSpan w:val="2"/>
            <w:vAlign w:val="center"/>
          </w:tcPr>
          <w:p w:rsidR="00337125" w:rsidRPr="001E4BB8" w:rsidRDefault="00337125" w:rsidP="003248AA">
            <w:pPr>
              <w:pStyle w:val="ad"/>
              <w:ind w:left="100"/>
            </w:pPr>
            <w:r w:rsidRPr="001E4BB8">
              <w:t>Mode selection</w:t>
            </w:r>
          </w:p>
        </w:tc>
        <w:tc>
          <w:tcPr>
            <w:tcW w:w="0" w:type="auto"/>
            <w:vMerge w:val="restart"/>
            <w:vAlign w:val="center"/>
          </w:tcPr>
          <w:p w:rsidR="00337125" w:rsidRPr="001E4BB8" w:rsidRDefault="00337125" w:rsidP="003248AA">
            <w:pPr>
              <w:pStyle w:val="ad"/>
              <w:ind w:leftChars="0" w:left="0"/>
            </w:pPr>
            <w:r w:rsidRPr="001E4BB8">
              <w:t>Mode</w:t>
            </w:r>
          </w:p>
        </w:tc>
        <w:tc>
          <w:tcPr>
            <w:tcW w:w="0" w:type="auto"/>
            <w:vMerge w:val="restart"/>
            <w:vAlign w:val="center"/>
          </w:tcPr>
          <w:p w:rsidR="00337125" w:rsidRPr="001E4BB8" w:rsidRDefault="00337125" w:rsidP="003248AA">
            <w:pPr>
              <w:pStyle w:val="ad"/>
              <w:ind w:left="100"/>
            </w:pPr>
            <w:r w:rsidRPr="001E4BB8">
              <w:t>Aliasing</w:t>
            </w:r>
          </w:p>
        </w:tc>
      </w:tr>
      <w:tr w:rsidR="00337125" w:rsidRPr="001E4BB8" w:rsidTr="003248AA">
        <w:trPr>
          <w:trHeight w:val="360"/>
        </w:trPr>
        <w:tc>
          <w:tcPr>
            <w:tcW w:w="0" w:type="auto"/>
            <w:vAlign w:val="center"/>
          </w:tcPr>
          <w:p w:rsidR="00337125" w:rsidRPr="001E4BB8" w:rsidRDefault="00337125" w:rsidP="003248AA">
            <w:pPr>
              <w:pStyle w:val="ad"/>
              <w:ind w:left="100"/>
            </w:pPr>
            <w:r w:rsidRPr="001E4BB8">
              <w:t>TEST</w:t>
            </w:r>
          </w:p>
        </w:tc>
        <w:tc>
          <w:tcPr>
            <w:tcW w:w="0" w:type="auto"/>
            <w:vAlign w:val="center"/>
          </w:tcPr>
          <w:p w:rsidR="00337125" w:rsidRPr="001E4BB8" w:rsidRDefault="00337125" w:rsidP="003248AA">
            <w:pPr>
              <w:pStyle w:val="ad"/>
              <w:ind w:left="100"/>
            </w:pPr>
            <w:r w:rsidRPr="001E4BB8">
              <w:t>BOOT</w:t>
            </w:r>
          </w:p>
        </w:tc>
        <w:tc>
          <w:tcPr>
            <w:tcW w:w="0" w:type="auto"/>
            <w:vMerge/>
            <w:vAlign w:val="center"/>
          </w:tcPr>
          <w:p w:rsidR="00337125" w:rsidRPr="001E4BB8" w:rsidRDefault="00337125" w:rsidP="003248AA">
            <w:pPr>
              <w:pStyle w:val="ad"/>
              <w:ind w:left="100"/>
            </w:pPr>
          </w:p>
        </w:tc>
        <w:tc>
          <w:tcPr>
            <w:tcW w:w="0" w:type="auto"/>
            <w:vMerge/>
            <w:vAlign w:val="center"/>
          </w:tcPr>
          <w:p w:rsidR="00337125" w:rsidRPr="001E4BB8" w:rsidRDefault="00337125" w:rsidP="003248AA">
            <w:pPr>
              <w:pStyle w:val="ad"/>
              <w:ind w:left="100"/>
            </w:pPr>
          </w:p>
        </w:tc>
      </w:tr>
      <w:tr w:rsidR="00337125" w:rsidRPr="001E4BB8" w:rsidTr="003248AA">
        <w:trPr>
          <w:trHeight w:val="360"/>
        </w:trPr>
        <w:tc>
          <w:tcPr>
            <w:tcW w:w="0" w:type="auto"/>
            <w:vAlign w:val="center"/>
          </w:tcPr>
          <w:p w:rsidR="00337125" w:rsidRPr="001E4BB8" w:rsidRDefault="00337125" w:rsidP="003248AA">
            <w:pPr>
              <w:pStyle w:val="ad"/>
              <w:ind w:left="100"/>
            </w:pPr>
            <w:r w:rsidRPr="001E4BB8">
              <w:t>0</w:t>
            </w:r>
          </w:p>
        </w:tc>
        <w:tc>
          <w:tcPr>
            <w:tcW w:w="0" w:type="auto"/>
            <w:vAlign w:val="center"/>
          </w:tcPr>
          <w:p w:rsidR="00337125" w:rsidRPr="001E4BB8" w:rsidRDefault="00337125" w:rsidP="003248AA">
            <w:pPr>
              <w:pStyle w:val="ad"/>
              <w:ind w:left="100"/>
            </w:pPr>
            <w:r w:rsidRPr="001E4BB8">
              <w:t>0</w:t>
            </w:r>
          </w:p>
        </w:tc>
        <w:tc>
          <w:tcPr>
            <w:tcW w:w="0" w:type="auto"/>
            <w:vAlign w:val="center"/>
          </w:tcPr>
          <w:p w:rsidR="00337125" w:rsidRPr="001E4BB8" w:rsidRDefault="00337125" w:rsidP="003248AA">
            <w:pPr>
              <w:pStyle w:val="ad"/>
              <w:ind w:leftChars="0" w:left="0"/>
            </w:pPr>
            <w:r w:rsidRPr="001E4BB8">
              <w:t>APP</w:t>
            </w:r>
          </w:p>
        </w:tc>
        <w:tc>
          <w:tcPr>
            <w:tcW w:w="0" w:type="auto"/>
            <w:vAlign w:val="center"/>
          </w:tcPr>
          <w:p w:rsidR="00337125" w:rsidRPr="001E4BB8" w:rsidRDefault="00337125" w:rsidP="003248AA">
            <w:pPr>
              <w:pStyle w:val="ad"/>
              <w:ind w:left="100"/>
              <w:jc w:val="left"/>
            </w:pPr>
            <w:r w:rsidRPr="001E4BB8">
              <w:t xml:space="preserve">User code execute in Main Flash memory. </w:t>
            </w:r>
          </w:p>
        </w:tc>
      </w:tr>
      <w:tr w:rsidR="00337125" w:rsidRPr="001E4BB8" w:rsidTr="003248AA">
        <w:trPr>
          <w:trHeight w:val="360"/>
        </w:trPr>
        <w:tc>
          <w:tcPr>
            <w:tcW w:w="0" w:type="auto"/>
            <w:vAlign w:val="center"/>
          </w:tcPr>
          <w:p w:rsidR="00337125" w:rsidRPr="001E4BB8" w:rsidRDefault="00337125" w:rsidP="003248AA">
            <w:pPr>
              <w:pStyle w:val="ad"/>
              <w:ind w:left="100"/>
            </w:pPr>
            <w:r w:rsidRPr="001E4BB8">
              <w:t>0</w:t>
            </w:r>
          </w:p>
        </w:tc>
        <w:tc>
          <w:tcPr>
            <w:tcW w:w="0" w:type="auto"/>
            <w:vAlign w:val="center"/>
          </w:tcPr>
          <w:p w:rsidR="00337125" w:rsidRPr="001E4BB8" w:rsidRDefault="00337125" w:rsidP="003248AA">
            <w:pPr>
              <w:pStyle w:val="ad"/>
              <w:ind w:left="100"/>
            </w:pPr>
            <w:r w:rsidRPr="001E4BB8">
              <w:t>1</w:t>
            </w:r>
          </w:p>
        </w:tc>
        <w:tc>
          <w:tcPr>
            <w:tcW w:w="0" w:type="auto"/>
            <w:vAlign w:val="center"/>
          </w:tcPr>
          <w:p w:rsidR="00337125" w:rsidRPr="001E4BB8" w:rsidRDefault="00337125" w:rsidP="003248AA">
            <w:pPr>
              <w:pStyle w:val="ad"/>
              <w:ind w:leftChars="0" w:left="0"/>
            </w:pPr>
            <w:r w:rsidRPr="001E4BB8">
              <w:t>ISP</w:t>
            </w:r>
          </w:p>
        </w:tc>
        <w:tc>
          <w:tcPr>
            <w:tcW w:w="0" w:type="auto"/>
            <w:vAlign w:val="center"/>
          </w:tcPr>
          <w:p w:rsidR="00337125" w:rsidRPr="001E4BB8" w:rsidRDefault="00337125" w:rsidP="003248AA">
            <w:pPr>
              <w:pStyle w:val="ad"/>
              <w:ind w:left="100"/>
              <w:jc w:val="left"/>
            </w:pPr>
            <w:r w:rsidRPr="001E4BB8">
              <w:t>In this mode,</w:t>
            </w:r>
            <w:r w:rsidR="00ED045F" w:rsidRPr="001E4BB8">
              <w:t>W7500x</w:t>
            </w:r>
            <w:r w:rsidRPr="001E4BB8">
              <w:t xml:space="preserve"> can support ISP function in order to control flash using serial interface. </w:t>
            </w:r>
          </w:p>
        </w:tc>
      </w:tr>
    </w:tbl>
    <w:p w:rsidR="00337125" w:rsidRPr="001E4BB8" w:rsidRDefault="00337125" w:rsidP="003248AA">
      <w:pPr>
        <w:rPr>
          <w:rFonts w:ascii="Trebuchet MS" w:hAnsi="Trebuchet MS"/>
        </w:rPr>
      </w:pPr>
    </w:p>
    <w:p w:rsidR="00337125" w:rsidRPr="001E4BB8" w:rsidRDefault="00337125" w:rsidP="00665BEC">
      <w:pPr>
        <w:pStyle w:val="11"/>
        <w:ind w:left="100"/>
      </w:pPr>
      <w:r w:rsidRPr="001E4BB8">
        <w:t xml:space="preserve">When </w:t>
      </w:r>
      <w:r w:rsidR="00420793" w:rsidRPr="001E4BB8">
        <w:t>W7500</w:t>
      </w:r>
      <w:r w:rsidR="00ED045F" w:rsidRPr="001E4BB8">
        <w:t>x</w:t>
      </w:r>
      <w:r w:rsidRPr="001E4BB8">
        <w:t xml:space="preserve"> is reset by hardware, it will be operated as below in embedded boot code.</w:t>
      </w:r>
    </w:p>
    <w:bookmarkStart w:id="77" w:name="_Toc495569481"/>
    <w:p w:rsidR="00337125" w:rsidRPr="001E4BB8" w:rsidRDefault="00D067B8" w:rsidP="00D067B8">
      <w:pPr>
        <w:pStyle w:val="11"/>
        <w:ind w:left="100"/>
        <w:jc w:val="center"/>
      </w:pPr>
      <w:r w:rsidRPr="001E4BB8">
        <w:object w:dxaOrig="10005" w:dyaOrig="5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5pt;height:194.25pt" o:ole="">
            <v:imagedata r:id="rId16" o:title="" cropbottom="11994f"/>
          </v:shape>
          <o:OLEObject Type="Embed" ProgID="Visio.Drawing.15" ShapeID="_x0000_i1025" DrawAspect="Content" ObjectID="_1594205033" r:id="rId17"/>
        </w:object>
      </w:r>
      <w:bookmarkStart w:id="78" w:name="_Toc416977898"/>
      <w:r w:rsidR="00337125"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w:t>
      </w:r>
      <w:r w:rsidR="00914803">
        <w:rPr>
          <w:noProof/>
        </w:rPr>
        <w:fldChar w:fldCharType="end"/>
      </w:r>
      <w:r w:rsidR="00337125" w:rsidRPr="001E4BB8">
        <w:rPr>
          <w:noProof/>
        </w:rPr>
        <w:t>.</w:t>
      </w:r>
      <w:r w:rsidR="00337125" w:rsidRPr="001E4BB8">
        <w:t xml:space="preserve"> operation of boot code</w:t>
      </w:r>
      <w:bookmarkEnd w:id="77"/>
      <w:bookmarkEnd w:id="78"/>
    </w:p>
    <w:p w:rsidR="004D200C" w:rsidRPr="001E4BB8" w:rsidRDefault="004D200C" w:rsidP="00AB2F4E">
      <w:pPr>
        <w:pStyle w:val="11"/>
        <w:ind w:left="100"/>
        <w:jc w:val="center"/>
      </w:pPr>
    </w:p>
    <w:p w:rsidR="004D200C" w:rsidRPr="001E4BB8" w:rsidRDefault="004D200C" w:rsidP="00AB2F4E">
      <w:pPr>
        <w:pStyle w:val="11"/>
        <w:ind w:left="100"/>
        <w:jc w:val="center"/>
      </w:pPr>
    </w:p>
    <w:p w:rsidR="004D200C" w:rsidRPr="001E4BB8" w:rsidRDefault="004D200C" w:rsidP="00AB2F4E">
      <w:pPr>
        <w:pStyle w:val="11"/>
        <w:ind w:left="100"/>
        <w:jc w:val="center"/>
      </w:pPr>
    </w:p>
    <w:p w:rsidR="004D200C" w:rsidRPr="001E4BB8" w:rsidRDefault="004D200C" w:rsidP="00AB2F4E">
      <w:pPr>
        <w:pStyle w:val="11"/>
        <w:ind w:left="100"/>
        <w:jc w:val="center"/>
      </w:pPr>
    </w:p>
    <w:p w:rsidR="007F3A62" w:rsidRDefault="007F3A62">
      <w:pPr>
        <w:rPr>
          <w:rFonts w:ascii="Trebuchet MS" w:eastAsia="맑은 고딕" w:hAnsi="Trebuchet MS" w:cs="굴림"/>
          <w:szCs w:val="24"/>
        </w:rPr>
      </w:pPr>
      <w:r>
        <w:br w:type="page"/>
      </w:r>
    </w:p>
    <w:p w:rsidR="00337125" w:rsidRPr="001E4BB8" w:rsidRDefault="00337125" w:rsidP="00207BEE">
      <w:pPr>
        <w:pStyle w:val="1"/>
        <w:numPr>
          <w:ilvl w:val="0"/>
          <w:numId w:val="15"/>
        </w:numPr>
      </w:pPr>
      <w:bookmarkStart w:id="79" w:name="_Toc416977158"/>
      <w:bookmarkStart w:id="80" w:name="_Toc511315366"/>
      <w:r w:rsidRPr="001E4BB8">
        <w:lastRenderedPageBreak/>
        <w:t>Embedded Flash memory</w:t>
      </w:r>
      <w:bookmarkEnd w:id="79"/>
      <w:bookmarkEnd w:id="80"/>
    </w:p>
    <w:p w:rsidR="00337125" w:rsidRPr="001E4BB8" w:rsidRDefault="00337125" w:rsidP="00207BEE">
      <w:pPr>
        <w:pStyle w:val="21"/>
      </w:pPr>
      <w:bookmarkStart w:id="81" w:name="_Toc416977159"/>
      <w:bookmarkStart w:id="82" w:name="_Toc511315367"/>
      <w:r w:rsidRPr="001E4BB8">
        <w:t>Flash main features</w:t>
      </w:r>
      <w:bookmarkEnd w:id="81"/>
      <w:bookmarkEnd w:id="82"/>
    </w:p>
    <w:p w:rsidR="00953432" w:rsidRPr="001E4BB8" w:rsidRDefault="00953432" w:rsidP="00810801">
      <w:pPr>
        <w:pStyle w:val="11"/>
        <w:numPr>
          <w:ilvl w:val="0"/>
          <w:numId w:val="41"/>
        </w:numPr>
        <w:ind w:leftChars="0"/>
      </w:pPr>
      <w:r w:rsidRPr="001E4BB8">
        <w:t>Up to 128Kbytes of Flash memory</w:t>
      </w:r>
    </w:p>
    <w:p w:rsidR="00953432" w:rsidRPr="001E4BB8" w:rsidRDefault="00953432" w:rsidP="00810801">
      <w:pPr>
        <w:pStyle w:val="11"/>
        <w:numPr>
          <w:ilvl w:val="0"/>
          <w:numId w:val="41"/>
        </w:numPr>
        <w:ind w:leftChars="0"/>
      </w:pPr>
      <w:r w:rsidRPr="001E4BB8">
        <w:t>Memory organization:</w:t>
      </w:r>
    </w:p>
    <w:p w:rsidR="00953432" w:rsidRPr="001E4BB8" w:rsidRDefault="00953432" w:rsidP="00F5711B">
      <w:pPr>
        <w:pStyle w:val="affff3"/>
        <w:numPr>
          <w:ilvl w:val="1"/>
          <w:numId w:val="18"/>
        </w:numPr>
        <w:ind w:leftChars="0"/>
      </w:pPr>
      <w:r w:rsidRPr="001E4BB8">
        <w:t>Main Flash memory block:</w:t>
      </w:r>
    </w:p>
    <w:p w:rsidR="00953432" w:rsidRPr="001E4BB8" w:rsidRDefault="00953432" w:rsidP="00953432">
      <w:pPr>
        <w:pStyle w:val="affff3"/>
        <w:ind w:leftChars="0" w:left="1600"/>
      </w:pPr>
      <w:r w:rsidRPr="001E4BB8">
        <w:t>Up to 128Kbytes</w:t>
      </w:r>
    </w:p>
    <w:p w:rsidR="00953432" w:rsidRPr="001E4BB8" w:rsidRDefault="00953432" w:rsidP="00F5711B">
      <w:pPr>
        <w:pStyle w:val="affff3"/>
        <w:numPr>
          <w:ilvl w:val="1"/>
          <w:numId w:val="18"/>
        </w:numPr>
        <w:ind w:leftChars="0"/>
      </w:pPr>
      <w:r w:rsidRPr="001E4BB8">
        <w:t>Information block:</w:t>
      </w:r>
    </w:p>
    <w:p w:rsidR="00953432" w:rsidRPr="001E4BB8" w:rsidRDefault="00953432" w:rsidP="00953432">
      <w:pPr>
        <w:pStyle w:val="affff3"/>
        <w:ind w:leftChars="0" w:left="1600"/>
      </w:pPr>
      <w:r w:rsidRPr="001E4BB8">
        <w:t>Up to 512bytes</w:t>
      </w:r>
    </w:p>
    <w:p w:rsidR="00953432" w:rsidRPr="001E4BB8" w:rsidRDefault="00953432" w:rsidP="00953432">
      <w:pPr>
        <w:pStyle w:val="affff3"/>
        <w:ind w:leftChars="0" w:left="1600"/>
      </w:pPr>
      <w:r w:rsidRPr="001E4BB8">
        <w:t>Information block is read only</w:t>
      </w:r>
    </w:p>
    <w:p w:rsidR="00953432" w:rsidRPr="001E4BB8" w:rsidRDefault="00953432" w:rsidP="00F5711B">
      <w:pPr>
        <w:pStyle w:val="affff3"/>
        <w:numPr>
          <w:ilvl w:val="1"/>
          <w:numId w:val="18"/>
        </w:numPr>
        <w:ind w:leftChars="0"/>
      </w:pPr>
      <w:r w:rsidRPr="001E4BB8">
        <w:t>Data block:</w:t>
      </w:r>
    </w:p>
    <w:p w:rsidR="00953432" w:rsidRPr="001E4BB8" w:rsidRDefault="00953432" w:rsidP="00953432">
      <w:pPr>
        <w:pStyle w:val="affff3"/>
        <w:ind w:leftChars="0" w:left="1600"/>
      </w:pPr>
      <w:r w:rsidRPr="001E4BB8">
        <w:t>Up to 512bytes</w:t>
      </w:r>
    </w:p>
    <w:p w:rsidR="00953432" w:rsidRPr="001E4BB8" w:rsidRDefault="00953432" w:rsidP="00810801">
      <w:pPr>
        <w:pStyle w:val="11"/>
        <w:numPr>
          <w:ilvl w:val="0"/>
          <w:numId w:val="42"/>
        </w:numPr>
        <w:ind w:leftChars="0"/>
      </w:pPr>
      <w:r w:rsidRPr="001E4BB8">
        <w:t>Flash memory interface features:</w:t>
      </w:r>
    </w:p>
    <w:p w:rsidR="00953432" w:rsidRDefault="00953432" w:rsidP="00F5711B">
      <w:pPr>
        <w:pStyle w:val="affff3"/>
        <w:numPr>
          <w:ilvl w:val="1"/>
          <w:numId w:val="18"/>
        </w:numPr>
        <w:ind w:leftChars="0"/>
      </w:pPr>
      <w:r w:rsidRPr="001E4BB8">
        <w:t xml:space="preserve">Read interface with </w:t>
      </w:r>
      <w:proofErr w:type="spellStart"/>
      <w:r w:rsidRPr="001E4BB8">
        <w:t>prefetch</w:t>
      </w:r>
      <w:proofErr w:type="spellEnd"/>
      <w:r w:rsidRPr="001E4BB8">
        <w:t xml:space="preserve"> buffer( 1 x 32-bit words )</w:t>
      </w:r>
    </w:p>
    <w:p w:rsidR="00D13C05" w:rsidRDefault="00BE41CC" w:rsidP="00D13C05">
      <w:pPr>
        <w:pStyle w:val="affff3"/>
        <w:numPr>
          <w:ilvl w:val="1"/>
          <w:numId w:val="18"/>
        </w:numPr>
        <w:ind w:leftChars="0"/>
      </w:pPr>
      <w:r>
        <w:t>Flash Program / Erase operation</w:t>
      </w:r>
    </w:p>
    <w:p w:rsidR="00D13C05" w:rsidRDefault="00D13C05" w:rsidP="00D13C05">
      <w:pPr>
        <w:pStyle w:val="11"/>
        <w:numPr>
          <w:ilvl w:val="0"/>
          <w:numId w:val="42"/>
        </w:numPr>
        <w:ind w:leftChars="0"/>
      </w:pPr>
      <w:r>
        <w:t>Flash memory lock function:</w:t>
      </w:r>
    </w:p>
    <w:p w:rsidR="00D13C05" w:rsidRDefault="00D13C05" w:rsidP="00D13C05">
      <w:pPr>
        <w:pStyle w:val="affff3"/>
        <w:numPr>
          <w:ilvl w:val="1"/>
          <w:numId w:val="18"/>
        </w:numPr>
        <w:ind w:leftChars="0"/>
        <w:rPr>
          <w:rFonts w:hint="eastAsia"/>
        </w:rPr>
      </w:pPr>
      <w:r>
        <w:t xml:space="preserve">It can be controlled only by ISP tool provided by </w:t>
      </w:r>
      <w:proofErr w:type="spellStart"/>
      <w:r>
        <w:t>WIZnet</w:t>
      </w:r>
      <w:proofErr w:type="spellEnd"/>
    </w:p>
    <w:p w:rsidR="00BE41CC" w:rsidRPr="001E4BB8" w:rsidRDefault="00BE41CC" w:rsidP="00BE41CC">
      <w:pPr>
        <w:pStyle w:val="affff3"/>
        <w:ind w:leftChars="0" w:left="1200"/>
        <w:rPr>
          <w:sz w:val="30"/>
          <w:szCs w:val="32"/>
        </w:rPr>
      </w:pPr>
    </w:p>
    <w:p w:rsidR="00337125" w:rsidRPr="001E4BB8" w:rsidRDefault="00337125" w:rsidP="00207BEE">
      <w:pPr>
        <w:pStyle w:val="21"/>
      </w:pPr>
      <w:bookmarkStart w:id="83" w:name="_Toc416977161"/>
      <w:bookmarkStart w:id="84" w:name="_Toc511315368"/>
      <w:r w:rsidRPr="001E4BB8">
        <w:t>Flash memory organization</w:t>
      </w:r>
      <w:bookmarkEnd w:id="83"/>
      <w:bookmarkEnd w:id="84"/>
    </w:p>
    <w:p w:rsidR="00953432" w:rsidRPr="001E4BB8" w:rsidRDefault="00953432" w:rsidP="00953432">
      <w:pPr>
        <w:pStyle w:val="11"/>
        <w:ind w:left="100"/>
      </w:pPr>
      <w:r w:rsidRPr="001E4BB8">
        <w:t>The Flash memory is organized of 32-bit wide memory cells that can be used for storing both code and data constants.</w:t>
      </w:r>
    </w:p>
    <w:p w:rsidR="00953432" w:rsidRPr="001E4BB8" w:rsidRDefault="00953432" w:rsidP="00953432">
      <w:pPr>
        <w:pStyle w:val="11"/>
        <w:ind w:left="100"/>
      </w:pPr>
      <w:r w:rsidRPr="001E4BB8">
        <w:t>The memory organization is based on a main Flash memory block containing 512 sectors of 256byte or 32 blocks of 4Kb</w:t>
      </w:r>
      <w:r w:rsidR="00BE41CC">
        <w:t>yte.</w:t>
      </w:r>
    </w:p>
    <w:p w:rsidR="00337125" w:rsidRPr="001E4BB8" w:rsidRDefault="00337125" w:rsidP="003248AA">
      <w:pPr>
        <w:pStyle w:val="11"/>
        <w:ind w:left="100"/>
      </w:pPr>
    </w:p>
    <w:p w:rsidR="00337125" w:rsidRPr="001E4BB8" w:rsidRDefault="00337125" w:rsidP="003248AA">
      <w:pPr>
        <w:pStyle w:val="fig"/>
        <w:rPr>
          <w:rFonts w:hAnsi="Trebuchet MS"/>
        </w:rPr>
      </w:pPr>
      <w:bookmarkStart w:id="85" w:name="_Toc496786733"/>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4</w:t>
      </w:r>
      <w:r w:rsidRPr="001E4BB8">
        <w:rPr>
          <w:rFonts w:hAnsi="Trebuchet MS"/>
          <w:noProof/>
        </w:rPr>
        <w:fldChar w:fldCharType="end"/>
      </w:r>
      <w:r w:rsidRPr="001E4BB8">
        <w:rPr>
          <w:rFonts w:hAnsi="Trebuchet MS"/>
        </w:rPr>
        <w:t xml:space="preserve"> description of Flash memory</w:t>
      </w:r>
      <w:bookmarkEnd w:id="85"/>
    </w:p>
    <w:tbl>
      <w:tblPr>
        <w:tblStyle w:val="af4"/>
        <w:tblW w:w="0" w:type="auto"/>
        <w:tblInd w:w="100" w:type="dxa"/>
        <w:tblLook w:val="04A0" w:firstRow="1" w:lastRow="0" w:firstColumn="1" w:lastColumn="0" w:noHBand="0" w:noVBand="1"/>
      </w:tblPr>
      <w:tblGrid>
        <w:gridCol w:w="1546"/>
        <w:gridCol w:w="2873"/>
        <w:gridCol w:w="1242"/>
        <w:gridCol w:w="1200"/>
        <w:gridCol w:w="1534"/>
      </w:tblGrid>
      <w:tr w:rsidR="00337125" w:rsidRPr="001E4BB8" w:rsidTr="003248AA">
        <w:tc>
          <w:tcPr>
            <w:tcW w:w="1546" w:type="dxa"/>
            <w:vAlign w:val="center"/>
          </w:tcPr>
          <w:p w:rsidR="00337125" w:rsidRPr="001E4BB8" w:rsidRDefault="00337125" w:rsidP="003248AA">
            <w:pPr>
              <w:pStyle w:val="ad"/>
              <w:ind w:left="100"/>
            </w:pPr>
            <w:r w:rsidRPr="001E4BB8">
              <w:br w:type="page"/>
              <w:t>Flash area</w:t>
            </w:r>
          </w:p>
        </w:tc>
        <w:tc>
          <w:tcPr>
            <w:tcW w:w="2873" w:type="dxa"/>
            <w:vAlign w:val="center"/>
          </w:tcPr>
          <w:p w:rsidR="00337125" w:rsidRPr="001E4BB8" w:rsidRDefault="00337125" w:rsidP="003248AA">
            <w:pPr>
              <w:pStyle w:val="ad"/>
              <w:ind w:left="100"/>
            </w:pPr>
            <w:r w:rsidRPr="001E4BB8">
              <w:t>Flash memory address</w:t>
            </w:r>
          </w:p>
        </w:tc>
        <w:tc>
          <w:tcPr>
            <w:tcW w:w="1242" w:type="dxa"/>
            <w:vAlign w:val="center"/>
          </w:tcPr>
          <w:p w:rsidR="00337125" w:rsidRPr="001E4BB8" w:rsidRDefault="00337125" w:rsidP="003248AA">
            <w:pPr>
              <w:pStyle w:val="ad"/>
              <w:ind w:left="100"/>
            </w:pPr>
            <w:r w:rsidRPr="001E4BB8">
              <w:t>Size</w:t>
            </w:r>
          </w:p>
          <w:p w:rsidR="00337125" w:rsidRPr="001E4BB8" w:rsidRDefault="00337125" w:rsidP="003248AA">
            <w:pPr>
              <w:pStyle w:val="ad"/>
              <w:ind w:left="100"/>
            </w:pPr>
            <w:r w:rsidRPr="001E4BB8">
              <w:t>(bytes)</w:t>
            </w:r>
          </w:p>
        </w:tc>
        <w:tc>
          <w:tcPr>
            <w:tcW w:w="1200" w:type="dxa"/>
            <w:vAlign w:val="center"/>
          </w:tcPr>
          <w:p w:rsidR="00337125" w:rsidRPr="001E4BB8" w:rsidRDefault="00337125" w:rsidP="003248AA">
            <w:pPr>
              <w:pStyle w:val="ad"/>
              <w:ind w:left="100"/>
            </w:pPr>
            <w:r w:rsidRPr="001E4BB8">
              <w:t>Name</w:t>
            </w:r>
          </w:p>
        </w:tc>
        <w:tc>
          <w:tcPr>
            <w:tcW w:w="1534" w:type="dxa"/>
            <w:vAlign w:val="center"/>
          </w:tcPr>
          <w:p w:rsidR="00337125" w:rsidRPr="001E4BB8" w:rsidRDefault="00337125" w:rsidP="003248AA">
            <w:pPr>
              <w:pStyle w:val="ad"/>
              <w:ind w:left="100"/>
            </w:pPr>
            <w:r w:rsidRPr="001E4BB8">
              <w:t>Description</w:t>
            </w:r>
          </w:p>
        </w:tc>
      </w:tr>
      <w:tr w:rsidR="00337125" w:rsidRPr="001E4BB8" w:rsidTr="003248AA">
        <w:tc>
          <w:tcPr>
            <w:tcW w:w="1546" w:type="dxa"/>
            <w:vMerge w:val="restart"/>
            <w:vAlign w:val="center"/>
          </w:tcPr>
          <w:p w:rsidR="00337125" w:rsidRPr="001E4BB8" w:rsidRDefault="00337125" w:rsidP="003248AA">
            <w:pPr>
              <w:pStyle w:val="ad"/>
              <w:ind w:left="100"/>
            </w:pPr>
            <w:r w:rsidRPr="001E4BB8">
              <w:t>Main Flash</w:t>
            </w:r>
          </w:p>
          <w:p w:rsidR="00337125" w:rsidRPr="001E4BB8" w:rsidRDefault="00337125" w:rsidP="003248AA">
            <w:pPr>
              <w:pStyle w:val="ad"/>
              <w:ind w:left="100"/>
            </w:pPr>
            <w:r w:rsidRPr="001E4BB8">
              <w:t>memory</w:t>
            </w:r>
          </w:p>
        </w:tc>
        <w:tc>
          <w:tcPr>
            <w:tcW w:w="2873" w:type="dxa"/>
            <w:vAlign w:val="center"/>
          </w:tcPr>
          <w:p w:rsidR="00337125" w:rsidRPr="001E4BB8" w:rsidRDefault="00337125" w:rsidP="003248AA">
            <w:pPr>
              <w:pStyle w:val="ad"/>
              <w:ind w:left="100"/>
            </w:pPr>
            <w:r w:rsidRPr="001E4BB8">
              <w:t>0x0000 0000 ~ 0x0000 00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 0</w:t>
            </w:r>
          </w:p>
        </w:tc>
        <w:tc>
          <w:tcPr>
            <w:tcW w:w="1534" w:type="dxa"/>
            <w:vMerge w:val="restart"/>
            <w:vAlign w:val="center"/>
          </w:tcPr>
          <w:p w:rsidR="00337125" w:rsidRPr="001E4BB8" w:rsidRDefault="00337125" w:rsidP="003248AA">
            <w:pPr>
              <w:pStyle w:val="ad"/>
              <w:ind w:left="100"/>
            </w:pPr>
            <w:r w:rsidRPr="001E4BB8">
              <w:t>Block 0</w:t>
            </w: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0x0000 0100 ~ 0x0000 01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 1</w:t>
            </w:r>
          </w:p>
        </w:tc>
        <w:tc>
          <w:tcPr>
            <w:tcW w:w="1534" w:type="dxa"/>
            <w:vMerge/>
            <w:vAlign w:val="center"/>
          </w:tcPr>
          <w:p w:rsidR="00337125" w:rsidRPr="001E4BB8" w:rsidRDefault="00337125" w:rsidP="003248AA">
            <w:pPr>
              <w:pStyle w:val="ad"/>
              <w:ind w:left="100"/>
            </w:pP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0x0000 0200 ~ 0x0000 02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 2</w:t>
            </w:r>
          </w:p>
        </w:tc>
        <w:tc>
          <w:tcPr>
            <w:tcW w:w="1534" w:type="dxa"/>
            <w:vMerge/>
            <w:vAlign w:val="center"/>
          </w:tcPr>
          <w:p w:rsidR="00337125" w:rsidRPr="001E4BB8" w:rsidRDefault="00337125" w:rsidP="003248AA">
            <w:pPr>
              <w:pStyle w:val="ad"/>
              <w:ind w:left="100"/>
            </w:pP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0x0000 0300 ~ 0x0000 03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 3</w:t>
            </w:r>
          </w:p>
        </w:tc>
        <w:tc>
          <w:tcPr>
            <w:tcW w:w="1534" w:type="dxa"/>
            <w:vMerge/>
            <w:vAlign w:val="center"/>
          </w:tcPr>
          <w:p w:rsidR="00337125" w:rsidRPr="001E4BB8" w:rsidRDefault="00337125" w:rsidP="003248AA">
            <w:pPr>
              <w:pStyle w:val="ad"/>
              <w:ind w:left="100"/>
            </w:pPr>
          </w:p>
        </w:tc>
      </w:tr>
      <w:tr w:rsidR="00337125" w:rsidRPr="001E4BB8" w:rsidTr="003248AA">
        <w:trPr>
          <w:cantSplit/>
          <w:trHeight w:val="569"/>
        </w:trPr>
        <w:tc>
          <w:tcPr>
            <w:tcW w:w="1546" w:type="dxa"/>
            <w:vMerge/>
            <w:vAlign w:val="center"/>
          </w:tcPr>
          <w:p w:rsidR="00337125" w:rsidRPr="001E4BB8" w:rsidRDefault="00337125" w:rsidP="003248AA">
            <w:pPr>
              <w:pStyle w:val="ad"/>
              <w:ind w:left="100"/>
            </w:pPr>
          </w:p>
        </w:tc>
        <w:tc>
          <w:tcPr>
            <w:tcW w:w="2873" w:type="dxa"/>
            <w:textDirection w:val="btLr"/>
            <w:vAlign w:val="center"/>
          </w:tcPr>
          <w:p w:rsidR="00337125" w:rsidRPr="001E4BB8" w:rsidRDefault="00337125" w:rsidP="003248AA">
            <w:pPr>
              <w:pStyle w:val="ad"/>
              <w:ind w:left="100"/>
              <w:jc w:val="left"/>
            </w:pPr>
            <w:r w:rsidRPr="001E4BB8">
              <w:t>. . .</w:t>
            </w:r>
          </w:p>
        </w:tc>
        <w:tc>
          <w:tcPr>
            <w:tcW w:w="1242" w:type="dxa"/>
            <w:textDirection w:val="btLr"/>
            <w:vAlign w:val="center"/>
          </w:tcPr>
          <w:p w:rsidR="00337125" w:rsidRPr="001E4BB8" w:rsidRDefault="00337125" w:rsidP="003248AA">
            <w:pPr>
              <w:pStyle w:val="ad"/>
              <w:ind w:left="100"/>
              <w:jc w:val="left"/>
            </w:pPr>
            <w:r w:rsidRPr="001E4BB8">
              <w:t>. . .</w:t>
            </w:r>
          </w:p>
        </w:tc>
        <w:tc>
          <w:tcPr>
            <w:tcW w:w="1200" w:type="dxa"/>
            <w:textDirection w:val="btLr"/>
            <w:vAlign w:val="center"/>
          </w:tcPr>
          <w:p w:rsidR="00337125" w:rsidRPr="001E4BB8" w:rsidRDefault="00337125" w:rsidP="003248AA">
            <w:pPr>
              <w:pStyle w:val="ad"/>
              <w:ind w:left="100"/>
              <w:jc w:val="left"/>
            </w:pPr>
            <w:r w:rsidRPr="001E4BB8">
              <w:t>. . .</w:t>
            </w:r>
          </w:p>
        </w:tc>
        <w:tc>
          <w:tcPr>
            <w:tcW w:w="1534" w:type="dxa"/>
            <w:textDirection w:val="btLr"/>
            <w:vAlign w:val="center"/>
          </w:tcPr>
          <w:p w:rsidR="00337125" w:rsidRPr="001E4BB8" w:rsidRDefault="00337125" w:rsidP="003248AA">
            <w:pPr>
              <w:pStyle w:val="ad"/>
              <w:ind w:left="100"/>
              <w:jc w:val="left"/>
            </w:pPr>
            <w:r w:rsidRPr="001E4BB8">
              <w:t>. . .</w:t>
            </w: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0x0000 7000 ~ 0x0000 70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112</w:t>
            </w:r>
          </w:p>
        </w:tc>
        <w:tc>
          <w:tcPr>
            <w:tcW w:w="1534" w:type="dxa"/>
            <w:vMerge w:val="restart"/>
            <w:vAlign w:val="center"/>
          </w:tcPr>
          <w:p w:rsidR="00337125" w:rsidRPr="001E4BB8" w:rsidRDefault="00337125" w:rsidP="003248AA">
            <w:pPr>
              <w:pStyle w:val="ad"/>
              <w:ind w:left="100"/>
            </w:pPr>
            <w:r w:rsidRPr="001E4BB8">
              <w:t>Block 7</w:t>
            </w: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0x0000 7100 ~ 0x0000 71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113</w:t>
            </w:r>
          </w:p>
        </w:tc>
        <w:tc>
          <w:tcPr>
            <w:tcW w:w="1534" w:type="dxa"/>
            <w:vMerge/>
            <w:vAlign w:val="center"/>
          </w:tcPr>
          <w:p w:rsidR="00337125" w:rsidRPr="001E4BB8" w:rsidRDefault="00337125" w:rsidP="003248AA">
            <w:pPr>
              <w:pStyle w:val="ad"/>
              <w:ind w:left="100"/>
            </w:pP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0x0000 7200 ~ 0x0000 72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114</w:t>
            </w:r>
          </w:p>
        </w:tc>
        <w:tc>
          <w:tcPr>
            <w:tcW w:w="1534" w:type="dxa"/>
            <w:vMerge/>
            <w:vAlign w:val="center"/>
          </w:tcPr>
          <w:p w:rsidR="00337125" w:rsidRPr="001E4BB8" w:rsidRDefault="00337125" w:rsidP="003248AA">
            <w:pPr>
              <w:pStyle w:val="ad"/>
              <w:ind w:left="100"/>
            </w:pP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0x0000 7300 ~ 0x0000 73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115</w:t>
            </w:r>
          </w:p>
        </w:tc>
        <w:tc>
          <w:tcPr>
            <w:tcW w:w="1534" w:type="dxa"/>
            <w:vMerge/>
            <w:vAlign w:val="center"/>
          </w:tcPr>
          <w:p w:rsidR="00337125" w:rsidRPr="001E4BB8" w:rsidRDefault="00337125" w:rsidP="003248AA">
            <w:pPr>
              <w:pStyle w:val="ad"/>
              <w:ind w:left="100"/>
            </w:pPr>
          </w:p>
        </w:tc>
      </w:tr>
      <w:tr w:rsidR="00337125" w:rsidRPr="001E4BB8" w:rsidTr="003248AA">
        <w:trPr>
          <w:trHeight w:val="641"/>
        </w:trPr>
        <w:tc>
          <w:tcPr>
            <w:tcW w:w="1546" w:type="dxa"/>
            <w:vMerge/>
            <w:vAlign w:val="center"/>
          </w:tcPr>
          <w:p w:rsidR="00337125" w:rsidRPr="001E4BB8" w:rsidRDefault="00337125" w:rsidP="003248AA">
            <w:pPr>
              <w:pStyle w:val="ad"/>
              <w:ind w:left="100"/>
            </w:pPr>
          </w:p>
        </w:tc>
        <w:tc>
          <w:tcPr>
            <w:tcW w:w="2873" w:type="dxa"/>
            <w:textDirection w:val="btLr"/>
            <w:vAlign w:val="center"/>
          </w:tcPr>
          <w:p w:rsidR="00337125" w:rsidRPr="001E4BB8" w:rsidRDefault="00337125" w:rsidP="003248AA">
            <w:pPr>
              <w:pStyle w:val="ad"/>
              <w:ind w:left="100"/>
              <w:jc w:val="left"/>
            </w:pPr>
            <w:r w:rsidRPr="001E4BB8">
              <w:t>. . .</w:t>
            </w:r>
          </w:p>
        </w:tc>
        <w:tc>
          <w:tcPr>
            <w:tcW w:w="1242" w:type="dxa"/>
            <w:textDirection w:val="btLr"/>
            <w:vAlign w:val="center"/>
          </w:tcPr>
          <w:p w:rsidR="00337125" w:rsidRPr="001E4BB8" w:rsidRDefault="00337125" w:rsidP="003248AA">
            <w:pPr>
              <w:pStyle w:val="ad"/>
              <w:ind w:left="100"/>
              <w:jc w:val="left"/>
            </w:pPr>
            <w:r w:rsidRPr="001E4BB8">
              <w:t>. . .</w:t>
            </w:r>
          </w:p>
        </w:tc>
        <w:tc>
          <w:tcPr>
            <w:tcW w:w="1200" w:type="dxa"/>
            <w:textDirection w:val="btLr"/>
            <w:vAlign w:val="center"/>
          </w:tcPr>
          <w:p w:rsidR="00337125" w:rsidRPr="001E4BB8" w:rsidRDefault="00337125" w:rsidP="003248AA">
            <w:pPr>
              <w:pStyle w:val="ad"/>
              <w:ind w:left="100"/>
              <w:jc w:val="left"/>
            </w:pPr>
            <w:r w:rsidRPr="001E4BB8">
              <w:t>. . .</w:t>
            </w:r>
          </w:p>
        </w:tc>
        <w:tc>
          <w:tcPr>
            <w:tcW w:w="1534" w:type="dxa"/>
            <w:textDirection w:val="btLr"/>
            <w:vAlign w:val="center"/>
          </w:tcPr>
          <w:p w:rsidR="00337125" w:rsidRPr="001E4BB8" w:rsidRDefault="00337125" w:rsidP="003248AA">
            <w:pPr>
              <w:pStyle w:val="ad"/>
              <w:ind w:left="100"/>
              <w:jc w:val="left"/>
            </w:pPr>
            <w:r w:rsidRPr="001E4BB8">
              <w:t>. . .</w:t>
            </w: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 xml:space="preserve">0x0001 FC00 ~ 0x0001 FCFF </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509</w:t>
            </w:r>
          </w:p>
        </w:tc>
        <w:tc>
          <w:tcPr>
            <w:tcW w:w="1534" w:type="dxa"/>
            <w:vMerge w:val="restart"/>
            <w:vAlign w:val="center"/>
          </w:tcPr>
          <w:p w:rsidR="00337125" w:rsidRPr="001E4BB8" w:rsidRDefault="00337125" w:rsidP="003248AA">
            <w:pPr>
              <w:pStyle w:val="ad"/>
              <w:ind w:left="100"/>
            </w:pPr>
            <w:r w:rsidRPr="001E4BB8">
              <w:t>Block 32</w:t>
            </w: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 xml:space="preserve">0x0001 FD00 ~ 0x0001 FDFF </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510</w:t>
            </w:r>
          </w:p>
        </w:tc>
        <w:tc>
          <w:tcPr>
            <w:tcW w:w="1534" w:type="dxa"/>
            <w:vMerge/>
            <w:vAlign w:val="center"/>
          </w:tcPr>
          <w:p w:rsidR="00337125" w:rsidRPr="001E4BB8" w:rsidRDefault="00337125" w:rsidP="003248AA">
            <w:pPr>
              <w:pStyle w:val="ad"/>
              <w:ind w:left="100"/>
            </w:pP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 xml:space="preserve">0x0001 FE00 ~ 0x0001 FEFF </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511</w:t>
            </w:r>
          </w:p>
        </w:tc>
        <w:tc>
          <w:tcPr>
            <w:tcW w:w="1534" w:type="dxa"/>
            <w:vMerge/>
            <w:vAlign w:val="center"/>
          </w:tcPr>
          <w:p w:rsidR="00337125" w:rsidRPr="001E4BB8" w:rsidRDefault="00337125" w:rsidP="003248AA">
            <w:pPr>
              <w:pStyle w:val="ad"/>
              <w:ind w:left="100"/>
            </w:pP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pPr>
            <w:r w:rsidRPr="001E4BB8">
              <w:t xml:space="preserve">0x0001 FF00 ~ 0x0001 FFFF </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r w:rsidRPr="001E4BB8">
              <w:t>Sector512</w:t>
            </w:r>
          </w:p>
        </w:tc>
        <w:tc>
          <w:tcPr>
            <w:tcW w:w="1534" w:type="dxa"/>
            <w:vMerge/>
            <w:vAlign w:val="center"/>
          </w:tcPr>
          <w:p w:rsidR="00337125" w:rsidRPr="001E4BB8" w:rsidRDefault="00337125" w:rsidP="003248AA">
            <w:pPr>
              <w:pStyle w:val="ad"/>
              <w:ind w:left="100"/>
            </w:pPr>
          </w:p>
        </w:tc>
      </w:tr>
      <w:tr w:rsidR="00337125" w:rsidRPr="001E4BB8" w:rsidTr="003248AA">
        <w:tc>
          <w:tcPr>
            <w:tcW w:w="1546" w:type="dxa"/>
            <w:vMerge w:val="restart"/>
            <w:vAlign w:val="center"/>
          </w:tcPr>
          <w:p w:rsidR="00337125" w:rsidRPr="001E4BB8" w:rsidRDefault="00337125" w:rsidP="003248AA">
            <w:pPr>
              <w:pStyle w:val="ad"/>
              <w:ind w:left="100"/>
              <w:rPr>
                <w:rFonts w:eastAsiaTheme="minorEastAsia"/>
              </w:rPr>
            </w:pPr>
            <w:r w:rsidRPr="001E4BB8">
              <w:rPr>
                <w:rFonts w:eastAsiaTheme="minorEastAsia"/>
              </w:rPr>
              <w:t>Information</w:t>
            </w:r>
          </w:p>
          <w:p w:rsidR="00337125" w:rsidRPr="001E4BB8" w:rsidRDefault="00337125" w:rsidP="003248AA">
            <w:pPr>
              <w:pStyle w:val="ad"/>
              <w:ind w:left="100"/>
              <w:rPr>
                <w:rFonts w:eastAsiaTheme="minorEastAsia"/>
              </w:rPr>
            </w:pPr>
            <w:r w:rsidRPr="001E4BB8">
              <w:rPr>
                <w:rFonts w:eastAsiaTheme="minorEastAsia"/>
              </w:rPr>
              <w:t>block</w:t>
            </w:r>
          </w:p>
        </w:tc>
        <w:tc>
          <w:tcPr>
            <w:tcW w:w="2873" w:type="dxa"/>
            <w:vAlign w:val="center"/>
          </w:tcPr>
          <w:p w:rsidR="00337125" w:rsidRPr="001E4BB8" w:rsidRDefault="00337125" w:rsidP="003248AA">
            <w:pPr>
              <w:pStyle w:val="ad"/>
              <w:ind w:left="100"/>
              <w:rPr>
                <w:rFonts w:eastAsiaTheme="minorEastAsia"/>
              </w:rPr>
            </w:pPr>
            <w:r w:rsidRPr="001E4BB8">
              <w:rPr>
                <w:rFonts w:eastAsiaTheme="minorEastAsia"/>
              </w:rPr>
              <w:t>0x0003 FC00 ~ 0x0003 FC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p>
        </w:tc>
        <w:tc>
          <w:tcPr>
            <w:tcW w:w="1534" w:type="dxa"/>
            <w:vAlign w:val="center"/>
          </w:tcPr>
          <w:p w:rsidR="00337125" w:rsidRPr="001E4BB8" w:rsidRDefault="00337125" w:rsidP="003248AA">
            <w:pPr>
              <w:pStyle w:val="ad"/>
              <w:ind w:left="100"/>
              <w:rPr>
                <w:rFonts w:eastAsiaTheme="minorEastAsia"/>
              </w:rPr>
            </w:pPr>
            <w:r w:rsidRPr="001E4BB8">
              <w:rPr>
                <w:rFonts w:eastAsiaTheme="minorEastAsia"/>
              </w:rPr>
              <w:t>Lock info</w:t>
            </w: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rPr>
                <w:rFonts w:eastAsiaTheme="minorEastAsia"/>
              </w:rPr>
            </w:pPr>
            <w:r w:rsidRPr="001E4BB8">
              <w:rPr>
                <w:rFonts w:eastAsiaTheme="minorEastAsia"/>
              </w:rPr>
              <w:t>0x0003 FD00 ~ 0x0003 FDFF</w:t>
            </w:r>
          </w:p>
        </w:tc>
        <w:tc>
          <w:tcPr>
            <w:tcW w:w="3976" w:type="dxa"/>
            <w:gridSpan w:val="3"/>
            <w:vAlign w:val="center"/>
          </w:tcPr>
          <w:p w:rsidR="00337125" w:rsidRPr="001E4BB8" w:rsidRDefault="00337125" w:rsidP="003248AA">
            <w:pPr>
              <w:pStyle w:val="ad"/>
              <w:ind w:left="100"/>
              <w:rPr>
                <w:rFonts w:eastAsiaTheme="minorEastAsia"/>
              </w:rPr>
            </w:pPr>
            <w:r w:rsidRPr="001E4BB8">
              <w:rPr>
                <w:rFonts w:eastAsiaTheme="minorEastAsia"/>
              </w:rPr>
              <w:t>Reserved</w:t>
            </w:r>
          </w:p>
        </w:tc>
      </w:tr>
      <w:tr w:rsidR="00337125" w:rsidRPr="001E4BB8" w:rsidTr="003248AA">
        <w:tc>
          <w:tcPr>
            <w:tcW w:w="1546" w:type="dxa"/>
            <w:vMerge w:val="restart"/>
            <w:vAlign w:val="center"/>
          </w:tcPr>
          <w:p w:rsidR="00337125" w:rsidRPr="001E4BB8" w:rsidRDefault="00337125" w:rsidP="003248AA">
            <w:pPr>
              <w:pStyle w:val="ad"/>
              <w:ind w:left="100"/>
              <w:rPr>
                <w:rFonts w:eastAsiaTheme="minorEastAsia"/>
              </w:rPr>
            </w:pPr>
            <w:r w:rsidRPr="001E4BB8">
              <w:rPr>
                <w:rFonts w:eastAsiaTheme="minorEastAsia"/>
              </w:rPr>
              <w:t>Data block</w:t>
            </w:r>
          </w:p>
        </w:tc>
        <w:tc>
          <w:tcPr>
            <w:tcW w:w="2873" w:type="dxa"/>
            <w:vAlign w:val="center"/>
          </w:tcPr>
          <w:p w:rsidR="00337125" w:rsidRPr="001E4BB8" w:rsidRDefault="00337125" w:rsidP="003248AA">
            <w:pPr>
              <w:pStyle w:val="ad"/>
              <w:ind w:left="100"/>
              <w:rPr>
                <w:rFonts w:eastAsiaTheme="minorEastAsia"/>
              </w:rPr>
            </w:pPr>
            <w:r w:rsidRPr="001E4BB8">
              <w:rPr>
                <w:rFonts w:eastAsiaTheme="minorEastAsia"/>
              </w:rPr>
              <w:t>0x0003 FE00 ~ 0x0003 FE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p>
        </w:tc>
        <w:tc>
          <w:tcPr>
            <w:tcW w:w="1534" w:type="dxa"/>
            <w:vAlign w:val="center"/>
          </w:tcPr>
          <w:p w:rsidR="00337125" w:rsidRPr="001E4BB8" w:rsidRDefault="00337125" w:rsidP="003248AA">
            <w:pPr>
              <w:pStyle w:val="ad"/>
              <w:ind w:left="100"/>
              <w:rPr>
                <w:rFonts w:eastAsiaTheme="minorEastAsia"/>
              </w:rPr>
            </w:pPr>
            <w:r w:rsidRPr="001E4BB8">
              <w:rPr>
                <w:rFonts w:eastAsiaTheme="minorEastAsia"/>
              </w:rPr>
              <w:t>Data0</w:t>
            </w:r>
          </w:p>
        </w:tc>
      </w:tr>
      <w:tr w:rsidR="00337125" w:rsidRPr="001E4BB8" w:rsidTr="003248AA">
        <w:tc>
          <w:tcPr>
            <w:tcW w:w="1546" w:type="dxa"/>
            <w:vMerge/>
            <w:vAlign w:val="center"/>
          </w:tcPr>
          <w:p w:rsidR="00337125" w:rsidRPr="001E4BB8" w:rsidRDefault="00337125" w:rsidP="003248AA">
            <w:pPr>
              <w:pStyle w:val="ad"/>
              <w:ind w:left="100"/>
            </w:pPr>
          </w:p>
        </w:tc>
        <w:tc>
          <w:tcPr>
            <w:tcW w:w="2873" w:type="dxa"/>
            <w:vAlign w:val="center"/>
          </w:tcPr>
          <w:p w:rsidR="00337125" w:rsidRPr="001E4BB8" w:rsidRDefault="00337125" w:rsidP="003248AA">
            <w:pPr>
              <w:pStyle w:val="ad"/>
              <w:ind w:left="100"/>
              <w:rPr>
                <w:rFonts w:eastAsiaTheme="minorEastAsia"/>
              </w:rPr>
            </w:pPr>
            <w:r w:rsidRPr="001E4BB8">
              <w:rPr>
                <w:rFonts w:eastAsiaTheme="minorEastAsia"/>
              </w:rPr>
              <w:t>0x0003 FF00 ~ 0x0003 FFFF</w:t>
            </w:r>
          </w:p>
        </w:tc>
        <w:tc>
          <w:tcPr>
            <w:tcW w:w="1242" w:type="dxa"/>
            <w:vAlign w:val="center"/>
          </w:tcPr>
          <w:p w:rsidR="00337125" w:rsidRPr="001E4BB8" w:rsidRDefault="00337125" w:rsidP="003248AA">
            <w:pPr>
              <w:pStyle w:val="ad"/>
              <w:ind w:left="100"/>
            </w:pPr>
            <w:r w:rsidRPr="001E4BB8">
              <w:t>256</w:t>
            </w:r>
          </w:p>
        </w:tc>
        <w:tc>
          <w:tcPr>
            <w:tcW w:w="1200" w:type="dxa"/>
            <w:vAlign w:val="center"/>
          </w:tcPr>
          <w:p w:rsidR="00337125" w:rsidRPr="001E4BB8" w:rsidRDefault="00337125" w:rsidP="003248AA">
            <w:pPr>
              <w:pStyle w:val="ad"/>
              <w:ind w:left="100"/>
            </w:pPr>
          </w:p>
        </w:tc>
        <w:tc>
          <w:tcPr>
            <w:tcW w:w="1534" w:type="dxa"/>
            <w:vAlign w:val="center"/>
          </w:tcPr>
          <w:p w:rsidR="00337125" w:rsidRPr="001E4BB8" w:rsidRDefault="00337125" w:rsidP="003248AA">
            <w:pPr>
              <w:pStyle w:val="ad"/>
              <w:ind w:left="100"/>
              <w:rPr>
                <w:rFonts w:eastAsiaTheme="minorEastAsia"/>
              </w:rPr>
            </w:pPr>
            <w:r w:rsidRPr="001E4BB8">
              <w:rPr>
                <w:rFonts w:eastAsiaTheme="minorEastAsia"/>
              </w:rPr>
              <w:t>Data1</w:t>
            </w:r>
          </w:p>
        </w:tc>
      </w:tr>
    </w:tbl>
    <w:p w:rsidR="00337125" w:rsidRPr="001E4BB8" w:rsidRDefault="00337125" w:rsidP="003248AA">
      <w:pPr>
        <w:pStyle w:val="11"/>
        <w:ind w:left="100"/>
      </w:pPr>
    </w:p>
    <w:p w:rsidR="00DF10CC" w:rsidRDefault="00DF10CC" w:rsidP="00DF10CC">
      <w:pPr>
        <w:pStyle w:val="11"/>
        <w:ind w:left="100"/>
      </w:pPr>
      <w:r w:rsidRPr="00DF10CC">
        <w:t>The W7500 embedded Flash memory can be programmed using in-application programming. IAP allows the user to re-program the Flash memory while the application is running. The program and erase operations can be performed over the whole product voltage range.</w:t>
      </w:r>
    </w:p>
    <w:p w:rsidR="00DF10CC" w:rsidRPr="00DF10CC" w:rsidRDefault="00DF10CC" w:rsidP="00DF10CC">
      <w:pPr>
        <w:pStyle w:val="11"/>
        <w:ind w:left="100"/>
      </w:pPr>
    </w:p>
    <w:p w:rsidR="00DF10CC" w:rsidRPr="00DF10CC" w:rsidRDefault="00DF10CC" w:rsidP="00DF10CC">
      <w:pPr>
        <w:pStyle w:val="11"/>
        <w:ind w:left="100"/>
      </w:pPr>
      <w:r w:rsidRPr="00DF10CC">
        <w:t>In W7500x_Library_Examples</w:t>
      </w:r>
      <w:r>
        <w:t>(</w:t>
      </w:r>
      <w:hyperlink r:id="rId18" w:history="1">
        <w:r w:rsidRPr="00DF10CC">
          <w:rPr>
            <w:rStyle w:val="afb"/>
          </w:rPr>
          <w:t>https://github.com/Wiznet/W7500/tree/master/W7500x_Library_Examples/Projects/Peripheral_Examples/Flash/IAP_Example</w:t>
        </w:r>
      </w:hyperlink>
      <w:r>
        <w:t>)</w:t>
      </w:r>
      <w:r w:rsidRPr="00DF10CC">
        <w:t>, there is the IAP Example Project and the below function is supported to use IAP.</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20"/>
        </w:rPr>
      </w:pPr>
      <w:r w:rsidRPr="00DF10CC">
        <w:rPr>
          <w:rFonts w:ascii="Consolas" w:eastAsia="굴림체" w:hAnsi="Consolas" w:cs="Consolas"/>
          <w:color w:val="333333"/>
          <w:kern w:val="0"/>
          <w:sz w:val="18"/>
          <w:szCs w:val="20"/>
          <w:shd w:val="clear" w:color="auto" w:fill="FBFAF9"/>
        </w:rPr>
        <w:t xml:space="preserve">void DO_IAP( uint32_t id, uint32_t </w:t>
      </w:r>
      <w:proofErr w:type="spellStart"/>
      <w:r w:rsidRPr="00DF10CC">
        <w:rPr>
          <w:rFonts w:ascii="Consolas" w:eastAsia="굴림체" w:hAnsi="Consolas" w:cs="Consolas"/>
          <w:color w:val="333333"/>
          <w:kern w:val="0"/>
          <w:sz w:val="18"/>
          <w:szCs w:val="20"/>
          <w:shd w:val="clear" w:color="auto" w:fill="FBFAF9"/>
        </w:rPr>
        <w:t>dst_addr</w:t>
      </w:r>
      <w:proofErr w:type="spellEnd"/>
      <w:r w:rsidRPr="00DF10CC">
        <w:rPr>
          <w:rFonts w:ascii="Consolas" w:eastAsia="굴림체" w:hAnsi="Consolas" w:cs="Consolas"/>
          <w:color w:val="333333"/>
          <w:kern w:val="0"/>
          <w:sz w:val="18"/>
          <w:szCs w:val="20"/>
          <w:shd w:val="clear" w:color="auto" w:fill="FBFAF9"/>
        </w:rPr>
        <w:t xml:space="preserve">, uint8_t* </w:t>
      </w:r>
      <w:proofErr w:type="spellStart"/>
      <w:r w:rsidRPr="00DF10CC">
        <w:rPr>
          <w:rFonts w:ascii="Consolas" w:eastAsia="굴림체" w:hAnsi="Consolas" w:cs="Consolas"/>
          <w:color w:val="333333"/>
          <w:kern w:val="0"/>
          <w:sz w:val="18"/>
          <w:szCs w:val="20"/>
          <w:shd w:val="clear" w:color="auto" w:fill="FBFAF9"/>
        </w:rPr>
        <w:t>src_addr</w:t>
      </w:r>
      <w:proofErr w:type="spellEnd"/>
      <w:r w:rsidRPr="00DF10CC">
        <w:rPr>
          <w:rFonts w:ascii="Consolas" w:eastAsia="굴림체" w:hAnsi="Consolas" w:cs="Consolas"/>
          <w:color w:val="333333"/>
          <w:kern w:val="0"/>
          <w:sz w:val="18"/>
          <w:szCs w:val="20"/>
          <w:shd w:val="clear" w:color="auto" w:fill="FBFAF9"/>
        </w:rPr>
        <w:t>, uint32_t size);</w:t>
      </w:r>
    </w:p>
    <w:p w:rsidR="00DF10CC" w:rsidRPr="00DF10CC" w:rsidRDefault="00DF10CC" w:rsidP="00DF10CC">
      <w:pPr>
        <w:pStyle w:val="11"/>
        <w:ind w:left="100"/>
        <w:rPr>
          <w:rFonts w:ascii="Arial" w:eastAsia="굴림" w:hAnsi="Arial" w:cs="Arial"/>
          <w:color w:val="333333"/>
          <w:kern w:val="0"/>
          <w:sz w:val="21"/>
          <w:szCs w:val="21"/>
        </w:rPr>
      </w:pPr>
      <w:r w:rsidRPr="00DF10CC">
        <w:t xml:space="preserve">This function requests those parameters, id, </w:t>
      </w:r>
      <w:proofErr w:type="spellStart"/>
      <w:r w:rsidRPr="00DF10CC">
        <w:t>dst_addr</w:t>
      </w:r>
      <w:proofErr w:type="spellEnd"/>
      <w:r w:rsidRPr="00DF10CC">
        <w:t xml:space="preserve">, </w:t>
      </w:r>
      <w:proofErr w:type="spellStart"/>
      <w:r w:rsidRPr="00DF10CC">
        <w:t>src_addr</w:t>
      </w:r>
      <w:proofErr w:type="spellEnd"/>
      <w:r w:rsidRPr="00DF10CC">
        <w:t xml:space="preserve"> and size. 'id' is already defined in '</w:t>
      </w:r>
      <w:proofErr w:type="spellStart"/>
      <w:r w:rsidRPr="00DF10CC">
        <w:t>main.c</w:t>
      </w:r>
      <w:proofErr w:type="spellEnd"/>
      <w:r w:rsidRPr="00DF10CC">
        <w:t>'. '</w:t>
      </w:r>
      <w:proofErr w:type="spellStart"/>
      <w:r w:rsidRPr="00DF10CC">
        <w:t>dst_addr</w:t>
      </w:r>
      <w:proofErr w:type="spellEnd"/>
      <w:r w:rsidRPr="00DF10CC">
        <w:t>' is the flash memory address in the upper table. '</w:t>
      </w:r>
      <w:proofErr w:type="spellStart"/>
      <w:r w:rsidRPr="00DF10CC">
        <w:t>src_addr</w:t>
      </w:r>
      <w:proofErr w:type="spellEnd"/>
      <w:r w:rsidRPr="00DF10CC">
        <w:t>' is the buffer pointer user want to program. 'size' is the flash size user chooses. Please refer flash address and size mentioned in the upper table.</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 xml:space="preserve">// IAP 'id' </w:t>
      </w:r>
      <w:proofErr w:type="spellStart"/>
      <w:r w:rsidRPr="00DF10CC">
        <w:rPr>
          <w:rFonts w:ascii="Consolas" w:eastAsia="굴림체" w:hAnsi="Consolas" w:cs="Consolas"/>
          <w:color w:val="333333"/>
          <w:kern w:val="0"/>
          <w:sz w:val="18"/>
          <w:szCs w:val="18"/>
          <w:shd w:val="clear" w:color="auto" w:fill="FBFAF9"/>
        </w:rPr>
        <w:t>paremeter</w:t>
      </w:r>
      <w:proofErr w:type="spellEnd"/>
      <w:r w:rsidRPr="00DF10CC">
        <w:rPr>
          <w:rFonts w:ascii="Consolas" w:eastAsia="굴림체" w:hAnsi="Consolas" w:cs="Consolas"/>
          <w:color w:val="333333"/>
          <w:kern w:val="0"/>
          <w:sz w:val="18"/>
          <w:szCs w:val="18"/>
          <w:shd w:val="clear" w:color="auto" w:fill="FBFAF9"/>
        </w:rPr>
        <w:t xml:space="preserve"> define</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 xml:space="preserve">#define IAP_ENTRY           0x1FFF1001     // Because </w:t>
      </w:r>
      <w:proofErr w:type="spellStart"/>
      <w:r w:rsidRPr="00DF10CC">
        <w:rPr>
          <w:rFonts w:ascii="Consolas" w:eastAsia="굴림체" w:hAnsi="Consolas" w:cs="Consolas"/>
          <w:color w:val="333333"/>
          <w:kern w:val="0"/>
          <w:sz w:val="18"/>
          <w:szCs w:val="18"/>
          <w:shd w:val="clear" w:color="auto" w:fill="FBFAF9"/>
        </w:rPr>
        <w:t>Thum</w:t>
      </w:r>
      <w:proofErr w:type="spellEnd"/>
      <w:r w:rsidRPr="00DF10CC">
        <w:rPr>
          <w:rFonts w:ascii="Consolas" w:eastAsia="굴림체" w:hAnsi="Consolas" w:cs="Consolas"/>
          <w:color w:val="333333"/>
          <w:kern w:val="0"/>
          <w:sz w:val="18"/>
          <w:szCs w:val="18"/>
          <w:shd w:val="clear" w:color="auto" w:fill="FBFAF9"/>
        </w:rPr>
        <w:t xml:space="preserve"> code</w:t>
      </w:r>
    </w:p>
    <w:p w:rsid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define IAP_ERAS            0x010</w:t>
      </w:r>
    </w:p>
    <w:p w:rsid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define IAP_ERAS_DAT0       (IAP_ERAS + 0) // Erase Data 0 block</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define IAP_ERAS_DAT1       (IAP_ERAS + 1) // Erase Data 1 block</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 xml:space="preserve">#define IAP_ERAS_SECT       (IAP_ERAS + 2) // Erase a Sector in Main Flash Memory </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 xml:space="preserve">#define IAP_ERAS_BLCK       (IAP_ERAS + 3) // Erase a Block in Main Flash Memory </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lastRenderedPageBreak/>
        <w:t>#define IAP_ERAS_CHIP       (IAP_ERAS + 4) // Erase all code</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define IAP_ERAS_MASS       (IAP_ERAS + 5) // Erase all code &amp; data</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rPr>
      </w:pPr>
      <w:r w:rsidRPr="00DF10CC">
        <w:rPr>
          <w:rFonts w:ascii="Consolas" w:eastAsia="굴림체" w:hAnsi="Consolas" w:cs="Consolas"/>
          <w:color w:val="333333"/>
          <w:kern w:val="0"/>
          <w:sz w:val="18"/>
          <w:szCs w:val="18"/>
          <w:shd w:val="clear" w:color="auto" w:fill="FBFAF9"/>
        </w:rPr>
        <w:t>#define IAP_PROG            0x022</w:t>
      </w:r>
    </w:p>
    <w:p w:rsidR="00DF10CC" w:rsidRPr="00DF10CC" w:rsidRDefault="00DF10CC" w:rsidP="00DF10CC">
      <w:pPr>
        <w:pStyle w:val="11"/>
        <w:ind w:left="100"/>
        <w:rPr>
          <w:rFonts w:ascii="Arial" w:eastAsia="굴림" w:hAnsi="Arial" w:cs="Arial"/>
          <w:color w:val="333333"/>
          <w:kern w:val="0"/>
          <w:sz w:val="21"/>
          <w:szCs w:val="21"/>
        </w:rPr>
      </w:pPr>
      <w:r w:rsidRPr="00DF10CC">
        <w:t>This is how to Erase and Program flash memory. Especially, with IAP_ERAS_DAT0 and IAP_ERAS_DAT1, there is no need to put other parameters (there are default values).</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 Step 1 DATA0 Erase, Read, Write Test</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DO_IAP(IAP_ERAS_DAT0,0,0,0);</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rPr>
      </w:pPr>
      <w:r w:rsidRPr="00DF10CC">
        <w:rPr>
          <w:rFonts w:ascii="Consolas" w:eastAsia="굴림체" w:hAnsi="Consolas" w:cs="Consolas"/>
          <w:color w:val="333333"/>
          <w:kern w:val="0"/>
          <w:sz w:val="18"/>
          <w:szCs w:val="18"/>
          <w:shd w:val="clear" w:color="auto" w:fill="FBFAF9"/>
        </w:rPr>
        <w:t>DO_IAP(IAP_PROG,DAT0_START_ADDR,buffer,SECT_SIZE);</w:t>
      </w:r>
    </w:p>
    <w:p w:rsidR="00DF10CC" w:rsidRPr="00DF10CC" w:rsidRDefault="00DF10CC" w:rsidP="00DF10CC">
      <w:pPr>
        <w:spacing w:after="336" w:line="240" w:lineRule="auto"/>
        <w:jc w:val="left"/>
        <w:rPr>
          <w:rFonts w:ascii="Arial" w:eastAsia="굴림" w:hAnsi="Arial" w:cs="Arial"/>
          <w:color w:val="333333"/>
          <w:kern w:val="0"/>
          <w:sz w:val="21"/>
          <w:szCs w:val="21"/>
        </w:rPr>
      </w:pPr>
      <w:r w:rsidRPr="00DF10CC">
        <w:rPr>
          <w:rFonts w:ascii="Trebuchet MS" w:eastAsia="맑은 고딕" w:hAnsi="Trebuchet MS" w:cs="굴림"/>
          <w:szCs w:val="24"/>
        </w:rPr>
        <w:t>Operating program can be deleted when user use 'IAP_ERAS_CHIP' or 'IAP_ERAS_MASS</w:t>
      </w:r>
      <w:r w:rsidRPr="00DF10CC">
        <w:rPr>
          <w:rFonts w:ascii="Arial" w:eastAsia="굴림" w:hAnsi="Arial" w:cs="Arial"/>
          <w:color w:val="333333"/>
          <w:kern w:val="0"/>
          <w:sz w:val="21"/>
          <w:szCs w:val="21"/>
        </w:rPr>
        <w:t>'.</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 Using IAP_ERAS_CHIP or IAP_ERAS_MASS</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shd w:val="clear" w:color="auto" w:fill="FBFAF9"/>
        </w:rPr>
      </w:pPr>
      <w:r w:rsidRPr="00DF10CC">
        <w:rPr>
          <w:rFonts w:ascii="Consolas" w:eastAsia="굴림체" w:hAnsi="Consolas" w:cs="Consolas"/>
          <w:color w:val="333333"/>
          <w:kern w:val="0"/>
          <w:sz w:val="18"/>
          <w:szCs w:val="18"/>
          <w:shd w:val="clear" w:color="auto" w:fill="FBFAF9"/>
        </w:rPr>
        <w:t>DO_IAP(IAP_ERAS_CHIP,0,0,0);</w:t>
      </w:r>
    </w:p>
    <w:p w:rsidR="00DF10CC" w:rsidRPr="00DF10CC" w:rsidRDefault="00DF10CC" w:rsidP="00DF10CC">
      <w:pPr>
        <w:pBdr>
          <w:top w:val="single" w:sz="6" w:space="8" w:color="CCCCCC"/>
          <w:left w:val="single" w:sz="6" w:space="12" w:color="CCCCCC"/>
          <w:bottom w:val="single" w:sz="6" w:space="8" w:color="CCCCCC"/>
          <w:right w:val="single" w:sz="6" w:space="12" w:color="CCCCCC"/>
        </w:pBdr>
        <w:shd w:val="clear" w:color="auto" w:fill="FBFA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36" w:line="240" w:lineRule="auto"/>
        <w:jc w:val="left"/>
        <w:rPr>
          <w:rFonts w:ascii="Consolas" w:eastAsia="굴림체" w:hAnsi="Consolas" w:cs="Consolas"/>
          <w:color w:val="333333"/>
          <w:kern w:val="0"/>
          <w:sz w:val="18"/>
          <w:szCs w:val="18"/>
        </w:rPr>
      </w:pPr>
      <w:r w:rsidRPr="00DF10CC">
        <w:rPr>
          <w:rFonts w:ascii="Consolas" w:eastAsia="굴림체" w:hAnsi="Consolas" w:cs="Consolas"/>
          <w:color w:val="333333"/>
          <w:kern w:val="0"/>
          <w:sz w:val="18"/>
          <w:szCs w:val="18"/>
          <w:shd w:val="clear" w:color="auto" w:fill="FBFAF9"/>
        </w:rPr>
        <w:t>DO_IAP(IAP_ERAS_MASS,0,0,0);</w:t>
      </w:r>
    </w:p>
    <w:p w:rsidR="00337125" w:rsidRPr="001E4BB8" w:rsidRDefault="00337125" w:rsidP="003248AA">
      <w:pPr>
        <w:rPr>
          <w:rFonts w:ascii="Trebuchet MS" w:eastAsia="맑은 고딕" w:hAnsi="Trebuchet MS" w:cs="굴림"/>
        </w:rPr>
      </w:pPr>
    </w:p>
    <w:p w:rsidR="00496BBB" w:rsidRPr="001E4BB8" w:rsidRDefault="00496BBB" w:rsidP="00207BEE">
      <w:pPr>
        <w:pStyle w:val="1"/>
        <w:ind w:left="0"/>
      </w:pPr>
      <w:bookmarkStart w:id="86" w:name="_Toc409705417"/>
      <w:bookmarkStart w:id="87" w:name="_Toc511315369"/>
      <w:bookmarkStart w:id="88" w:name="_Toc416977233"/>
      <w:bookmarkStart w:id="89" w:name="_Toc416684933"/>
      <w:bookmarkStart w:id="90" w:name="_Toc409707082"/>
      <w:bookmarkStart w:id="91" w:name="_Ref416362483"/>
      <w:bookmarkStart w:id="92" w:name="_Ref416362492"/>
      <w:r w:rsidRPr="001E4BB8">
        <w:t>Clock Reset generator (CRG)</w:t>
      </w:r>
      <w:bookmarkEnd w:id="86"/>
      <w:bookmarkEnd w:id="87"/>
    </w:p>
    <w:p w:rsidR="00496BBB" w:rsidRPr="001E4BB8" w:rsidRDefault="00496BBB" w:rsidP="00207BEE">
      <w:pPr>
        <w:pStyle w:val="21"/>
      </w:pPr>
      <w:bookmarkStart w:id="93" w:name="_Toc409705418"/>
      <w:bookmarkStart w:id="94" w:name="_Toc511315370"/>
      <w:r w:rsidRPr="001E4BB8">
        <w:t>Introduction</w:t>
      </w:r>
      <w:bookmarkEnd w:id="93"/>
      <w:bookmarkEnd w:id="94"/>
    </w:p>
    <w:p w:rsidR="00953432" w:rsidRPr="001E4BB8" w:rsidRDefault="00953432" w:rsidP="00953432">
      <w:pPr>
        <w:pStyle w:val="11"/>
        <w:ind w:left="100"/>
      </w:pPr>
      <w:r w:rsidRPr="001E4BB8">
        <w:t xml:space="preserve">CRG is clock reset generator block for </w:t>
      </w:r>
      <w:r w:rsidR="00420793" w:rsidRPr="001E4BB8">
        <w:t>W7500</w:t>
      </w:r>
      <w:r w:rsidR="00ED045F" w:rsidRPr="001E4BB8">
        <w:t>x</w:t>
      </w:r>
      <w:r w:rsidRPr="001E4BB8">
        <w:t xml:space="preserve"> System. It provides every clock/reset for all other block include CPU and peripherals. CRG includes PLL and POR.</w:t>
      </w:r>
    </w:p>
    <w:p w:rsidR="00496BBB" w:rsidRPr="001E4BB8" w:rsidRDefault="00496BBB" w:rsidP="00953432">
      <w:pPr>
        <w:pStyle w:val="11"/>
        <w:ind w:left="100"/>
      </w:pPr>
    </w:p>
    <w:p w:rsidR="00496BBB" w:rsidRPr="001E4BB8" w:rsidRDefault="00496BBB" w:rsidP="00207BEE">
      <w:pPr>
        <w:pStyle w:val="21"/>
      </w:pPr>
      <w:bookmarkStart w:id="95" w:name="_Toc409705419"/>
      <w:bookmarkStart w:id="96" w:name="_Toc511315371"/>
      <w:r w:rsidRPr="001E4BB8">
        <w:t>Features</w:t>
      </w:r>
      <w:bookmarkEnd w:id="95"/>
      <w:bookmarkEnd w:id="96"/>
    </w:p>
    <w:p w:rsidR="00496BBB" w:rsidRPr="001E4BB8" w:rsidRDefault="00496BBB" w:rsidP="00207BEE">
      <w:pPr>
        <w:pStyle w:val="32"/>
      </w:pPr>
      <w:bookmarkStart w:id="97" w:name="_Toc409705420"/>
      <w:bookmarkStart w:id="98" w:name="_Toc511315372"/>
      <w:r w:rsidRPr="001E4BB8">
        <w:t>Reset</w:t>
      </w:r>
      <w:bookmarkEnd w:id="97"/>
      <w:bookmarkEnd w:id="98"/>
    </w:p>
    <w:p w:rsidR="00953432" w:rsidRPr="001E4BB8" w:rsidRDefault="00953432" w:rsidP="00810801">
      <w:pPr>
        <w:pStyle w:val="11"/>
        <w:numPr>
          <w:ilvl w:val="0"/>
          <w:numId w:val="38"/>
        </w:numPr>
        <w:ind w:leftChars="0"/>
      </w:pPr>
      <w:r w:rsidRPr="001E4BB8">
        <w:t>Three types of reset – external reset, Power reset, system reset</w:t>
      </w:r>
    </w:p>
    <w:p w:rsidR="00953432" w:rsidRPr="001E4BB8" w:rsidRDefault="00953432" w:rsidP="00810801">
      <w:pPr>
        <w:pStyle w:val="11"/>
        <w:numPr>
          <w:ilvl w:val="0"/>
          <w:numId w:val="38"/>
        </w:numPr>
        <w:ind w:leftChars="0"/>
      </w:pPr>
      <w:r w:rsidRPr="001E4BB8">
        <w:t xml:space="preserve">External reset is generated by low level on the </w:t>
      </w:r>
      <w:proofErr w:type="spellStart"/>
      <w:r w:rsidRPr="001E4BB8">
        <w:t>RSTn</w:t>
      </w:r>
      <w:proofErr w:type="spellEnd"/>
      <w:r w:rsidRPr="001E4BB8">
        <w:t xml:space="preserve"> pin (external reset)</w:t>
      </w:r>
    </w:p>
    <w:p w:rsidR="00953432" w:rsidRPr="001E4BB8" w:rsidRDefault="00953432" w:rsidP="00810801">
      <w:pPr>
        <w:pStyle w:val="11"/>
        <w:numPr>
          <w:ilvl w:val="0"/>
          <w:numId w:val="38"/>
        </w:numPr>
        <w:ind w:leftChars="0"/>
      </w:pPr>
      <w:r w:rsidRPr="001E4BB8">
        <w:t>Power reset is generated by Power-on reset (POR)</w:t>
      </w:r>
    </w:p>
    <w:p w:rsidR="00953432" w:rsidRPr="001E4BB8" w:rsidRDefault="00953432" w:rsidP="00810801">
      <w:pPr>
        <w:pStyle w:val="11"/>
        <w:numPr>
          <w:ilvl w:val="0"/>
          <w:numId w:val="38"/>
        </w:numPr>
        <w:ind w:leftChars="0"/>
      </w:pPr>
      <w:r w:rsidRPr="001E4BB8">
        <w:t>Power on reset is generated by POR</w:t>
      </w:r>
    </w:p>
    <w:p w:rsidR="00953432" w:rsidRPr="001E4BB8" w:rsidRDefault="00953432" w:rsidP="00810801">
      <w:pPr>
        <w:pStyle w:val="11"/>
        <w:numPr>
          <w:ilvl w:val="0"/>
          <w:numId w:val="38"/>
        </w:numPr>
        <w:ind w:leftChars="0"/>
      </w:pPr>
      <w:r w:rsidRPr="001E4BB8">
        <w:lastRenderedPageBreak/>
        <w:t>System reset is generated when one of the following events occurs</w:t>
      </w:r>
    </w:p>
    <w:p w:rsidR="00953432" w:rsidRPr="001E4BB8" w:rsidRDefault="00953432" w:rsidP="00F5711B">
      <w:pPr>
        <w:pStyle w:val="11"/>
        <w:numPr>
          <w:ilvl w:val="0"/>
          <w:numId w:val="23"/>
        </w:numPr>
        <w:ind w:leftChars="0"/>
      </w:pPr>
      <w:r w:rsidRPr="001E4BB8">
        <w:t>Watchdog event</w:t>
      </w:r>
    </w:p>
    <w:p w:rsidR="00953432" w:rsidRPr="001E4BB8" w:rsidRDefault="00953432" w:rsidP="00F5711B">
      <w:pPr>
        <w:pStyle w:val="11"/>
        <w:numPr>
          <w:ilvl w:val="0"/>
          <w:numId w:val="23"/>
        </w:numPr>
        <w:ind w:leftChars="0"/>
      </w:pPr>
      <w:r w:rsidRPr="001E4BB8">
        <w:t>After remapping</w:t>
      </w:r>
    </w:p>
    <w:p w:rsidR="00953432" w:rsidRPr="001E4BB8" w:rsidRDefault="00953432" w:rsidP="00F5711B">
      <w:pPr>
        <w:pStyle w:val="11"/>
        <w:numPr>
          <w:ilvl w:val="0"/>
          <w:numId w:val="23"/>
        </w:numPr>
        <w:ind w:leftChars="0"/>
      </w:pPr>
      <w:r w:rsidRPr="001E4BB8">
        <w:t>Software reset (SYSRESETREQ bit in Cortex-M0. Refer to the Cortex-M0 technical reference manual for more detail)</w:t>
      </w:r>
    </w:p>
    <w:p w:rsidR="00953432" w:rsidRPr="001E4BB8" w:rsidRDefault="00953432" w:rsidP="00810801">
      <w:pPr>
        <w:pStyle w:val="11"/>
        <w:numPr>
          <w:ilvl w:val="0"/>
          <w:numId w:val="38"/>
        </w:numPr>
        <w:ind w:leftChars="0"/>
      </w:pPr>
      <w:r w:rsidRPr="001E4BB8">
        <w:t>Power reset sets all registers to their reset values.</w:t>
      </w:r>
    </w:p>
    <w:p w:rsidR="00953432" w:rsidRPr="001E4BB8" w:rsidRDefault="00953432" w:rsidP="00810801">
      <w:pPr>
        <w:pStyle w:val="11"/>
        <w:numPr>
          <w:ilvl w:val="0"/>
          <w:numId w:val="38"/>
        </w:numPr>
        <w:ind w:leftChars="0"/>
      </w:pPr>
      <w:r w:rsidRPr="001E4BB8">
        <w:t>System reset sets all registers to their reset values except the CRG block registers and remap register to protect remap value</w:t>
      </w:r>
    </w:p>
    <w:p w:rsidR="00496BBB" w:rsidRPr="001E4BB8" w:rsidRDefault="00496BBB" w:rsidP="00496BBB">
      <w:pPr>
        <w:pStyle w:val="11"/>
        <w:ind w:left="100"/>
      </w:pPr>
    </w:p>
    <w:p w:rsidR="00496BBB" w:rsidRPr="001E4BB8" w:rsidRDefault="00496BBB" w:rsidP="00207BEE">
      <w:pPr>
        <w:pStyle w:val="32"/>
      </w:pPr>
      <w:bookmarkStart w:id="99" w:name="_Toc409705421"/>
      <w:bookmarkStart w:id="100" w:name="_Toc511315373"/>
      <w:r w:rsidRPr="001E4BB8">
        <w:t>Clock</w:t>
      </w:r>
      <w:bookmarkEnd w:id="99"/>
      <w:bookmarkEnd w:id="100"/>
    </w:p>
    <w:p w:rsidR="00953432" w:rsidRPr="001E4BB8" w:rsidRDefault="00953432" w:rsidP="00953432">
      <w:pPr>
        <w:pStyle w:val="11"/>
        <w:ind w:leftChars="25"/>
      </w:pPr>
      <w:r w:rsidRPr="001E4BB8">
        <w:t>Two clock sources can be used to drive the system clock.</w:t>
      </w:r>
    </w:p>
    <w:p w:rsidR="00953432" w:rsidRPr="001E4BB8" w:rsidRDefault="00953432" w:rsidP="00810801">
      <w:pPr>
        <w:pStyle w:val="11"/>
        <w:numPr>
          <w:ilvl w:val="0"/>
          <w:numId w:val="43"/>
        </w:numPr>
        <w:ind w:leftChars="0"/>
      </w:pPr>
      <w:r w:rsidRPr="001E4BB8">
        <w:t>External oscillator clock (8MHz ~ 24MHz) (OCLK)</w:t>
      </w:r>
    </w:p>
    <w:p w:rsidR="00953432" w:rsidRPr="001E4BB8" w:rsidRDefault="00953432" w:rsidP="00810801">
      <w:pPr>
        <w:pStyle w:val="11"/>
        <w:numPr>
          <w:ilvl w:val="0"/>
          <w:numId w:val="43"/>
        </w:numPr>
        <w:ind w:leftChars="0"/>
      </w:pPr>
      <w:r w:rsidRPr="001E4BB8">
        <w:t>Internal 8MHz RC oscillator clock (RCLK)</w:t>
      </w:r>
    </w:p>
    <w:p w:rsidR="00953432" w:rsidRPr="001E4BB8" w:rsidRDefault="00953432" w:rsidP="00953432">
      <w:pPr>
        <w:pStyle w:val="11"/>
        <w:ind w:leftChars="25"/>
      </w:pPr>
      <w:r w:rsidRPr="001E4BB8">
        <w:t>One additional clock source</w:t>
      </w:r>
    </w:p>
    <w:p w:rsidR="00953432" w:rsidRPr="001E4BB8" w:rsidRDefault="00953432" w:rsidP="00953432">
      <w:pPr>
        <w:pStyle w:val="11"/>
        <w:numPr>
          <w:ilvl w:val="0"/>
          <w:numId w:val="16"/>
        </w:numPr>
        <w:ind w:leftChars="0"/>
        <w:jc w:val="left"/>
      </w:pPr>
      <w:r w:rsidRPr="001E4BB8">
        <w:t>32.768KHz low speed external crystal which derives the real time clock.</w:t>
      </w:r>
    </w:p>
    <w:p w:rsidR="00953432" w:rsidRPr="001E4BB8" w:rsidRDefault="00953432" w:rsidP="00953432">
      <w:pPr>
        <w:pStyle w:val="11"/>
        <w:ind w:leftChars="0"/>
        <w:jc w:val="left"/>
      </w:pPr>
      <w:r w:rsidRPr="001E4BB8">
        <w:t xml:space="preserve">There is a PLL </w:t>
      </w:r>
    </w:p>
    <w:p w:rsidR="00953432" w:rsidRPr="001E4BB8" w:rsidRDefault="00953432" w:rsidP="00953432">
      <w:pPr>
        <w:pStyle w:val="11"/>
        <w:ind w:left="100"/>
      </w:pPr>
      <w:r w:rsidRPr="001E4BB8">
        <w:t>One PLL is integrated</w:t>
      </w:r>
    </w:p>
    <w:p w:rsidR="00953432" w:rsidRPr="001E4BB8" w:rsidRDefault="00953432" w:rsidP="00953432">
      <w:pPr>
        <w:pStyle w:val="11"/>
        <w:numPr>
          <w:ilvl w:val="0"/>
          <w:numId w:val="16"/>
        </w:numPr>
        <w:ind w:leftChars="0"/>
        <w:jc w:val="left"/>
      </w:pPr>
      <w:r w:rsidRPr="001E4BB8">
        <w:t>Input clock range is from 8MHz to 24MHz</w:t>
      </w:r>
    </w:p>
    <w:p w:rsidR="00953432" w:rsidRPr="001E4BB8" w:rsidRDefault="00953432" w:rsidP="00953432">
      <w:pPr>
        <w:pStyle w:val="11"/>
        <w:numPr>
          <w:ilvl w:val="0"/>
          <w:numId w:val="16"/>
        </w:numPr>
        <w:ind w:leftChars="0"/>
        <w:jc w:val="left"/>
      </w:pPr>
      <w:r w:rsidRPr="001E4BB8">
        <w:t>Frequency can be generated by M/N/OD registers. (refer register description)</w:t>
      </w:r>
    </w:p>
    <w:p w:rsidR="00953432" w:rsidRPr="001E4BB8" w:rsidRDefault="00953432" w:rsidP="00953432">
      <w:pPr>
        <w:pStyle w:val="11"/>
        <w:numPr>
          <w:ilvl w:val="0"/>
          <w:numId w:val="16"/>
        </w:numPr>
        <w:ind w:leftChars="0"/>
        <w:jc w:val="left"/>
      </w:pPr>
      <w:r w:rsidRPr="001E4BB8">
        <w:t>Bypass option enabled</w:t>
      </w:r>
    </w:p>
    <w:p w:rsidR="00953432" w:rsidRPr="001E4BB8" w:rsidRDefault="00953432" w:rsidP="00953432">
      <w:pPr>
        <w:pStyle w:val="11"/>
        <w:ind w:leftChars="0" w:left="0"/>
        <w:jc w:val="left"/>
      </w:pPr>
      <w:r w:rsidRPr="001E4BB8">
        <w:t>There are many generated clocks for independent operating with system clock</w:t>
      </w:r>
    </w:p>
    <w:p w:rsidR="00953432" w:rsidRPr="001E4BB8" w:rsidRDefault="00953432" w:rsidP="00953432">
      <w:pPr>
        <w:pStyle w:val="11"/>
        <w:numPr>
          <w:ilvl w:val="0"/>
          <w:numId w:val="16"/>
        </w:numPr>
        <w:ind w:leftChars="0"/>
        <w:jc w:val="left"/>
      </w:pPr>
      <w:r w:rsidRPr="001E4BB8">
        <w:t xml:space="preserve">System clock (FCLK) </w:t>
      </w:r>
    </w:p>
    <w:p w:rsidR="00953432" w:rsidRPr="001E4BB8" w:rsidRDefault="00953432" w:rsidP="00953432">
      <w:pPr>
        <w:pStyle w:val="11"/>
        <w:numPr>
          <w:ilvl w:val="0"/>
          <w:numId w:val="16"/>
        </w:numPr>
        <w:ind w:leftChars="0"/>
        <w:jc w:val="left"/>
      </w:pPr>
      <w:r w:rsidRPr="001E4BB8">
        <w:t>ADC clock (ADCCLK)</w:t>
      </w:r>
    </w:p>
    <w:p w:rsidR="00953432" w:rsidRPr="001E4BB8" w:rsidRDefault="00953432" w:rsidP="00953432">
      <w:pPr>
        <w:pStyle w:val="11"/>
        <w:numPr>
          <w:ilvl w:val="0"/>
          <w:numId w:val="16"/>
        </w:numPr>
        <w:ind w:leftChars="0"/>
        <w:jc w:val="left"/>
      </w:pPr>
      <w:r w:rsidRPr="001E4BB8">
        <w:t>SSP0, SSP1 clock (SSPCLK)</w:t>
      </w:r>
    </w:p>
    <w:p w:rsidR="00953432" w:rsidRPr="001E4BB8" w:rsidRDefault="00953432" w:rsidP="00953432">
      <w:pPr>
        <w:pStyle w:val="11"/>
        <w:numPr>
          <w:ilvl w:val="0"/>
          <w:numId w:val="16"/>
        </w:numPr>
        <w:ind w:leftChars="0"/>
        <w:jc w:val="left"/>
      </w:pPr>
      <w:r w:rsidRPr="001E4BB8">
        <w:t>UART0, UART1 clock (UARTCLK)</w:t>
      </w:r>
    </w:p>
    <w:p w:rsidR="00953432" w:rsidRPr="001E4BB8" w:rsidRDefault="00953432" w:rsidP="00953432">
      <w:pPr>
        <w:pStyle w:val="11"/>
        <w:numPr>
          <w:ilvl w:val="0"/>
          <w:numId w:val="16"/>
        </w:numPr>
        <w:ind w:leftChars="0"/>
        <w:jc w:val="left"/>
      </w:pPr>
      <w:r w:rsidRPr="001E4BB8">
        <w:t>Two Timer clocks (TIMCLK0, TIMCLK1)</w:t>
      </w:r>
    </w:p>
    <w:p w:rsidR="00953432" w:rsidRPr="001E4BB8" w:rsidRDefault="00953432" w:rsidP="00953432">
      <w:pPr>
        <w:pStyle w:val="11"/>
        <w:numPr>
          <w:ilvl w:val="0"/>
          <w:numId w:val="16"/>
        </w:numPr>
        <w:ind w:leftChars="0"/>
        <w:jc w:val="left"/>
      </w:pPr>
      <w:r w:rsidRPr="001E4BB8">
        <w:t>8ea PWM clocks (PWMCLK0 - PWMCLK7)</w:t>
      </w:r>
    </w:p>
    <w:p w:rsidR="00953432" w:rsidRPr="001E4BB8" w:rsidRDefault="00953432" w:rsidP="00953432">
      <w:pPr>
        <w:pStyle w:val="11"/>
        <w:numPr>
          <w:ilvl w:val="0"/>
          <w:numId w:val="16"/>
        </w:numPr>
        <w:ind w:leftChars="0"/>
        <w:jc w:val="left"/>
      </w:pPr>
      <w:r w:rsidRPr="001E4BB8">
        <w:t>Real time clock (RTCCLK)</w:t>
      </w:r>
    </w:p>
    <w:p w:rsidR="00953432" w:rsidRPr="001E4BB8" w:rsidRDefault="00953432" w:rsidP="00953432">
      <w:pPr>
        <w:pStyle w:val="11"/>
        <w:numPr>
          <w:ilvl w:val="0"/>
          <w:numId w:val="16"/>
        </w:numPr>
        <w:ind w:leftChars="0"/>
        <w:jc w:val="left"/>
      </w:pPr>
      <w:r w:rsidRPr="001E4BB8">
        <w:t>WDOG clock (WDOGCLK)</w:t>
      </w:r>
    </w:p>
    <w:p w:rsidR="00953432" w:rsidRPr="001E4BB8" w:rsidRDefault="00953432" w:rsidP="00953432">
      <w:pPr>
        <w:pStyle w:val="11"/>
        <w:numPr>
          <w:ilvl w:val="0"/>
          <w:numId w:val="16"/>
        </w:numPr>
        <w:ind w:leftChars="0"/>
        <w:jc w:val="left"/>
      </w:pPr>
      <w:r w:rsidRPr="001E4BB8">
        <w:t>Random number generator clock (RNGCLK)</w:t>
      </w:r>
    </w:p>
    <w:p w:rsidR="00953432" w:rsidRPr="001E4BB8" w:rsidRDefault="00953432" w:rsidP="00953432">
      <w:pPr>
        <w:pStyle w:val="11"/>
        <w:ind w:left="100"/>
      </w:pPr>
      <w:r w:rsidRPr="001E4BB8">
        <w:t>RNGCLK have only one source (</w:t>
      </w:r>
      <w:proofErr w:type="spellStart"/>
      <w:r w:rsidRPr="001E4BB8">
        <w:t>pll</w:t>
      </w:r>
      <w:proofErr w:type="spellEnd"/>
      <w:r w:rsidRPr="001E4BB8">
        <w:t xml:space="preserve"> output) and no </w:t>
      </w:r>
      <w:proofErr w:type="spellStart"/>
      <w:r w:rsidRPr="001E4BB8">
        <w:t>prescaler</w:t>
      </w:r>
      <w:proofErr w:type="spellEnd"/>
    </w:p>
    <w:p w:rsidR="00953432" w:rsidRPr="001E4BB8" w:rsidRDefault="00953432" w:rsidP="00953432">
      <w:pPr>
        <w:pStyle w:val="11"/>
        <w:ind w:left="100"/>
      </w:pPr>
      <w:r w:rsidRPr="001E4BB8">
        <w:t>Some of the generated clocks turn off automatically when CPU enters sleep mode.</w:t>
      </w:r>
    </w:p>
    <w:p w:rsidR="00953432" w:rsidRPr="001E4BB8" w:rsidRDefault="00953432" w:rsidP="00953432">
      <w:pPr>
        <w:pStyle w:val="11"/>
        <w:numPr>
          <w:ilvl w:val="0"/>
          <w:numId w:val="16"/>
        </w:numPr>
        <w:ind w:leftChars="0"/>
        <w:jc w:val="left"/>
      </w:pPr>
      <w:r w:rsidRPr="001E4BB8">
        <w:t>ADCCLK, RNGCLK</w:t>
      </w:r>
    </w:p>
    <w:p w:rsidR="00953432" w:rsidRPr="001E4BB8" w:rsidRDefault="00953432" w:rsidP="00953432">
      <w:pPr>
        <w:pStyle w:val="11"/>
        <w:ind w:left="100"/>
      </w:pPr>
      <w:r w:rsidRPr="001E4BB8">
        <w:t>Generate two Hardware TCPIP Clocks (MII_RXC, MII_TXC) are from external PADs.</w:t>
      </w:r>
    </w:p>
    <w:p w:rsidR="00953432" w:rsidRPr="001E4BB8" w:rsidRDefault="00953432" w:rsidP="00953432">
      <w:pPr>
        <w:pStyle w:val="11"/>
        <w:ind w:left="100"/>
      </w:pPr>
      <w:r w:rsidRPr="001E4BB8">
        <w:t>Hardware TCPIP Clocks can be gated by register control.</w:t>
      </w:r>
    </w:p>
    <w:p w:rsidR="00953432" w:rsidRPr="001E4BB8" w:rsidRDefault="00953432" w:rsidP="00953432">
      <w:pPr>
        <w:pStyle w:val="11"/>
        <w:ind w:left="100"/>
      </w:pPr>
      <w:r w:rsidRPr="001E4BB8">
        <w:t>All clocks generated from CRG can be monitored.</w:t>
      </w:r>
    </w:p>
    <w:p w:rsidR="00496BBB" w:rsidRPr="001E4BB8" w:rsidRDefault="00496BBB" w:rsidP="00496BBB">
      <w:pPr>
        <w:pStyle w:val="11"/>
        <w:ind w:leftChars="0" w:left="0"/>
        <w:jc w:val="left"/>
      </w:pPr>
    </w:p>
    <w:p w:rsidR="00496BBB" w:rsidRPr="001E4BB8" w:rsidRDefault="00496BBB" w:rsidP="00207BEE">
      <w:pPr>
        <w:pStyle w:val="21"/>
      </w:pPr>
      <w:bookmarkStart w:id="101" w:name="_Toc409705422"/>
      <w:bookmarkStart w:id="102" w:name="_Toc511315374"/>
      <w:r w:rsidRPr="001E4BB8">
        <w:lastRenderedPageBreak/>
        <w:t>Functional description</w:t>
      </w:r>
      <w:bookmarkEnd w:id="101"/>
      <w:bookmarkEnd w:id="102"/>
    </w:p>
    <w:p w:rsidR="00496BBB" w:rsidRPr="001E4BB8" w:rsidRDefault="007F3A62" w:rsidP="00953432">
      <w:pPr>
        <w:pStyle w:val="11"/>
        <w:ind w:left="100"/>
        <w:jc w:val="center"/>
      </w:pPr>
      <w:bookmarkStart w:id="103" w:name="_Ref416720468"/>
      <w:bookmarkStart w:id="104" w:name="_Toc409705468"/>
      <w:bookmarkStart w:id="105" w:name="_Toc495569482"/>
      <w:r>
        <w:rPr>
          <w:noProof/>
        </w:rPr>
        <w:drawing>
          <wp:inline distT="0" distB="0" distL="0" distR="0">
            <wp:extent cx="5400675" cy="2971116"/>
            <wp:effectExtent l="0" t="0" r="0" b="127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lock gating.png"/>
                    <pic:cNvPicPr/>
                  </pic:nvPicPr>
                  <pic:blipFill>
                    <a:blip r:embed="rId19">
                      <a:extLst>
                        <a:ext uri="{28A0092B-C50C-407E-A947-70E740481C1C}">
                          <a14:useLocalDpi xmlns:a14="http://schemas.microsoft.com/office/drawing/2010/main" val="0"/>
                        </a:ext>
                      </a:extLst>
                    </a:blip>
                    <a:stretch>
                      <a:fillRect/>
                    </a:stretch>
                  </pic:blipFill>
                  <pic:spPr>
                    <a:xfrm>
                      <a:off x="0" y="0"/>
                      <a:ext cx="5400675" cy="2971116"/>
                    </a:xfrm>
                    <a:prstGeom prst="rect">
                      <a:avLst/>
                    </a:prstGeom>
                  </pic:spPr>
                </pic:pic>
              </a:graphicData>
            </a:graphic>
          </wp:inline>
        </w:drawing>
      </w:r>
      <w:r w:rsidR="00496BBB"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w:t>
      </w:r>
      <w:r w:rsidR="00914803">
        <w:rPr>
          <w:noProof/>
        </w:rPr>
        <w:fldChar w:fldCharType="end"/>
      </w:r>
      <w:bookmarkEnd w:id="103"/>
      <w:r w:rsidR="00496BBB" w:rsidRPr="001E4BB8">
        <w:t xml:space="preserve"> CRG block diagram</w:t>
      </w:r>
      <w:bookmarkEnd w:id="104"/>
      <w:bookmarkEnd w:id="105"/>
    </w:p>
    <w:p w:rsidR="00496BBB" w:rsidRPr="001E4BB8" w:rsidRDefault="00496BBB" w:rsidP="00496BBB">
      <w:pPr>
        <w:rPr>
          <w:rFonts w:ascii="Trebuchet MS" w:hAnsi="Trebuchet MS"/>
        </w:rPr>
      </w:pPr>
    </w:p>
    <w:p w:rsidR="00496BBB" w:rsidRPr="001E4BB8" w:rsidRDefault="00496BBB" w:rsidP="00207BEE">
      <w:pPr>
        <w:pStyle w:val="32"/>
      </w:pPr>
      <w:bookmarkStart w:id="106" w:name="_Toc511315375"/>
      <w:r w:rsidRPr="001E4BB8">
        <w:t>External Oscillator Clock</w:t>
      </w:r>
      <w:bookmarkEnd w:id="106"/>
      <w:r w:rsidRPr="001E4BB8">
        <w:t xml:space="preserve"> </w:t>
      </w:r>
    </w:p>
    <w:p w:rsidR="00814254" w:rsidRPr="001E4BB8" w:rsidRDefault="00814254" w:rsidP="00814254">
      <w:pPr>
        <w:pStyle w:val="11"/>
        <w:ind w:leftChars="0" w:left="0"/>
        <w:jc w:val="left"/>
      </w:pPr>
      <w:r w:rsidRPr="001E4BB8">
        <w:t xml:space="preserve">The External oscillator clock (OCLK) can be supplied with a 8 to 24 MHz crystal/ceramic resonator oscillator. In the Typical application, </w:t>
      </w:r>
      <w:r w:rsidRPr="001E4BB8">
        <w:fldChar w:fldCharType="begin"/>
      </w:r>
      <w:r w:rsidRPr="001E4BB8">
        <w:instrText xml:space="preserve"> REF _Ref472068804 \h </w:instrText>
      </w:r>
      <w:r w:rsidR="001E4BB8">
        <w:instrText xml:space="preserve"> \* MERGEFORMAT </w:instrText>
      </w:r>
      <w:r w:rsidRPr="001E4BB8">
        <w:fldChar w:fldCharType="separate"/>
      </w:r>
      <w:r w:rsidR="000A6461" w:rsidRPr="001E4BB8">
        <w:t xml:space="preserve">Figure </w:t>
      </w:r>
      <w:r w:rsidR="000A6461">
        <w:rPr>
          <w:noProof/>
        </w:rPr>
        <w:t>5</w:t>
      </w:r>
      <w:r w:rsidRPr="001E4BB8">
        <w:fldChar w:fldCharType="end"/>
      </w:r>
      <w:r w:rsidRPr="001E4BB8">
        <w:t xml:space="preserve">, </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Pr="001E4BB8">
        <w:t xml:space="preserve"> must be inserted in External oscillator clock circuit. In W7500</w:t>
      </w:r>
      <w:r w:rsidR="00ED045F" w:rsidRPr="001E4BB8">
        <w:t>x</w:t>
      </w:r>
      <w:r w:rsidRPr="001E4BB8">
        <w:t xml:space="preserve">, there is no supported </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Pr="001E4BB8">
        <w:t xml:space="preserve"> for External oscillator clock (see </w:t>
      </w:r>
      <w:r w:rsidRPr="001E4BB8">
        <w:fldChar w:fldCharType="begin"/>
      </w:r>
      <w:r w:rsidRPr="001E4BB8">
        <w:instrText xml:space="preserve"> REF _Ref472068804 \h </w:instrText>
      </w:r>
      <w:r w:rsidR="001E4BB8">
        <w:instrText xml:space="preserve"> \* MERGEFORMAT </w:instrText>
      </w:r>
      <w:r w:rsidRPr="001E4BB8">
        <w:fldChar w:fldCharType="separate"/>
      </w:r>
      <w:r w:rsidR="000A6461" w:rsidRPr="001E4BB8">
        <w:t xml:space="preserve">Figure </w:t>
      </w:r>
      <w:r w:rsidR="000A6461">
        <w:rPr>
          <w:noProof/>
        </w:rPr>
        <w:t>5</w:t>
      </w:r>
      <w:r w:rsidRPr="001E4BB8">
        <w:fldChar w:fldCharType="end"/>
      </w:r>
      <w:r w:rsidRPr="001E4BB8">
        <w:t>).</w:t>
      </w:r>
    </w:p>
    <w:p w:rsidR="00814254" w:rsidRPr="001E4BB8" w:rsidRDefault="00814254" w:rsidP="00814254">
      <w:pPr>
        <w:pStyle w:val="11"/>
        <w:ind w:leftChars="0" w:left="0"/>
        <w:jc w:val="left"/>
      </w:pPr>
      <w:r w:rsidRPr="001E4BB8">
        <w:t xml:space="preserve">For </w:t>
      </w:r>
      <m:oMath>
        <m:sSub>
          <m:sSubPr>
            <m:ctrlPr>
              <w:rPr>
                <w:rFonts w:ascii="Cambria Math" w:hAnsi="Cambria Math"/>
              </w:rPr>
            </m:ctrlPr>
          </m:sSubPr>
          <m:e>
            <m:r>
              <w:rPr>
                <w:rFonts w:ascii="Cambria Math" w:hAnsi="Cambria Math"/>
              </w:rPr>
              <m:t>C</m:t>
            </m:r>
          </m:e>
          <m:sub>
            <m:r>
              <w:rPr>
                <w:rFonts w:ascii="Cambria Math" w:hAnsi="Cambria Math"/>
              </w:rPr>
              <m:t>Load1</m:t>
            </m:r>
          </m:sub>
        </m:sSub>
      </m:oMath>
      <w:r w:rsidRPr="001E4BB8">
        <w:t xml:space="preserve"> and </w:t>
      </w:r>
      <m:oMath>
        <m:sSub>
          <m:sSubPr>
            <m:ctrlPr>
              <w:rPr>
                <w:rFonts w:ascii="Cambria Math" w:hAnsi="Cambria Math"/>
              </w:rPr>
            </m:ctrlPr>
          </m:sSubPr>
          <m:e>
            <m:r>
              <w:rPr>
                <w:rFonts w:ascii="Cambria Math" w:hAnsi="Cambria Math"/>
              </w:rPr>
              <m:t>C</m:t>
            </m:r>
          </m:e>
          <m:sub>
            <m:r>
              <w:rPr>
                <w:rFonts w:ascii="Cambria Math" w:hAnsi="Cambria Math"/>
              </w:rPr>
              <m:t>Load2</m:t>
            </m:r>
          </m:sub>
        </m:sSub>
      </m:oMath>
      <w:r w:rsidRPr="001E4BB8">
        <w:t xml:space="preserve">, it is recommended to use external ceramic capacitors in the 5 pF to 25 pF range(typ.) and are usually the same size, designed for application, and selected to match the requirements of the crystal or resonator (see </w:t>
      </w:r>
      <w:r w:rsidRPr="001E4BB8">
        <w:fldChar w:fldCharType="begin"/>
      </w:r>
      <w:r w:rsidRPr="001E4BB8">
        <w:instrText xml:space="preserve"> REF _Ref472068804 \h </w:instrText>
      </w:r>
      <w:r w:rsidR="001E4BB8">
        <w:instrText xml:space="preserve"> \* MERGEFORMAT </w:instrText>
      </w:r>
      <w:r w:rsidRPr="001E4BB8">
        <w:fldChar w:fldCharType="separate"/>
      </w:r>
      <w:r w:rsidR="000A6461" w:rsidRPr="001E4BB8">
        <w:t xml:space="preserve">Figure </w:t>
      </w:r>
      <w:r w:rsidR="000A6461">
        <w:rPr>
          <w:noProof/>
        </w:rPr>
        <w:t>5</w:t>
      </w:r>
      <w:r w:rsidRPr="001E4BB8">
        <w:fldChar w:fldCharType="end"/>
      </w:r>
      <w:r w:rsidRPr="001E4BB8">
        <w:t>).</w:t>
      </w:r>
    </w:p>
    <w:p w:rsidR="00814254" w:rsidRPr="001E4BB8" w:rsidRDefault="00814254" w:rsidP="00814254">
      <w:pPr>
        <w:pStyle w:val="11"/>
        <w:ind w:leftChars="0" w:left="0"/>
        <w:jc w:val="left"/>
      </w:pPr>
      <w:r w:rsidRPr="001E4BB8">
        <w:t>Refer to the crystal resonator manufacturer for more details on the resonator characteristics (frequency, package, accuracy).</w:t>
      </w:r>
    </w:p>
    <w:p w:rsidR="00814254" w:rsidRPr="001E4BB8" w:rsidRDefault="00814254" w:rsidP="00814254">
      <w:pPr>
        <w:pStyle w:val="11"/>
        <w:ind w:leftChars="0" w:left="0"/>
        <w:jc w:val="left"/>
        <w:rPr>
          <w:sz w:val="16"/>
        </w:rPr>
      </w:pPr>
      <w:r w:rsidRPr="001E4BB8">
        <w:rPr>
          <w:noProof/>
        </w:rPr>
        <w:drawing>
          <wp:inline distT="0" distB="0" distL="0" distR="0" wp14:anchorId="475CB586" wp14:editId="4AAC9DC3">
            <wp:extent cx="5400675" cy="1805305"/>
            <wp:effectExtent l="0" t="0" r="9525" b="444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675" cy="1805305"/>
                    </a:xfrm>
                    <a:prstGeom prst="rect">
                      <a:avLst/>
                    </a:prstGeom>
                  </pic:spPr>
                </pic:pic>
              </a:graphicData>
            </a:graphic>
          </wp:inline>
        </w:drawing>
      </w:r>
      <w:r w:rsidRPr="001E4BB8">
        <w:rPr>
          <w:rStyle w:val="af8"/>
        </w:rPr>
        <w:footnoteReference w:id="1"/>
      </w:r>
      <w:r w:rsidRPr="001E4BB8">
        <w:t xml:space="preserve"> </w:t>
      </w:r>
      <m:oMath>
        <m:sSub>
          <m:sSubPr>
            <m:ctrlPr>
              <w:rPr>
                <w:rFonts w:ascii="Cambria Math" w:hAnsi="Cambria Math"/>
                <w:sz w:val="16"/>
              </w:rPr>
            </m:ctrlPr>
          </m:sSubPr>
          <m:e>
            <m:r>
              <w:rPr>
                <w:rFonts w:ascii="Cambria Math" w:hAnsi="Cambria Math"/>
                <w:sz w:val="16"/>
              </w:rPr>
              <m:t>R</m:t>
            </m:r>
          </m:e>
          <m:sub>
            <m:r>
              <w:rPr>
                <w:rFonts w:ascii="Cambria Math" w:hAnsi="Cambria Math"/>
                <w:sz w:val="16"/>
              </w:rPr>
              <m:t>EXT</m:t>
            </m:r>
          </m:sub>
        </m:sSub>
      </m:oMath>
      <w:r w:rsidRPr="001E4BB8">
        <w:rPr>
          <w:sz w:val="16"/>
        </w:rPr>
        <w:t xml:space="preserve"> value depends on the crystal characteristics</w:t>
      </w:r>
    </w:p>
    <w:p w:rsidR="00814254" w:rsidRPr="001E4BB8" w:rsidRDefault="00814254" w:rsidP="00814254">
      <w:pPr>
        <w:pStyle w:val="11"/>
        <w:ind w:left="100"/>
        <w:jc w:val="center"/>
      </w:pPr>
      <w:bookmarkStart w:id="107" w:name="_Ref472068804"/>
      <w:bookmarkStart w:id="108" w:name="_Toc479607426"/>
      <w:bookmarkStart w:id="109" w:name="_Toc495569483"/>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w:t>
      </w:r>
      <w:r w:rsidR="00914803">
        <w:rPr>
          <w:noProof/>
        </w:rPr>
        <w:fldChar w:fldCharType="end"/>
      </w:r>
      <w:bookmarkEnd w:id="107"/>
      <w:r w:rsidRPr="001E4BB8">
        <w:t xml:space="preserve"> Typical application with an 8 MHz crystal</w:t>
      </w:r>
      <w:bookmarkEnd w:id="108"/>
      <w:bookmarkEnd w:id="109"/>
    </w:p>
    <w:p w:rsidR="00496BBB" w:rsidRPr="001E4BB8" w:rsidRDefault="00496BBB" w:rsidP="00496BBB">
      <w:pPr>
        <w:pStyle w:val="11"/>
        <w:ind w:leftChars="0" w:left="0"/>
        <w:jc w:val="left"/>
      </w:pPr>
    </w:p>
    <w:p w:rsidR="00496BBB" w:rsidRPr="001E4BB8" w:rsidRDefault="00496BBB" w:rsidP="00207BEE">
      <w:pPr>
        <w:pStyle w:val="32"/>
      </w:pPr>
      <w:bookmarkStart w:id="110" w:name="_Toc511315376"/>
      <w:r w:rsidRPr="001E4BB8">
        <w:t>RC oscillator clock</w:t>
      </w:r>
      <w:bookmarkEnd w:id="110"/>
    </w:p>
    <w:p w:rsidR="00953432" w:rsidRPr="001E4BB8" w:rsidRDefault="00953432" w:rsidP="00953432">
      <w:pPr>
        <w:pStyle w:val="11"/>
        <w:ind w:leftChars="0" w:left="0"/>
        <w:jc w:val="left"/>
      </w:pPr>
      <w:r w:rsidRPr="001E4BB8">
        <w:t>RC oscillator clock (RCLK) signal is generated from an internal 8MHz RC oscillator.</w:t>
      </w:r>
    </w:p>
    <w:p w:rsidR="00953432" w:rsidRPr="001E4BB8" w:rsidRDefault="00953432" w:rsidP="00953432">
      <w:pPr>
        <w:pStyle w:val="11"/>
        <w:ind w:leftChars="0" w:left="0"/>
        <w:jc w:val="left"/>
      </w:pPr>
      <w:r w:rsidRPr="001E4BB8">
        <w:t>RC oscillator has the advantage of providing a clock source at low cost (no external components). However the RC oscillator is less accurate than the external crystal or ceramic resonator.</w:t>
      </w:r>
    </w:p>
    <w:p w:rsidR="00953432" w:rsidRPr="001E4BB8" w:rsidRDefault="00953432" w:rsidP="00953432">
      <w:pPr>
        <w:pStyle w:val="11"/>
        <w:numPr>
          <w:ilvl w:val="0"/>
          <w:numId w:val="16"/>
        </w:numPr>
        <w:ind w:leftChars="0"/>
        <w:jc w:val="left"/>
      </w:pPr>
      <w:r w:rsidRPr="001E4BB8">
        <w:t>Accuracy : 1% at T</w:t>
      </w:r>
      <w:r w:rsidRPr="001E4BB8">
        <w:rPr>
          <w:vertAlign w:val="subscript"/>
        </w:rPr>
        <w:t>A</w:t>
      </w:r>
      <w:r w:rsidRPr="001E4BB8">
        <w:t>= 25</w:t>
      </w:r>
      <w:r w:rsidRPr="001E4BB8">
        <w:rPr>
          <w:vertAlign w:val="superscript"/>
        </w:rPr>
        <w:t>o</w:t>
      </w:r>
      <w:r w:rsidRPr="001E4BB8">
        <w:t>C (User don’t need to calibration)</w:t>
      </w:r>
    </w:p>
    <w:p w:rsidR="00496BBB" w:rsidRPr="001E4BB8" w:rsidRDefault="00496BBB" w:rsidP="00496BBB">
      <w:pPr>
        <w:pStyle w:val="11"/>
        <w:ind w:leftChars="100" w:left="200"/>
        <w:jc w:val="left"/>
      </w:pPr>
    </w:p>
    <w:p w:rsidR="00496BBB" w:rsidRPr="001E4BB8" w:rsidRDefault="00496BBB" w:rsidP="00207BEE">
      <w:pPr>
        <w:pStyle w:val="32"/>
      </w:pPr>
      <w:bookmarkStart w:id="111" w:name="_Toc511315377"/>
      <w:r w:rsidRPr="001E4BB8">
        <w:t>PLL</w:t>
      </w:r>
      <w:bookmarkEnd w:id="111"/>
    </w:p>
    <w:p w:rsidR="00F20326" w:rsidRPr="001E4BB8" w:rsidRDefault="00F20326" w:rsidP="00F20326">
      <w:pPr>
        <w:pStyle w:val="11"/>
        <w:ind w:leftChars="0" w:left="0"/>
        <w:jc w:val="left"/>
      </w:pPr>
      <w:r w:rsidRPr="001E4BB8">
        <w:t>The internal PLL can be used to multiply the External Oscillator Clock (OCLK) or RC Oscillator Clock (RCLK). PLL input can be selected by register.</w:t>
      </w:r>
    </w:p>
    <w:p w:rsidR="00F20326" w:rsidRPr="001E4BB8" w:rsidRDefault="00F20326" w:rsidP="00F20326">
      <w:pPr>
        <w:pStyle w:val="11"/>
        <w:ind w:leftChars="0" w:left="0"/>
        <w:jc w:val="left"/>
      </w:pPr>
      <w:r w:rsidRPr="001E4BB8">
        <w:t>PLL output clock can be generated by following the equations below.</w:t>
      </w:r>
    </w:p>
    <w:p w:rsidR="00F20326" w:rsidRPr="001E4BB8" w:rsidRDefault="00F20326" w:rsidP="00810801">
      <w:pPr>
        <w:pStyle w:val="11"/>
        <w:numPr>
          <w:ilvl w:val="0"/>
          <w:numId w:val="55"/>
        </w:numPr>
        <w:ind w:leftChars="0"/>
      </w:pPr>
      <w:r w:rsidRPr="001E4BB8">
        <w:t>FOUT = FIN x M / N x 1 / OD</w:t>
      </w:r>
    </w:p>
    <w:p w:rsidR="00F20326" w:rsidRPr="001E4BB8" w:rsidRDefault="00F20326" w:rsidP="00810801">
      <w:pPr>
        <w:pStyle w:val="11"/>
        <w:numPr>
          <w:ilvl w:val="0"/>
          <w:numId w:val="55"/>
        </w:numPr>
        <w:ind w:leftChars="0"/>
      </w:pPr>
      <w:r w:rsidRPr="001E4BB8">
        <w:t>Where:</w:t>
      </w:r>
    </w:p>
    <w:p w:rsidR="00F20326" w:rsidRPr="001E4BB8" w:rsidRDefault="00F20326" w:rsidP="00810801">
      <w:pPr>
        <w:pStyle w:val="11"/>
        <w:numPr>
          <w:ilvl w:val="0"/>
          <w:numId w:val="55"/>
        </w:numPr>
        <w:ind w:leftChars="0"/>
      </w:pPr>
      <w:r w:rsidRPr="001E4BB8">
        <w:t>M = M[5] x 2</w:t>
      </w:r>
      <w:r w:rsidRPr="001E4BB8">
        <w:rPr>
          <w:vertAlign w:val="superscript"/>
        </w:rPr>
        <w:t>5</w:t>
      </w:r>
      <w:r w:rsidRPr="001E4BB8">
        <w:t xml:space="preserve"> + M[4] x 2</w:t>
      </w:r>
      <w:r w:rsidRPr="001E4BB8">
        <w:rPr>
          <w:vertAlign w:val="superscript"/>
        </w:rPr>
        <w:t>4</w:t>
      </w:r>
      <w:r w:rsidRPr="001E4BB8">
        <w:t xml:space="preserve"> + M[3] x 2</w:t>
      </w:r>
      <w:r w:rsidRPr="001E4BB8">
        <w:rPr>
          <w:vertAlign w:val="superscript"/>
        </w:rPr>
        <w:t>3</w:t>
      </w:r>
      <w:r w:rsidRPr="001E4BB8">
        <w:t xml:space="preserve"> + M[2] x 2</w:t>
      </w:r>
      <w:r w:rsidRPr="001E4BB8">
        <w:rPr>
          <w:vertAlign w:val="superscript"/>
        </w:rPr>
        <w:t>2</w:t>
      </w:r>
      <w:r w:rsidRPr="001E4BB8">
        <w:t xml:space="preserve"> + M[1] x 2 + M[0] x 1</w:t>
      </w:r>
    </w:p>
    <w:p w:rsidR="00F20326" w:rsidRPr="001E4BB8" w:rsidRDefault="00F20326" w:rsidP="00810801">
      <w:pPr>
        <w:pStyle w:val="11"/>
        <w:numPr>
          <w:ilvl w:val="0"/>
          <w:numId w:val="55"/>
        </w:numPr>
        <w:ind w:leftChars="0"/>
      </w:pPr>
      <w:r w:rsidRPr="001E4BB8">
        <w:t>N = N[5] x 2</w:t>
      </w:r>
      <w:r w:rsidRPr="001E4BB8">
        <w:rPr>
          <w:vertAlign w:val="superscript"/>
        </w:rPr>
        <w:t>5</w:t>
      </w:r>
      <w:r w:rsidRPr="001E4BB8">
        <w:t xml:space="preserve"> + N[4] x 2</w:t>
      </w:r>
      <w:r w:rsidRPr="001E4BB8">
        <w:rPr>
          <w:vertAlign w:val="superscript"/>
        </w:rPr>
        <w:t>4</w:t>
      </w:r>
      <w:r w:rsidRPr="001E4BB8">
        <w:t xml:space="preserve"> + N[3] x 2</w:t>
      </w:r>
      <w:r w:rsidRPr="001E4BB8">
        <w:rPr>
          <w:vertAlign w:val="superscript"/>
        </w:rPr>
        <w:t>3</w:t>
      </w:r>
      <w:r w:rsidRPr="001E4BB8">
        <w:t xml:space="preserve"> + N[2] x 2</w:t>
      </w:r>
      <w:r w:rsidRPr="001E4BB8">
        <w:rPr>
          <w:vertAlign w:val="superscript"/>
        </w:rPr>
        <w:t>2</w:t>
      </w:r>
      <w:r w:rsidRPr="001E4BB8">
        <w:t xml:space="preserve"> + N[1] x 2 + N[0] x 1</w:t>
      </w:r>
    </w:p>
    <w:p w:rsidR="00F20326" w:rsidRPr="001E4BB8" w:rsidRDefault="00F20326" w:rsidP="00810801">
      <w:pPr>
        <w:pStyle w:val="11"/>
        <w:numPr>
          <w:ilvl w:val="0"/>
          <w:numId w:val="55"/>
        </w:numPr>
        <w:ind w:leftChars="0"/>
        <w:rPr>
          <w:rFonts w:eastAsiaTheme="minorHAnsi"/>
          <w:szCs w:val="20"/>
        </w:rPr>
      </w:pPr>
      <w:r w:rsidRPr="001E4BB8">
        <w:rPr>
          <w:rFonts w:eastAsiaTheme="minorHAnsi"/>
          <w:szCs w:val="20"/>
        </w:rPr>
        <w:t xml:space="preserve">OD = 2 </w:t>
      </w:r>
      <w:r w:rsidRPr="001E4BB8">
        <w:rPr>
          <w:rFonts w:eastAsiaTheme="minorHAnsi"/>
          <w:szCs w:val="20"/>
          <w:vertAlign w:val="superscript"/>
        </w:rPr>
        <w:t>(2 x OD[1])</w:t>
      </w:r>
      <w:r w:rsidRPr="001E4BB8">
        <w:rPr>
          <w:rFonts w:eastAsiaTheme="minorHAnsi"/>
          <w:szCs w:val="20"/>
        </w:rPr>
        <w:t xml:space="preserve"> x 2 </w:t>
      </w:r>
      <w:r w:rsidRPr="001E4BB8">
        <w:rPr>
          <w:rFonts w:eastAsiaTheme="minorHAnsi"/>
          <w:szCs w:val="20"/>
          <w:vertAlign w:val="superscript"/>
        </w:rPr>
        <w:t>(1 x OD[0])</w:t>
      </w:r>
    </w:p>
    <w:p w:rsidR="00F20326" w:rsidRPr="001E4BB8" w:rsidRDefault="00F20326" w:rsidP="00F20326">
      <w:pPr>
        <w:pStyle w:val="11"/>
        <w:ind w:left="100"/>
      </w:pPr>
    </w:p>
    <w:p w:rsidR="00496BBB" w:rsidRPr="001E4BB8" w:rsidRDefault="00496BBB" w:rsidP="00207BEE">
      <w:pPr>
        <w:pStyle w:val="32"/>
      </w:pPr>
      <w:bookmarkStart w:id="112" w:name="_Toc511315378"/>
      <w:r w:rsidRPr="001E4BB8">
        <w:t>Generated clock</w:t>
      </w:r>
      <w:bookmarkEnd w:id="112"/>
    </w:p>
    <w:p w:rsidR="00F20326" w:rsidRPr="001E4BB8" w:rsidRDefault="00F20326" w:rsidP="00F20326">
      <w:pPr>
        <w:pStyle w:val="11"/>
        <w:ind w:leftChars="0" w:left="0"/>
        <w:jc w:val="left"/>
      </w:pPr>
      <w:r w:rsidRPr="001E4BB8">
        <w:t>Each generated clock source can be selected among 3 clock source as independent by each clock source select register.</w:t>
      </w:r>
    </w:p>
    <w:p w:rsidR="00F20326" w:rsidRPr="001E4BB8" w:rsidRDefault="00F20326" w:rsidP="00F20326">
      <w:pPr>
        <w:pStyle w:val="11"/>
        <w:numPr>
          <w:ilvl w:val="0"/>
          <w:numId w:val="16"/>
        </w:numPr>
        <w:ind w:leftChars="0"/>
        <w:jc w:val="left"/>
      </w:pPr>
      <w:r w:rsidRPr="001E4BB8">
        <w:t>PLL output clock (MCLK)</w:t>
      </w:r>
    </w:p>
    <w:p w:rsidR="00F20326" w:rsidRPr="001E4BB8" w:rsidRDefault="00F20326" w:rsidP="00F20326">
      <w:pPr>
        <w:pStyle w:val="11"/>
        <w:numPr>
          <w:ilvl w:val="0"/>
          <w:numId w:val="16"/>
        </w:numPr>
        <w:ind w:leftChars="0"/>
        <w:jc w:val="left"/>
      </w:pPr>
      <w:r w:rsidRPr="001E4BB8">
        <w:t>Internal 8MHz RC oscillator clock (RCLK)</w:t>
      </w:r>
    </w:p>
    <w:p w:rsidR="00F20326" w:rsidRPr="001E4BB8" w:rsidRDefault="00F20326" w:rsidP="00F20326">
      <w:pPr>
        <w:pStyle w:val="11"/>
        <w:numPr>
          <w:ilvl w:val="0"/>
          <w:numId w:val="16"/>
        </w:numPr>
        <w:ind w:leftChars="0"/>
        <w:jc w:val="left"/>
      </w:pPr>
      <w:r w:rsidRPr="001E4BB8">
        <w:t>External oscillator clock (8MHz ~ 24MHz) (OCLK)</w:t>
      </w:r>
    </w:p>
    <w:p w:rsidR="00F20326" w:rsidRPr="001E4BB8" w:rsidRDefault="00F20326" w:rsidP="00F20326">
      <w:pPr>
        <w:pStyle w:val="11"/>
        <w:ind w:leftChars="0" w:left="0"/>
        <w:jc w:val="left"/>
      </w:pPr>
      <w:r w:rsidRPr="001E4BB8">
        <w:t xml:space="preserve">Each generated clock has own </w:t>
      </w:r>
      <w:proofErr w:type="spellStart"/>
      <w:r w:rsidRPr="001E4BB8">
        <w:t>prescaler</w:t>
      </w:r>
      <w:proofErr w:type="spellEnd"/>
      <w:r w:rsidRPr="001E4BB8">
        <w:t xml:space="preserve"> which can be selected individually by each </w:t>
      </w:r>
      <w:proofErr w:type="spellStart"/>
      <w:r w:rsidRPr="001E4BB8">
        <w:t>prescale</w:t>
      </w:r>
      <w:proofErr w:type="spellEnd"/>
      <w:r w:rsidRPr="001E4BB8">
        <w:t xml:space="preserve"> value register.</w:t>
      </w:r>
    </w:p>
    <w:p w:rsidR="00F20326" w:rsidRPr="001E4BB8" w:rsidRDefault="00F20326" w:rsidP="00F20326">
      <w:pPr>
        <w:pStyle w:val="11"/>
        <w:numPr>
          <w:ilvl w:val="0"/>
          <w:numId w:val="16"/>
        </w:numPr>
        <w:ind w:leftChars="0"/>
        <w:jc w:val="left"/>
      </w:pPr>
      <w:r w:rsidRPr="001E4BB8">
        <w:t>FCLK, ADCCLK, SSPCLK, UARTCLK : 1/1, 1/2, 1/4, 1/8</w:t>
      </w:r>
    </w:p>
    <w:p w:rsidR="00960552" w:rsidRPr="001E4BB8" w:rsidRDefault="00F20326" w:rsidP="00960552">
      <w:pPr>
        <w:pStyle w:val="11"/>
        <w:numPr>
          <w:ilvl w:val="0"/>
          <w:numId w:val="16"/>
        </w:numPr>
        <w:ind w:leftChars="0" w:left="1594"/>
        <w:jc w:val="left"/>
      </w:pPr>
      <w:r w:rsidRPr="001E4BB8">
        <w:t>TIMCLK0, TIMCLK1, PWMCLK0 – PWMCLK7, RTCCLK, WDOGCLK : 1/1, 1/2, 1/4, 1/8, 1/16, 1/32, 1/64, 1/128</w:t>
      </w:r>
      <w:bookmarkStart w:id="113" w:name="_Toc409705423"/>
    </w:p>
    <w:p w:rsidR="007F3A62" w:rsidRDefault="007F3A62">
      <w:pPr>
        <w:rPr>
          <w:rFonts w:ascii="Trebuchet MS" w:eastAsia="맑은 고딕" w:hAnsi="Trebuchet MS" w:cs="굴림"/>
          <w:szCs w:val="24"/>
        </w:rPr>
      </w:pPr>
      <w:r>
        <w:br w:type="page"/>
      </w:r>
    </w:p>
    <w:p w:rsidR="00960552" w:rsidRPr="001E4BB8" w:rsidRDefault="00960552" w:rsidP="00207BEE">
      <w:pPr>
        <w:pStyle w:val="21"/>
      </w:pPr>
      <w:bookmarkStart w:id="114" w:name="_Toc511315379"/>
      <w:r w:rsidRPr="001E4BB8">
        <w:lastRenderedPageBreak/>
        <w:t>Registers (Base address : 0x4100_1000)</w:t>
      </w:r>
      <w:bookmarkEnd w:id="113"/>
      <w:bookmarkEnd w:id="114"/>
    </w:p>
    <w:p w:rsidR="00960552" w:rsidRPr="001E4BB8" w:rsidRDefault="00960552" w:rsidP="00207BEE">
      <w:pPr>
        <w:pStyle w:val="32"/>
      </w:pPr>
      <w:bookmarkStart w:id="115" w:name="_Toc409705424"/>
      <w:bookmarkStart w:id="116" w:name="_Toc511315380"/>
      <w:r w:rsidRPr="001E4BB8">
        <w:t>OSC power down register (OSC_PDR)</w:t>
      </w:r>
      <w:bookmarkEnd w:id="115"/>
      <w:bookmarkEnd w:id="116"/>
    </w:p>
    <w:p w:rsidR="00960552" w:rsidRPr="001E4BB8" w:rsidRDefault="00960552" w:rsidP="00960552">
      <w:pPr>
        <w:pStyle w:val="affff3"/>
        <w:ind w:leftChars="0" w:left="0" w:firstLine="567"/>
      </w:pPr>
      <w:r w:rsidRPr="001E4BB8">
        <w:t>Address offset : 0x000</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6"/>
        <w:gridCol w:w="249"/>
        <w:gridCol w:w="319"/>
        <w:gridCol w:w="266"/>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851"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851"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color w:val="A6A6A6" w:themeColor="background1" w:themeShade="A6"/>
                <w:sz w:val="18"/>
              </w:rPr>
              <w:t>res</w:t>
            </w:r>
          </w:p>
        </w:tc>
        <w:tc>
          <w:tcPr>
            <w:tcW w:w="851"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0"/>
              </w:rPr>
            </w:pPr>
            <w:r w:rsidRPr="001E4BB8">
              <w:rPr>
                <w:sz w:val="18"/>
              </w:rPr>
              <w:t>OSCPD</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851"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0] OSCPD – Internal 8MHz RC oscillator power down register</w:t>
      </w:r>
    </w:p>
    <w:p w:rsidR="00960552" w:rsidRPr="001E4BB8" w:rsidRDefault="00960552" w:rsidP="00960552">
      <w:pPr>
        <w:pStyle w:val="affff3"/>
      </w:pPr>
      <w:r w:rsidRPr="001E4BB8">
        <w:t>This bit written by S/W to RCOSC enter sleep mode or not</w:t>
      </w:r>
    </w:p>
    <w:p w:rsidR="00960552" w:rsidRPr="001E4BB8" w:rsidRDefault="00960552" w:rsidP="00960552">
      <w:pPr>
        <w:pStyle w:val="affff3"/>
      </w:pPr>
      <w:r w:rsidRPr="001E4BB8">
        <w:tab/>
        <w:t xml:space="preserve">0 : normal operation </w:t>
      </w:r>
    </w:p>
    <w:p w:rsidR="00960552" w:rsidRPr="001E4BB8" w:rsidRDefault="00960552" w:rsidP="00960552">
      <w:pPr>
        <w:pStyle w:val="affff3"/>
      </w:pPr>
      <w:r w:rsidRPr="001E4BB8">
        <w:tab/>
        <w:t>1 : power down (enter sleep mode)</w:t>
      </w:r>
    </w:p>
    <w:p w:rsidR="00960552" w:rsidRPr="001E4BB8" w:rsidRDefault="00960552" w:rsidP="00960552">
      <w:pPr>
        <w:pStyle w:val="affff3"/>
      </w:pPr>
    </w:p>
    <w:p w:rsidR="00960552" w:rsidRPr="001E4BB8" w:rsidRDefault="00960552" w:rsidP="00207BEE">
      <w:pPr>
        <w:pStyle w:val="32"/>
      </w:pPr>
      <w:bookmarkStart w:id="117" w:name="_Toc409705425"/>
      <w:bookmarkStart w:id="118" w:name="_Toc511315381"/>
      <w:r w:rsidRPr="001E4BB8">
        <w:t>PLL power down register (PLL_PDR)</w:t>
      </w:r>
      <w:bookmarkEnd w:id="117"/>
      <w:bookmarkEnd w:id="118"/>
    </w:p>
    <w:p w:rsidR="00960552" w:rsidRPr="001E4BB8" w:rsidRDefault="00960552" w:rsidP="00960552">
      <w:pPr>
        <w:pStyle w:val="affff3"/>
        <w:ind w:leftChars="0" w:left="0" w:firstLine="567"/>
      </w:pPr>
      <w:r w:rsidRPr="001E4BB8">
        <w:t>Address offset : 0x01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7"/>
        <w:gridCol w:w="27"/>
        <w:gridCol w:w="531"/>
        <w:gridCol w:w="54"/>
        <w:gridCol w:w="503"/>
        <w:gridCol w:w="82"/>
        <w:gridCol w:w="476"/>
        <w:gridCol w:w="109"/>
        <w:gridCol w:w="449"/>
        <w:gridCol w:w="136"/>
        <w:gridCol w:w="421"/>
        <w:gridCol w:w="163"/>
        <w:gridCol w:w="395"/>
        <w:gridCol w:w="190"/>
        <w:gridCol w:w="367"/>
        <w:gridCol w:w="218"/>
        <w:gridCol w:w="340"/>
        <w:gridCol w:w="245"/>
        <w:gridCol w:w="313"/>
        <w:gridCol w:w="272"/>
        <w:gridCol w:w="285"/>
        <w:gridCol w:w="299"/>
        <w:gridCol w:w="259"/>
        <w:gridCol w:w="326"/>
        <w:gridCol w:w="231"/>
        <w:gridCol w:w="354"/>
        <w:gridCol w:w="204"/>
        <w:gridCol w:w="381"/>
        <w:gridCol w:w="177"/>
        <w:gridCol w:w="408"/>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57" w:type="dxa"/>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993"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57" w:type="dxa"/>
            <w:tcBorders>
              <w:bottom w:val="single" w:sz="4" w:space="0" w:color="auto"/>
            </w:tcBorders>
          </w:tcPr>
          <w:p w:rsidR="00960552" w:rsidRPr="001E4BB8" w:rsidRDefault="00960552" w:rsidP="00922E8E">
            <w:pPr>
              <w:pStyle w:val="affff3"/>
              <w:ind w:leftChars="0" w:left="0"/>
              <w:jc w:val="center"/>
            </w:pPr>
            <w:r w:rsidRPr="001E4BB8">
              <w:t>15</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993"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5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color w:val="A6A6A6" w:themeColor="background1" w:themeShade="A6"/>
                <w:sz w:val="18"/>
              </w:rPr>
              <w:t>res</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0"/>
              </w:rPr>
            </w:pPr>
            <w:r w:rsidRPr="001E4BB8">
              <w:rPr>
                <w:sz w:val="18"/>
              </w:rPr>
              <w:t>PLLPD</w:t>
            </w:r>
          </w:p>
        </w:tc>
      </w:tr>
      <w:tr w:rsidR="00960552" w:rsidRPr="001E4BB8" w:rsidTr="00922E8E">
        <w:tc>
          <w:tcPr>
            <w:tcW w:w="55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993"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0] PLLPD – PLL power down register</w:t>
      </w:r>
    </w:p>
    <w:p w:rsidR="00960552" w:rsidRPr="001E4BB8" w:rsidRDefault="00960552" w:rsidP="00960552">
      <w:pPr>
        <w:pStyle w:val="affff3"/>
      </w:pPr>
      <w:r w:rsidRPr="001E4BB8">
        <w:t>This bit written by S/W to PLL power down or not</w:t>
      </w:r>
    </w:p>
    <w:p w:rsidR="00960552" w:rsidRPr="001E4BB8" w:rsidRDefault="00960552" w:rsidP="00960552">
      <w:pPr>
        <w:pStyle w:val="affff3"/>
      </w:pPr>
      <w:r w:rsidRPr="001E4BB8">
        <w:tab/>
        <w:t xml:space="preserve">0 : power down </w:t>
      </w:r>
    </w:p>
    <w:p w:rsidR="00960552" w:rsidRPr="001E4BB8" w:rsidRDefault="00960552" w:rsidP="00960552">
      <w:pPr>
        <w:pStyle w:val="affff3"/>
      </w:pPr>
      <w:r w:rsidRPr="001E4BB8">
        <w:tab/>
        <w:t xml:space="preserve">1 : normal operation </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19" w:name="_Toc409705426"/>
      <w:bookmarkStart w:id="120" w:name="_Toc511315382"/>
      <w:r w:rsidRPr="001E4BB8">
        <w:t>PLL frequency calculating register (PLL_FCR)</w:t>
      </w:r>
      <w:bookmarkEnd w:id="119"/>
      <w:bookmarkEnd w:id="120"/>
    </w:p>
    <w:p w:rsidR="00960552" w:rsidRPr="001E4BB8" w:rsidRDefault="00960552" w:rsidP="00960552">
      <w:pPr>
        <w:pStyle w:val="affff3"/>
        <w:ind w:leftChars="0" w:left="0" w:firstLine="567"/>
      </w:pPr>
      <w:r w:rsidRPr="001E4BB8">
        <w:t>Address offset : 0x014</w:t>
      </w:r>
    </w:p>
    <w:p w:rsidR="00960552" w:rsidRPr="001E4BB8" w:rsidRDefault="00960552" w:rsidP="00960552">
      <w:pPr>
        <w:pStyle w:val="affff3"/>
        <w:ind w:leftChars="0" w:left="0" w:firstLine="567"/>
      </w:pPr>
      <w:r w:rsidRPr="001E4BB8">
        <w:t>Reset value : 0x0005_02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3509" w:type="dxa"/>
            <w:gridSpan w:val="6"/>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M</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r w:rsidR="00960552" w:rsidRPr="001E4BB8" w:rsidTr="00922E8E">
        <w:trPr>
          <w:trHeight w:val="91"/>
        </w:trPr>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15</w:t>
            </w:r>
          </w:p>
        </w:tc>
        <w:tc>
          <w:tcPr>
            <w:tcW w:w="585" w:type="dxa"/>
            <w:tcBorders>
              <w:bottom w:val="single" w:sz="4" w:space="0" w:color="auto"/>
            </w:tcBorders>
          </w:tcPr>
          <w:p w:rsidR="00960552" w:rsidRPr="001E4BB8" w:rsidRDefault="00960552" w:rsidP="00922E8E">
            <w:pPr>
              <w:pStyle w:val="affff3"/>
              <w:ind w:leftChars="0" w:left="0"/>
              <w:jc w:val="center"/>
            </w:pPr>
            <w:r w:rsidRPr="001E4BB8">
              <w:t>14</w:t>
            </w:r>
          </w:p>
        </w:tc>
        <w:tc>
          <w:tcPr>
            <w:tcW w:w="585" w:type="dxa"/>
            <w:tcBorders>
              <w:bottom w:val="single" w:sz="4" w:space="0" w:color="auto"/>
            </w:tcBorders>
          </w:tcPr>
          <w:p w:rsidR="00960552" w:rsidRPr="001E4BB8" w:rsidRDefault="00960552" w:rsidP="00922E8E">
            <w:pPr>
              <w:pStyle w:val="affff3"/>
              <w:ind w:leftChars="0" w:left="0"/>
              <w:jc w:val="center"/>
            </w:pPr>
            <w:r w:rsidRPr="001E4BB8">
              <w:t>13</w:t>
            </w:r>
          </w:p>
        </w:tc>
        <w:tc>
          <w:tcPr>
            <w:tcW w:w="585" w:type="dxa"/>
            <w:tcBorders>
              <w:bottom w:val="single" w:sz="4" w:space="0" w:color="auto"/>
            </w:tcBorders>
          </w:tcPr>
          <w:p w:rsidR="00960552" w:rsidRPr="001E4BB8" w:rsidRDefault="00960552" w:rsidP="00922E8E">
            <w:pPr>
              <w:pStyle w:val="affff3"/>
              <w:ind w:leftChars="0" w:left="0"/>
              <w:jc w:val="center"/>
            </w:pPr>
            <w:r w:rsidRPr="001E4BB8">
              <w:t>12</w:t>
            </w:r>
          </w:p>
        </w:tc>
        <w:tc>
          <w:tcPr>
            <w:tcW w:w="585" w:type="dxa"/>
            <w:tcBorders>
              <w:bottom w:val="single" w:sz="4" w:space="0" w:color="auto"/>
            </w:tcBorders>
          </w:tcPr>
          <w:p w:rsidR="00960552" w:rsidRPr="001E4BB8" w:rsidRDefault="00960552" w:rsidP="00922E8E">
            <w:pPr>
              <w:pStyle w:val="affff3"/>
              <w:ind w:leftChars="0" w:left="0"/>
              <w:jc w:val="center"/>
            </w:pPr>
            <w:r w:rsidRPr="001E4BB8">
              <w:t>11</w:t>
            </w:r>
          </w:p>
        </w:tc>
        <w:tc>
          <w:tcPr>
            <w:tcW w:w="584" w:type="dxa"/>
            <w:tcBorders>
              <w:bottom w:val="single" w:sz="4" w:space="0" w:color="auto"/>
            </w:tcBorders>
          </w:tcPr>
          <w:p w:rsidR="00960552" w:rsidRPr="001E4BB8" w:rsidRDefault="00960552" w:rsidP="00922E8E">
            <w:pPr>
              <w:pStyle w:val="affff3"/>
              <w:ind w:leftChars="0" w:left="0"/>
              <w:jc w:val="center"/>
            </w:pPr>
            <w:r w:rsidRPr="001E4BB8">
              <w:t>10</w:t>
            </w:r>
          </w:p>
        </w:tc>
        <w:tc>
          <w:tcPr>
            <w:tcW w:w="585" w:type="dxa"/>
            <w:tcBorders>
              <w:bottom w:val="single" w:sz="4" w:space="0" w:color="auto"/>
            </w:tcBorders>
          </w:tcPr>
          <w:p w:rsidR="00960552" w:rsidRPr="001E4BB8" w:rsidRDefault="00960552" w:rsidP="00922E8E">
            <w:pPr>
              <w:pStyle w:val="affff3"/>
              <w:ind w:leftChars="0" w:left="0"/>
              <w:jc w:val="center"/>
            </w:pPr>
            <w:r w:rsidRPr="001E4BB8">
              <w:t>9</w:t>
            </w:r>
          </w:p>
        </w:tc>
        <w:tc>
          <w:tcPr>
            <w:tcW w:w="585" w:type="dxa"/>
            <w:tcBorders>
              <w:bottom w:val="single" w:sz="4" w:space="0" w:color="auto"/>
            </w:tcBorders>
          </w:tcPr>
          <w:p w:rsidR="00960552" w:rsidRPr="001E4BB8" w:rsidRDefault="00960552" w:rsidP="00922E8E">
            <w:pPr>
              <w:pStyle w:val="affff3"/>
              <w:ind w:leftChars="0" w:left="0"/>
              <w:jc w:val="center"/>
            </w:pPr>
            <w:r w:rsidRPr="001E4BB8">
              <w:t>8</w:t>
            </w:r>
          </w:p>
        </w:tc>
        <w:tc>
          <w:tcPr>
            <w:tcW w:w="585" w:type="dxa"/>
            <w:tcBorders>
              <w:bottom w:val="single" w:sz="4" w:space="0" w:color="auto"/>
            </w:tcBorders>
          </w:tcPr>
          <w:p w:rsidR="00960552" w:rsidRPr="001E4BB8" w:rsidRDefault="00960552" w:rsidP="00922E8E">
            <w:pPr>
              <w:pStyle w:val="affff3"/>
              <w:ind w:leftChars="0" w:left="0"/>
              <w:jc w:val="center"/>
            </w:pPr>
            <w:r w:rsidRPr="001E4BB8">
              <w:t>7</w:t>
            </w:r>
          </w:p>
        </w:tc>
        <w:tc>
          <w:tcPr>
            <w:tcW w:w="585" w:type="dxa"/>
            <w:tcBorders>
              <w:bottom w:val="single" w:sz="4" w:space="0" w:color="auto"/>
            </w:tcBorders>
          </w:tcPr>
          <w:p w:rsidR="00960552" w:rsidRPr="001E4BB8" w:rsidRDefault="00960552" w:rsidP="00922E8E">
            <w:pPr>
              <w:pStyle w:val="affff3"/>
              <w:ind w:leftChars="0" w:left="0"/>
              <w:jc w:val="center"/>
            </w:pPr>
            <w:r w:rsidRPr="001E4BB8">
              <w:t>6</w:t>
            </w:r>
          </w:p>
        </w:tc>
        <w:tc>
          <w:tcPr>
            <w:tcW w:w="584" w:type="dxa"/>
            <w:tcBorders>
              <w:bottom w:val="single" w:sz="4" w:space="0" w:color="auto"/>
            </w:tcBorders>
          </w:tcPr>
          <w:p w:rsidR="00960552" w:rsidRPr="001E4BB8" w:rsidRDefault="00960552" w:rsidP="00922E8E">
            <w:pPr>
              <w:pStyle w:val="affff3"/>
              <w:ind w:leftChars="0" w:left="0"/>
              <w:jc w:val="center"/>
            </w:pPr>
            <w:r w:rsidRPr="001E4BB8">
              <w:t>5</w:t>
            </w:r>
          </w:p>
        </w:tc>
        <w:tc>
          <w:tcPr>
            <w:tcW w:w="585" w:type="dxa"/>
            <w:tcBorders>
              <w:bottom w:val="single" w:sz="4" w:space="0" w:color="auto"/>
            </w:tcBorders>
          </w:tcPr>
          <w:p w:rsidR="00960552" w:rsidRPr="001E4BB8" w:rsidRDefault="00960552" w:rsidP="00922E8E">
            <w:pPr>
              <w:pStyle w:val="affff3"/>
              <w:ind w:leftChars="0" w:left="0"/>
              <w:jc w:val="center"/>
            </w:pPr>
            <w:r w:rsidRPr="001E4BB8">
              <w:t>4</w:t>
            </w:r>
          </w:p>
        </w:tc>
        <w:tc>
          <w:tcPr>
            <w:tcW w:w="585" w:type="dxa"/>
            <w:tcBorders>
              <w:bottom w:val="single" w:sz="4" w:space="0" w:color="auto"/>
            </w:tcBorders>
          </w:tcPr>
          <w:p w:rsidR="00960552" w:rsidRPr="001E4BB8" w:rsidRDefault="00960552" w:rsidP="00922E8E">
            <w:pPr>
              <w:pStyle w:val="affff3"/>
              <w:ind w:leftChars="0" w:left="0"/>
              <w:jc w:val="center"/>
            </w:pPr>
            <w:r w:rsidRPr="001E4BB8">
              <w:t>3</w:t>
            </w:r>
          </w:p>
        </w:tc>
        <w:tc>
          <w:tcPr>
            <w:tcW w:w="585" w:type="dxa"/>
            <w:tcBorders>
              <w:bottom w:val="single" w:sz="4" w:space="0" w:color="auto"/>
            </w:tcBorders>
          </w:tcPr>
          <w:p w:rsidR="00960552" w:rsidRPr="001E4BB8" w:rsidRDefault="00960552" w:rsidP="00922E8E">
            <w:pPr>
              <w:pStyle w:val="affff3"/>
              <w:ind w:leftChars="0" w:left="0"/>
              <w:jc w:val="center"/>
            </w:pPr>
            <w:r w:rsidRPr="001E4BB8">
              <w:t>2</w:t>
            </w:r>
          </w:p>
        </w:tc>
        <w:tc>
          <w:tcPr>
            <w:tcW w:w="585" w:type="dxa"/>
            <w:tcBorders>
              <w:bottom w:val="single" w:sz="4" w:space="0" w:color="auto"/>
            </w:tcBorders>
          </w:tcPr>
          <w:p w:rsidR="00960552" w:rsidRPr="001E4BB8" w:rsidRDefault="00960552" w:rsidP="00922E8E">
            <w:pPr>
              <w:pStyle w:val="affff3"/>
              <w:ind w:leftChars="0" w:left="0"/>
              <w:jc w:val="center"/>
            </w:pPr>
            <w:r w:rsidRPr="001E4BB8">
              <w:t>1</w:t>
            </w:r>
          </w:p>
        </w:tc>
        <w:tc>
          <w:tcPr>
            <w:tcW w:w="58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3509" w:type="dxa"/>
            <w:gridSpan w:val="6"/>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N</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OD</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OD</w:t>
      </w:r>
    </w:p>
    <w:p w:rsidR="00960552" w:rsidRPr="001E4BB8" w:rsidRDefault="00960552" w:rsidP="00960552">
      <w:pPr>
        <w:pStyle w:val="affff3"/>
      </w:pPr>
      <w:r w:rsidRPr="001E4BB8">
        <w:t>[13:8] N</w:t>
      </w:r>
    </w:p>
    <w:p w:rsidR="00960552" w:rsidRPr="001E4BB8" w:rsidRDefault="00960552" w:rsidP="00960552">
      <w:pPr>
        <w:pStyle w:val="affff3"/>
      </w:pPr>
      <w:r w:rsidRPr="001E4BB8">
        <w:t>[21:16] M</w:t>
      </w:r>
    </w:p>
    <w:p w:rsidR="00960552" w:rsidRPr="001E4BB8" w:rsidRDefault="00960552" w:rsidP="00960552">
      <w:pPr>
        <w:pStyle w:val="affff3"/>
      </w:pPr>
      <w:r w:rsidRPr="001E4BB8">
        <w:t>These bits are written by S/W to set frequency of PLL output.</w:t>
      </w:r>
    </w:p>
    <w:p w:rsidR="00960552" w:rsidRPr="001E4BB8" w:rsidRDefault="00960552" w:rsidP="00960552">
      <w:pPr>
        <w:pStyle w:val="affff3"/>
      </w:pPr>
      <w:r w:rsidRPr="001E4BB8">
        <w:tab/>
        <w:t>PLL output frequency FOUT is calculated by the following equations:</w:t>
      </w:r>
    </w:p>
    <w:p w:rsidR="00960552" w:rsidRPr="001E4BB8" w:rsidRDefault="00960552" w:rsidP="00960552">
      <w:pPr>
        <w:pStyle w:val="affff3"/>
        <w:ind w:leftChars="800" w:left="1600"/>
      </w:pPr>
      <w:r w:rsidRPr="001E4BB8">
        <w:t>FOUT = FIN x M / N x 1 / OD</w:t>
      </w:r>
    </w:p>
    <w:p w:rsidR="00960552" w:rsidRPr="001E4BB8" w:rsidRDefault="00960552" w:rsidP="00960552">
      <w:pPr>
        <w:pStyle w:val="affff3"/>
        <w:ind w:leftChars="800" w:left="1600"/>
      </w:pPr>
      <w:r w:rsidRPr="001E4BB8">
        <w:t>Where:</w:t>
      </w:r>
    </w:p>
    <w:p w:rsidR="00960552" w:rsidRPr="001E4BB8" w:rsidRDefault="00960552" w:rsidP="00960552">
      <w:pPr>
        <w:pStyle w:val="affff3"/>
        <w:ind w:leftChars="800" w:left="1600"/>
      </w:pPr>
      <w:r w:rsidRPr="001E4BB8">
        <w:t>M = M[5] x 32 + M[4] x 16 + M[3] x 8 + M[2] x 4 + M[1] x 2 + M[0] x 1 (2 ~ 63)</w:t>
      </w:r>
    </w:p>
    <w:p w:rsidR="00960552" w:rsidRPr="001E4BB8" w:rsidRDefault="00960552" w:rsidP="00960552">
      <w:pPr>
        <w:pStyle w:val="affff3"/>
        <w:ind w:leftChars="800" w:left="1600"/>
      </w:pPr>
      <w:r w:rsidRPr="001E4BB8">
        <w:t>N = N[5] x 32 + N[4] x 16 + N[3] x 8 + N[2] x 4 + N[1] x 2 + N[0] x 1 (1 ~ 63)</w:t>
      </w:r>
    </w:p>
    <w:p w:rsidR="00960552" w:rsidRPr="001E4BB8" w:rsidRDefault="00960552" w:rsidP="00960552">
      <w:pPr>
        <w:ind w:right="200"/>
        <w:rPr>
          <w:rFonts w:ascii="Trebuchet MS" w:eastAsiaTheme="minorHAnsi" w:hAnsi="Trebuchet MS"/>
          <w:szCs w:val="20"/>
        </w:rPr>
      </w:pPr>
      <w:r w:rsidRPr="001E4BB8">
        <w:rPr>
          <w:rFonts w:ascii="Trebuchet MS" w:eastAsiaTheme="minorHAnsi" w:hAnsi="Trebuchet MS"/>
          <w:szCs w:val="20"/>
        </w:rPr>
        <w:tab/>
      </w:r>
      <w:r w:rsidRPr="001E4BB8">
        <w:rPr>
          <w:rFonts w:ascii="Trebuchet MS" w:eastAsiaTheme="minorHAnsi" w:hAnsi="Trebuchet MS"/>
          <w:szCs w:val="20"/>
        </w:rPr>
        <w:tab/>
        <w:t>OD = 2 ^ (2 x OD[1]) x 2 ^ (1 x OD[0])</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21" w:name="_Toc409705427"/>
      <w:bookmarkStart w:id="122" w:name="_Toc511315383"/>
      <w:r w:rsidRPr="001E4BB8">
        <w:t>PLL output enable register (PLL_OER)</w:t>
      </w:r>
      <w:bookmarkEnd w:id="121"/>
      <w:bookmarkEnd w:id="122"/>
    </w:p>
    <w:p w:rsidR="00960552" w:rsidRPr="001E4BB8" w:rsidRDefault="00960552" w:rsidP="00960552">
      <w:pPr>
        <w:pStyle w:val="affff3"/>
        <w:ind w:leftChars="0" w:left="0" w:firstLine="567"/>
      </w:pPr>
      <w:r w:rsidRPr="001E4BB8">
        <w:t>Address offset : 0x018</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7"/>
        <w:gridCol w:w="27"/>
        <w:gridCol w:w="531"/>
        <w:gridCol w:w="54"/>
        <w:gridCol w:w="503"/>
        <w:gridCol w:w="82"/>
        <w:gridCol w:w="476"/>
        <w:gridCol w:w="109"/>
        <w:gridCol w:w="449"/>
        <w:gridCol w:w="136"/>
        <w:gridCol w:w="421"/>
        <w:gridCol w:w="163"/>
        <w:gridCol w:w="395"/>
        <w:gridCol w:w="190"/>
        <w:gridCol w:w="367"/>
        <w:gridCol w:w="218"/>
        <w:gridCol w:w="340"/>
        <w:gridCol w:w="245"/>
        <w:gridCol w:w="313"/>
        <w:gridCol w:w="272"/>
        <w:gridCol w:w="285"/>
        <w:gridCol w:w="299"/>
        <w:gridCol w:w="259"/>
        <w:gridCol w:w="326"/>
        <w:gridCol w:w="231"/>
        <w:gridCol w:w="354"/>
        <w:gridCol w:w="204"/>
        <w:gridCol w:w="381"/>
        <w:gridCol w:w="177"/>
        <w:gridCol w:w="408"/>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57" w:type="dxa"/>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8" w:type="dxa"/>
            <w:gridSpan w:val="2"/>
            <w:tcBorders>
              <w:top w:val="single" w:sz="4" w:space="0" w:color="auto"/>
            </w:tcBorders>
          </w:tcPr>
          <w:p w:rsidR="00960552" w:rsidRPr="001E4BB8" w:rsidRDefault="00960552" w:rsidP="00922E8E">
            <w:pPr>
              <w:pStyle w:val="affff3"/>
              <w:ind w:leftChars="0" w:left="0"/>
              <w:jc w:val="center"/>
              <w:rPr>
                <w:sz w:val="4"/>
              </w:rPr>
            </w:pPr>
          </w:p>
        </w:tc>
        <w:tc>
          <w:tcPr>
            <w:tcW w:w="993"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57" w:type="dxa"/>
            <w:tcBorders>
              <w:bottom w:val="single" w:sz="4" w:space="0" w:color="auto"/>
            </w:tcBorders>
          </w:tcPr>
          <w:p w:rsidR="00960552" w:rsidRPr="001E4BB8" w:rsidRDefault="00960552" w:rsidP="00922E8E">
            <w:pPr>
              <w:pStyle w:val="affff3"/>
              <w:ind w:leftChars="0" w:left="0"/>
              <w:jc w:val="center"/>
            </w:pPr>
            <w:r w:rsidRPr="001E4BB8">
              <w:t>15</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558"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993"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5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8"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color w:val="A6A6A6" w:themeColor="background1" w:themeShade="A6"/>
                <w:sz w:val="18"/>
              </w:rPr>
              <w:t>res</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0"/>
              </w:rPr>
            </w:pPr>
            <w:r w:rsidRPr="001E4BB8">
              <w:rPr>
                <w:sz w:val="18"/>
              </w:rPr>
              <w:t>PLLOEN</w:t>
            </w:r>
          </w:p>
        </w:tc>
      </w:tr>
      <w:tr w:rsidR="00960552" w:rsidRPr="001E4BB8" w:rsidTr="00922E8E">
        <w:tc>
          <w:tcPr>
            <w:tcW w:w="55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993"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0] PLLOEN – output enable register of PLL</w:t>
      </w:r>
    </w:p>
    <w:p w:rsidR="00960552" w:rsidRPr="001E4BB8" w:rsidRDefault="00960552" w:rsidP="00960552">
      <w:pPr>
        <w:pStyle w:val="affff3"/>
      </w:pPr>
      <w:r w:rsidRPr="001E4BB8">
        <w:t>This bit written by S/W to control output enable of PLL</w:t>
      </w:r>
    </w:p>
    <w:p w:rsidR="00960552" w:rsidRPr="001E4BB8" w:rsidRDefault="00960552" w:rsidP="00960552">
      <w:pPr>
        <w:pStyle w:val="affff3"/>
      </w:pPr>
      <w:r w:rsidRPr="001E4BB8">
        <w:tab/>
        <w:t>0 : Clock out is disable. VCO is working but FOUT is low only.</w:t>
      </w:r>
    </w:p>
    <w:p w:rsidR="00960552" w:rsidRPr="001E4BB8" w:rsidRDefault="00960552" w:rsidP="00960552">
      <w:pPr>
        <w:pStyle w:val="affff3"/>
      </w:pPr>
      <w:r w:rsidRPr="001E4BB8">
        <w:tab/>
        <w:t>1 : Clock out is enable.</w:t>
      </w:r>
    </w:p>
    <w:p w:rsidR="00960552" w:rsidRPr="001E4BB8" w:rsidRDefault="00960552" w:rsidP="00960552">
      <w:pPr>
        <w:pStyle w:val="affff3"/>
        <w:ind w:leftChars="0" w:left="0"/>
      </w:pPr>
    </w:p>
    <w:p w:rsidR="00960552" w:rsidRPr="001E4BB8" w:rsidRDefault="00960552" w:rsidP="00207BEE">
      <w:pPr>
        <w:pStyle w:val="32"/>
      </w:pPr>
      <w:bookmarkStart w:id="123" w:name="_Toc409705428"/>
      <w:bookmarkStart w:id="124" w:name="_Toc511315384"/>
      <w:r w:rsidRPr="001E4BB8">
        <w:t>PLL bypass register (PLL_BPR)</w:t>
      </w:r>
      <w:bookmarkEnd w:id="123"/>
      <w:bookmarkEnd w:id="124"/>
    </w:p>
    <w:p w:rsidR="00960552" w:rsidRPr="001E4BB8" w:rsidRDefault="00960552" w:rsidP="00960552">
      <w:pPr>
        <w:pStyle w:val="affff3"/>
        <w:ind w:leftChars="0" w:left="0" w:firstLine="567"/>
      </w:pPr>
      <w:r w:rsidRPr="001E4BB8">
        <w:t>Address offset : 0x01c</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6"/>
        <w:gridCol w:w="249"/>
        <w:gridCol w:w="319"/>
        <w:gridCol w:w="266"/>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851"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851"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color w:val="A6A6A6" w:themeColor="background1" w:themeShade="A6"/>
                <w:sz w:val="18"/>
              </w:rPr>
              <w:t>res</w:t>
            </w:r>
          </w:p>
        </w:tc>
        <w:tc>
          <w:tcPr>
            <w:tcW w:w="851"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0"/>
              </w:rPr>
            </w:pPr>
            <w:r w:rsidRPr="001E4BB8">
              <w:rPr>
                <w:sz w:val="18"/>
              </w:rPr>
              <w:t>PLLBP</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851"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0] PLLBP – bypass register of PLL</w:t>
      </w:r>
    </w:p>
    <w:p w:rsidR="00960552" w:rsidRPr="001E4BB8" w:rsidRDefault="00960552" w:rsidP="00960552">
      <w:pPr>
        <w:pStyle w:val="affff3"/>
      </w:pPr>
      <w:r w:rsidRPr="001E4BB8">
        <w:t>This bit written by S/W to control bypass or not of PLL</w:t>
      </w:r>
    </w:p>
    <w:p w:rsidR="00960552" w:rsidRPr="001E4BB8" w:rsidRDefault="00960552" w:rsidP="00960552">
      <w:pPr>
        <w:pStyle w:val="affff3"/>
      </w:pPr>
      <w:r w:rsidRPr="001E4BB8">
        <w:tab/>
        <w:t>0 : bypass disable. Normal operation</w:t>
      </w:r>
    </w:p>
    <w:p w:rsidR="00960552" w:rsidRPr="001E4BB8" w:rsidRDefault="00960552" w:rsidP="00960552">
      <w:pPr>
        <w:pStyle w:val="affff3"/>
      </w:pPr>
      <w:r w:rsidRPr="001E4BB8">
        <w:tab/>
        <w:t>1 : bypass enable. Clock out is clock input</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25" w:name="_Toc409705429"/>
      <w:bookmarkStart w:id="126" w:name="_Toc511315385"/>
      <w:r w:rsidRPr="001E4BB8">
        <w:t>PLL input clock source select register (PLL_IFSR)</w:t>
      </w:r>
      <w:bookmarkEnd w:id="125"/>
      <w:bookmarkEnd w:id="126"/>
    </w:p>
    <w:p w:rsidR="00960552" w:rsidRPr="001E4BB8" w:rsidRDefault="00960552" w:rsidP="00960552">
      <w:pPr>
        <w:pStyle w:val="affff3"/>
        <w:ind w:leftChars="0" w:left="0" w:firstLine="567"/>
      </w:pPr>
      <w:r w:rsidRPr="001E4BB8">
        <w:t>Address offset : 0x020</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38"/>
        <w:gridCol w:w="46"/>
        <w:gridCol w:w="493"/>
        <w:gridCol w:w="92"/>
        <w:gridCol w:w="447"/>
        <w:gridCol w:w="138"/>
        <w:gridCol w:w="400"/>
        <w:gridCol w:w="185"/>
        <w:gridCol w:w="354"/>
        <w:gridCol w:w="231"/>
        <w:gridCol w:w="308"/>
        <w:gridCol w:w="276"/>
        <w:gridCol w:w="263"/>
        <w:gridCol w:w="322"/>
        <w:gridCol w:w="216"/>
        <w:gridCol w:w="369"/>
        <w:gridCol w:w="170"/>
        <w:gridCol w:w="415"/>
        <w:gridCol w:w="124"/>
        <w:gridCol w:w="461"/>
        <w:gridCol w:w="78"/>
        <w:gridCol w:w="506"/>
        <w:gridCol w:w="32"/>
        <w:gridCol w:w="539"/>
        <w:gridCol w:w="14"/>
        <w:gridCol w:w="525"/>
        <w:gridCol w:w="60"/>
        <w:gridCol w:w="479"/>
        <w:gridCol w:w="106"/>
        <w:gridCol w:w="585"/>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3"/>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38" w:type="dxa"/>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1276" w:type="dxa"/>
            <w:gridSpan w:val="3"/>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38" w:type="dxa"/>
            <w:tcBorders>
              <w:bottom w:val="single" w:sz="4" w:space="0" w:color="auto"/>
            </w:tcBorders>
          </w:tcPr>
          <w:p w:rsidR="00960552" w:rsidRPr="001E4BB8" w:rsidRDefault="00960552" w:rsidP="00922E8E">
            <w:pPr>
              <w:pStyle w:val="affff3"/>
              <w:ind w:leftChars="0" w:left="0"/>
              <w:jc w:val="center"/>
            </w:pPr>
            <w:r w:rsidRPr="001E4BB8">
              <w:t>15</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38"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38"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38"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39" w:type="dxa"/>
            <w:tcBorders>
              <w:bottom w:val="single" w:sz="4" w:space="0" w:color="auto"/>
            </w:tcBorders>
          </w:tcPr>
          <w:p w:rsidR="00960552" w:rsidRPr="001E4BB8" w:rsidRDefault="00960552" w:rsidP="00922E8E">
            <w:pPr>
              <w:pStyle w:val="affff3"/>
              <w:ind w:leftChars="0" w:left="0"/>
              <w:jc w:val="center"/>
            </w:pPr>
            <w:r w:rsidRPr="001E4BB8">
              <w:t>3</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1276" w:type="dxa"/>
            <w:gridSpan w:val="3"/>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color w:val="A6A6A6" w:themeColor="background1" w:themeShade="A6"/>
                <w:sz w:val="18"/>
              </w:rPr>
              <w:t>res</w:t>
            </w:r>
          </w:p>
        </w:tc>
        <w:tc>
          <w:tcPr>
            <w:tcW w:w="1276" w:type="dxa"/>
            <w:gridSpan w:val="3"/>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LLIS</w:t>
            </w:r>
          </w:p>
        </w:tc>
      </w:tr>
      <w:tr w:rsidR="00960552" w:rsidRPr="001E4BB8" w:rsidTr="00922E8E">
        <w:tc>
          <w:tcPr>
            <w:tcW w:w="5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276"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0] PLLIS – select register of PLL input clock source</w:t>
      </w:r>
    </w:p>
    <w:p w:rsidR="00960552" w:rsidRPr="001E4BB8" w:rsidRDefault="00960552" w:rsidP="00960552">
      <w:pPr>
        <w:pStyle w:val="affff3"/>
      </w:pPr>
      <w:r w:rsidRPr="001E4BB8">
        <w:t>This bit written by S/W to select</w:t>
      </w:r>
    </w:p>
    <w:p w:rsidR="00960552" w:rsidRPr="001E4BB8" w:rsidRDefault="00960552" w:rsidP="00960552">
      <w:pPr>
        <w:pStyle w:val="affff3"/>
      </w:pPr>
      <w:r w:rsidRPr="001E4BB8">
        <w:tab/>
        <w:t>0 : Internal 8MHz RC oscillator clock (RCLK)</w:t>
      </w:r>
    </w:p>
    <w:p w:rsidR="00960552" w:rsidRPr="001E4BB8" w:rsidRDefault="00960552" w:rsidP="00960552">
      <w:pPr>
        <w:pStyle w:val="affff3"/>
      </w:pPr>
      <w:r w:rsidRPr="001E4BB8">
        <w:tab/>
        <w:t>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27" w:name="_Toc409705430"/>
      <w:bookmarkStart w:id="128" w:name="_Toc511315386"/>
      <w:r w:rsidRPr="001E4BB8">
        <w:t>FCLK source select register (FCLK_SSR)</w:t>
      </w:r>
      <w:bookmarkEnd w:id="127"/>
      <w:bookmarkEnd w:id="128"/>
    </w:p>
    <w:p w:rsidR="00960552" w:rsidRPr="001E4BB8" w:rsidRDefault="00960552" w:rsidP="00960552">
      <w:pPr>
        <w:pStyle w:val="affff3"/>
        <w:ind w:leftChars="0" w:left="0" w:firstLine="567"/>
      </w:pPr>
      <w:r w:rsidRPr="001E4BB8">
        <w:t>Address offset : 0x03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15</w:t>
            </w:r>
          </w:p>
        </w:tc>
        <w:tc>
          <w:tcPr>
            <w:tcW w:w="585" w:type="dxa"/>
            <w:tcBorders>
              <w:bottom w:val="single" w:sz="4" w:space="0" w:color="auto"/>
            </w:tcBorders>
          </w:tcPr>
          <w:p w:rsidR="00960552" w:rsidRPr="001E4BB8" w:rsidRDefault="00960552" w:rsidP="00922E8E">
            <w:pPr>
              <w:pStyle w:val="affff3"/>
              <w:ind w:leftChars="0" w:left="0"/>
              <w:jc w:val="center"/>
            </w:pPr>
            <w:r w:rsidRPr="001E4BB8">
              <w:t>14</w:t>
            </w:r>
          </w:p>
        </w:tc>
        <w:tc>
          <w:tcPr>
            <w:tcW w:w="585" w:type="dxa"/>
            <w:tcBorders>
              <w:bottom w:val="single" w:sz="4" w:space="0" w:color="auto"/>
            </w:tcBorders>
          </w:tcPr>
          <w:p w:rsidR="00960552" w:rsidRPr="001E4BB8" w:rsidRDefault="00960552" w:rsidP="00922E8E">
            <w:pPr>
              <w:pStyle w:val="affff3"/>
              <w:ind w:leftChars="0" w:left="0"/>
              <w:jc w:val="center"/>
            </w:pPr>
            <w:r w:rsidRPr="001E4BB8">
              <w:t>13</w:t>
            </w:r>
          </w:p>
        </w:tc>
        <w:tc>
          <w:tcPr>
            <w:tcW w:w="585" w:type="dxa"/>
            <w:tcBorders>
              <w:bottom w:val="single" w:sz="4" w:space="0" w:color="auto"/>
            </w:tcBorders>
          </w:tcPr>
          <w:p w:rsidR="00960552" w:rsidRPr="001E4BB8" w:rsidRDefault="00960552" w:rsidP="00922E8E">
            <w:pPr>
              <w:pStyle w:val="affff3"/>
              <w:ind w:leftChars="0" w:left="0"/>
              <w:jc w:val="center"/>
            </w:pPr>
            <w:r w:rsidRPr="001E4BB8">
              <w:t>12</w:t>
            </w:r>
          </w:p>
        </w:tc>
        <w:tc>
          <w:tcPr>
            <w:tcW w:w="585" w:type="dxa"/>
            <w:tcBorders>
              <w:bottom w:val="single" w:sz="4" w:space="0" w:color="auto"/>
            </w:tcBorders>
          </w:tcPr>
          <w:p w:rsidR="00960552" w:rsidRPr="001E4BB8" w:rsidRDefault="00960552" w:rsidP="00922E8E">
            <w:pPr>
              <w:pStyle w:val="affff3"/>
              <w:ind w:leftChars="0" w:left="0"/>
              <w:jc w:val="center"/>
            </w:pPr>
            <w:r w:rsidRPr="001E4BB8">
              <w:t>11</w:t>
            </w:r>
          </w:p>
        </w:tc>
        <w:tc>
          <w:tcPr>
            <w:tcW w:w="584" w:type="dxa"/>
            <w:tcBorders>
              <w:bottom w:val="single" w:sz="4" w:space="0" w:color="auto"/>
            </w:tcBorders>
          </w:tcPr>
          <w:p w:rsidR="00960552" w:rsidRPr="001E4BB8" w:rsidRDefault="00960552" w:rsidP="00922E8E">
            <w:pPr>
              <w:pStyle w:val="affff3"/>
              <w:ind w:leftChars="0" w:left="0"/>
              <w:jc w:val="center"/>
            </w:pPr>
            <w:r w:rsidRPr="001E4BB8">
              <w:t>10</w:t>
            </w:r>
          </w:p>
        </w:tc>
        <w:tc>
          <w:tcPr>
            <w:tcW w:w="585" w:type="dxa"/>
            <w:tcBorders>
              <w:bottom w:val="single" w:sz="4" w:space="0" w:color="auto"/>
            </w:tcBorders>
          </w:tcPr>
          <w:p w:rsidR="00960552" w:rsidRPr="001E4BB8" w:rsidRDefault="00960552" w:rsidP="00922E8E">
            <w:pPr>
              <w:pStyle w:val="affff3"/>
              <w:ind w:leftChars="0" w:left="0"/>
              <w:jc w:val="center"/>
            </w:pPr>
            <w:r w:rsidRPr="001E4BB8">
              <w:t>9</w:t>
            </w:r>
          </w:p>
        </w:tc>
        <w:tc>
          <w:tcPr>
            <w:tcW w:w="585" w:type="dxa"/>
            <w:tcBorders>
              <w:bottom w:val="single" w:sz="4" w:space="0" w:color="auto"/>
            </w:tcBorders>
          </w:tcPr>
          <w:p w:rsidR="00960552" w:rsidRPr="001E4BB8" w:rsidRDefault="00960552" w:rsidP="00922E8E">
            <w:pPr>
              <w:pStyle w:val="affff3"/>
              <w:ind w:leftChars="0" w:left="0"/>
              <w:jc w:val="center"/>
            </w:pPr>
            <w:r w:rsidRPr="001E4BB8">
              <w:t>8</w:t>
            </w:r>
          </w:p>
        </w:tc>
        <w:tc>
          <w:tcPr>
            <w:tcW w:w="585" w:type="dxa"/>
            <w:tcBorders>
              <w:bottom w:val="single" w:sz="4" w:space="0" w:color="auto"/>
            </w:tcBorders>
          </w:tcPr>
          <w:p w:rsidR="00960552" w:rsidRPr="001E4BB8" w:rsidRDefault="00960552" w:rsidP="00922E8E">
            <w:pPr>
              <w:pStyle w:val="affff3"/>
              <w:ind w:leftChars="0" w:left="0"/>
              <w:jc w:val="center"/>
            </w:pPr>
            <w:r w:rsidRPr="001E4BB8">
              <w:t>7</w:t>
            </w:r>
          </w:p>
        </w:tc>
        <w:tc>
          <w:tcPr>
            <w:tcW w:w="585" w:type="dxa"/>
            <w:tcBorders>
              <w:bottom w:val="single" w:sz="4" w:space="0" w:color="auto"/>
            </w:tcBorders>
          </w:tcPr>
          <w:p w:rsidR="00960552" w:rsidRPr="001E4BB8" w:rsidRDefault="00960552" w:rsidP="00922E8E">
            <w:pPr>
              <w:pStyle w:val="affff3"/>
              <w:ind w:leftChars="0" w:left="0"/>
              <w:jc w:val="center"/>
            </w:pPr>
            <w:r w:rsidRPr="001E4BB8">
              <w:t>6</w:t>
            </w:r>
          </w:p>
        </w:tc>
        <w:tc>
          <w:tcPr>
            <w:tcW w:w="584" w:type="dxa"/>
            <w:tcBorders>
              <w:bottom w:val="single" w:sz="4" w:space="0" w:color="auto"/>
            </w:tcBorders>
          </w:tcPr>
          <w:p w:rsidR="00960552" w:rsidRPr="001E4BB8" w:rsidRDefault="00960552" w:rsidP="00922E8E">
            <w:pPr>
              <w:pStyle w:val="affff3"/>
              <w:ind w:leftChars="0" w:left="0"/>
              <w:jc w:val="center"/>
            </w:pPr>
            <w:r w:rsidRPr="001E4BB8">
              <w:t>5</w:t>
            </w:r>
          </w:p>
        </w:tc>
        <w:tc>
          <w:tcPr>
            <w:tcW w:w="585" w:type="dxa"/>
            <w:tcBorders>
              <w:bottom w:val="single" w:sz="4" w:space="0" w:color="auto"/>
            </w:tcBorders>
          </w:tcPr>
          <w:p w:rsidR="00960552" w:rsidRPr="001E4BB8" w:rsidRDefault="00960552" w:rsidP="00922E8E">
            <w:pPr>
              <w:pStyle w:val="affff3"/>
              <w:ind w:leftChars="0" w:left="0"/>
              <w:jc w:val="center"/>
            </w:pPr>
            <w:r w:rsidRPr="001E4BB8">
              <w:t>4</w:t>
            </w:r>
          </w:p>
        </w:tc>
        <w:tc>
          <w:tcPr>
            <w:tcW w:w="585" w:type="dxa"/>
            <w:tcBorders>
              <w:bottom w:val="single" w:sz="4" w:space="0" w:color="auto"/>
            </w:tcBorders>
          </w:tcPr>
          <w:p w:rsidR="00960552" w:rsidRPr="001E4BB8" w:rsidRDefault="00960552" w:rsidP="00922E8E">
            <w:pPr>
              <w:pStyle w:val="affff3"/>
              <w:ind w:leftChars="0" w:left="0"/>
              <w:jc w:val="center"/>
            </w:pPr>
            <w:r w:rsidRPr="001E4BB8">
              <w:t>3</w:t>
            </w:r>
          </w:p>
        </w:tc>
        <w:tc>
          <w:tcPr>
            <w:tcW w:w="585" w:type="dxa"/>
            <w:tcBorders>
              <w:bottom w:val="single" w:sz="4" w:space="0" w:color="auto"/>
            </w:tcBorders>
          </w:tcPr>
          <w:p w:rsidR="00960552" w:rsidRPr="001E4BB8" w:rsidRDefault="00960552" w:rsidP="00922E8E">
            <w:pPr>
              <w:pStyle w:val="affff3"/>
              <w:ind w:leftChars="0" w:left="0"/>
              <w:jc w:val="center"/>
            </w:pPr>
            <w:r w:rsidRPr="001E4BB8">
              <w:t>2</w:t>
            </w:r>
          </w:p>
        </w:tc>
        <w:tc>
          <w:tcPr>
            <w:tcW w:w="585" w:type="dxa"/>
            <w:tcBorders>
              <w:bottom w:val="single" w:sz="4" w:space="0" w:color="auto"/>
            </w:tcBorders>
          </w:tcPr>
          <w:p w:rsidR="00960552" w:rsidRPr="001E4BB8" w:rsidRDefault="00960552" w:rsidP="00922E8E">
            <w:pPr>
              <w:pStyle w:val="affff3"/>
              <w:ind w:leftChars="0" w:left="0"/>
              <w:jc w:val="center"/>
            </w:pPr>
            <w:r w:rsidRPr="001E4BB8">
              <w:t>1</w:t>
            </w:r>
          </w:p>
        </w:tc>
        <w:tc>
          <w:tcPr>
            <w:tcW w:w="58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FCKSRC</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FCKSRC – select register of FCLK clock source</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lastRenderedPageBreak/>
        <w:tab/>
        <w:t>00, 01 : output clock of PLL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pStyle w:val="affff3"/>
      </w:pPr>
    </w:p>
    <w:p w:rsidR="00960552" w:rsidRPr="001E4BB8" w:rsidRDefault="00960552" w:rsidP="00207BEE">
      <w:pPr>
        <w:pStyle w:val="32"/>
      </w:pPr>
      <w:bookmarkStart w:id="129" w:name="_Toc409705431"/>
      <w:bookmarkStart w:id="130" w:name="_Toc511315387"/>
      <w:r w:rsidRPr="001E4BB8">
        <w:t xml:space="preserve">FCLK </w:t>
      </w:r>
      <w:proofErr w:type="spellStart"/>
      <w:r w:rsidRPr="001E4BB8">
        <w:t>prescale</w:t>
      </w:r>
      <w:proofErr w:type="spellEnd"/>
      <w:r w:rsidRPr="001E4BB8">
        <w:t xml:space="preserve"> value select register (FCLK_PVSR)</w:t>
      </w:r>
      <w:bookmarkEnd w:id="129"/>
      <w:bookmarkEnd w:id="130"/>
    </w:p>
    <w:p w:rsidR="00960552" w:rsidRPr="001E4BB8" w:rsidRDefault="00960552" w:rsidP="00960552">
      <w:pPr>
        <w:pStyle w:val="affff3"/>
        <w:ind w:leftChars="0" w:left="0" w:firstLine="567"/>
      </w:pPr>
      <w:r w:rsidRPr="001E4BB8">
        <w:t>Address offset : 0x03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15</w:t>
            </w:r>
          </w:p>
        </w:tc>
        <w:tc>
          <w:tcPr>
            <w:tcW w:w="585" w:type="dxa"/>
            <w:tcBorders>
              <w:bottom w:val="single" w:sz="4" w:space="0" w:color="auto"/>
            </w:tcBorders>
          </w:tcPr>
          <w:p w:rsidR="00960552" w:rsidRPr="001E4BB8" w:rsidRDefault="00960552" w:rsidP="00922E8E">
            <w:pPr>
              <w:pStyle w:val="affff3"/>
              <w:ind w:leftChars="0" w:left="0"/>
              <w:jc w:val="center"/>
            </w:pPr>
            <w:r w:rsidRPr="001E4BB8">
              <w:t>14</w:t>
            </w:r>
          </w:p>
        </w:tc>
        <w:tc>
          <w:tcPr>
            <w:tcW w:w="585" w:type="dxa"/>
            <w:tcBorders>
              <w:bottom w:val="single" w:sz="4" w:space="0" w:color="auto"/>
            </w:tcBorders>
          </w:tcPr>
          <w:p w:rsidR="00960552" w:rsidRPr="001E4BB8" w:rsidRDefault="00960552" w:rsidP="00922E8E">
            <w:pPr>
              <w:pStyle w:val="affff3"/>
              <w:ind w:leftChars="0" w:left="0"/>
              <w:jc w:val="center"/>
            </w:pPr>
            <w:r w:rsidRPr="001E4BB8">
              <w:t>13</w:t>
            </w:r>
          </w:p>
        </w:tc>
        <w:tc>
          <w:tcPr>
            <w:tcW w:w="585" w:type="dxa"/>
            <w:tcBorders>
              <w:bottom w:val="single" w:sz="4" w:space="0" w:color="auto"/>
            </w:tcBorders>
          </w:tcPr>
          <w:p w:rsidR="00960552" w:rsidRPr="001E4BB8" w:rsidRDefault="00960552" w:rsidP="00922E8E">
            <w:pPr>
              <w:pStyle w:val="affff3"/>
              <w:ind w:leftChars="0" w:left="0"/>
              <w:jc w:val="center"/>
            </w:pPr>
            <w:r w:rsidRPr="001E4BB8">
              <w:t>12</w:t>
            </w:r>
          </w:p>
        </w:tc>
        <w:tc>
          <w:tcPr>
            <w:tcW w:w="585" w:type="dxa"/>
            <w:tcBorders>
              <w:bottom w:val="single" w:sz="4" w:space="0" w:color="auto"/>
            </w:tcBorders>
          </w:tcPr>
          <w:p w:rsidR="00960552" w:rsidRPr="001E4BB8" w:rsidRDefault="00960552" w:rsidP="00922E8E">
            <w:pPr>
              <w:pStyle w:val="affff3"/>
              <w:ind w:leftChars="0" w:left="0"/>
              <w:jc w:val="center"/>
            </w:pPr>
            <w:r w:rsidRPr="001E4BB8">
              <w:t>11</w:t>
            </w:r>
          </w:p>
        </w:tc>
        <w:tc>
          <w:tcPr>
            <w:tcW w:w="584" w:type="dxa"/>
            <w:tcBorders>
              <w:bottom w:val="single" w:sz="4" w:space="0" w:color="auto"/>
            </w:tcBorders>
          </w:tcPr>
          <w:p w:rsidR="00960552" w:rsidRPr="001E4BB8" w:rsidRDefault="00960552" w:rsidP="00922E8E">
            <w:pPr>
              <w:pStyle w:val="affff3"/>
              <w:ind w:leftChars="0" w:left="0"/>
              <w:jc w:val="center"/>
            </w:pPr>
            <w:r w:rsidRPr="001E4BB8">
              <w:t>10</w:t>
            </w:r>
          </w:p>
        </w:tc>
        <w:tc>
          <w:tcPr>
            <w:tcW w:w="585" w:type="dxa"/>
            <w:tcBorders>
              <w:bottom w:val="single" w:sz="4" w:space="0" w:color="auto"/>
            </w:tcBorders>
          </w:tcPr>
          <w:p w:rsidR="00960552" w:rsidRPr="001E4BB8" w:rsidRDefault="00960552" w:rsidP="00922E8E">
            <w:pPr>
              <w:pStyle w:val="affff3"/>
              <w:ind w:leftChars="0" w:left="0"/>
              <w:jc w:val="center"/>
            </w:pPr>
            <w:r w:rsidRPr="001E4BB8">
              <w:t>9</w:t>
            </w:r>
          </w:p>
        </w:tc>
        <w:tc>
          <w:tcPr>
            <w:tcW w:w="585" w:type="dxa"/>
            <w:tcBorders>
              <w:bottom w:val="single" w:sz="4" w:space="0" w:color="auto"/>
            </w:tcBorders>
          </w:tcPr>
          <w:p w:rsidR="00960552" w:rsidRPr="001E4BB8" w:rsidRDefault="00960552" w:rsidP="00922E8E">
            <w:pPr>
              <w:pStyle w:val="affff3"/>
              <w:ind w:leftChars="0" w:left="0"/>
              <w:jc w:val="center"/>
            </w:pPr>
            <w:r w:rsidRPr="001E4BB8">
              <w:t>8</w:t>
            </w:r>
          </w:p>
        </w:tc>
        <w:tc>
          <w:tcPr>
            <w:tcW w:w="585" w:type="dxa"/>
            <w:tcBorders>
              <w:bottom w:val="single" w:sz="4" w:space="0" w:color="auto"/>
            </w:tcBorders>
          </w:tcPr>
          <w:p w:rsidR="00960552" w:rsidRPr="001E4BB8" w:rsidRDefault="00960552" w:rsidP="00922E8E">
            <w:pPr>
              <w:pStyle w:val="affff3"/>
              <w:ind w:leftChars="0" w:left="0"/>
              <w:jc w:val="center"/>
            </w:pPr>
            <w:r w:rsidRPr="001E4BB8">
              <w:t>7</w:t>
            </w:r>
          </w:p>
        </w:tc>
        <w:tc>
          <w:tcPr>
            <w:tcW w:w="585" w:type="dxa"/>
            <w:tcBorders>
              <w:bottom w:val="single" w:sz="4" w:space="0" w:color="auto"/>
            </w:tcBorders>
          </w:tcPr>
          <w:p w:rsidR="00960552" w:rsidRPr="001E4BB8" w:rsidRDefault="00960552" w:rsidP="00922E8E">
            <w:pPr>
              <w:pStyle w:val="affff3"/>
              <w:ind w:leftChars="0" w:left="0"/>
              <w:jc w:val="center"/>
            </w:pPr>
            <w:r w:rsidRPr="001E4BB8">
              <w:t>6</w:t>
            </w:r>
          </w:p>
        </w:tc>
        <w:tc>
          <w:tcPr>
            <w:tcW w:w="584" w:type="dxa"/>
            <w:tcBorders>
              <w:bottom w:val="single" w:sz="4" w:space="0" w:color="auto"/>
            </w:tcBorders>
          </w:tcPr>
          <w:p w:rsidR="00960552" w:rsidRPr="001E4BB8" w:rsidRDefault="00960552" w:rsidP="00922E8E">
            <w:pPr>
              <w:pStyle w:val="affff3"/>
              <w:ind w:leftChars="0" w:left="0"/>
              <w:jc w:val="center"/>
            </w:pPr>
            <w:r w:rsidRPr="001E4BB8">
              <w:t>5</w:t>
            </w:r>
          </w:p>
        </w:tc>
        <w:tc>
          <w:tcPr>
            <w:tcW w:w="585" w:type="dxa"/>
            <w:tcBorders>
              <w:bottom w:val="single" w:sz="4" w:space="0" w:color="auto"/>
            </w:tcBorders>
          </w:tcPr>
          <w:p w:rsidR="00960552" w:rsidRPr="001E4BB8" w:rsidRDefault="00960552" w:rsidP="00922E8E">
            <w:pPr>
              <w:pStyle w:val="affff3"/>
              <w:ind w:leftChars="0" w:left="0"/>
              <w:jc w:val="center"/>
            </w:pPr>
            <w:r w:rsidRPr="001E4BB8">
              <w:t>4</w:t>
            </w:r>
          </w:p>
        </w:tc>
        <w:tc>
          <w:tcPr>
            <w:tcW w:w="585" w:type="dxa"/>
            <w:tcBorders>
              <w:bottom w:val="single" w:sz="4" w:space="0" w:color="auto"/>
            </w:tcBorders>
          </w:tcPr>
          <w:p w:rsidR="00960552" w:rsidRPr="001E4BB8" w:rsidRDefault="00960552" w:rsidP="00922E8E">
            <w:pPr>
              <w:pStyle w:val="affff3"/>
              <w:ind w:leftChars="0" w:left="0"/>
              <w:jc w:val="center"/>
            </w:pPr>
            <w:r w:rsidRPr="001E4BB8">
              <w:t>3</w:t>
            </w:r>
          </w:p>
        </w:tc>
        <w:tc>
          <w:tcPr>
            <w:tcW w:w="585" w:type="dxa"/>
            <w:tcBorders>
              <w:bottom w:val="single" w:sz="4" w:space="0" w:color="auto"/>
            </w:tcBorders>
          </w:tcPr>
          <w:p w:rsidR="00960552" w:rsidRPr="001E4BB8" w:rsidRDefault="00960552" w:rsidP="00922E8E">
            <w:pPr>
              <w:pStyle w:val="affff3"/>
              <w:ind w:leftChars="0" w:left="0"/>
              <w:jc w:val="center"/>
            </w:pPr>
            <w:r w:rsidRPr="001E4BB8">
              <w:t>2</w:t>
            </w:r>
          </w:p>
        </w:tc>
        <w:tc>
          <w:tcPr>
            <w:tcW w:w="585" w:type="dxa"/>
            <w:tcBorders>
              <w:bottom w:val="single" w:sz="4" w:space="0" w:color="auto"/>
            </w:tcBorders>
          </w:tcPr>
          <w:p w:rsidR="00960552" w:rsidRPr="001E4BB8" w:rsidRDefault="00960552" w:rsidP="00922E8E">
            <w:pPr>
              <w:pStyle w:val="affff3"/>
              <w:ind w:leftChars="0" w:left="0"/>
              <w:jc w:val="center"/>
            </w:pPr>
            <w:r w:rsidRPr="001E4BB8">
              <w:t>1</w:t>
            </w:r>
          </w:p>
        </w:tc>
        <w:tc>
          <w:tcPr>
            <w:tcW w:w="58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FCKPRE</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1:0] FCKPRE – select </w:t>
      </w:r>
      <w:proofErr w:type="spellStart"/>
      <w:r w:rsidRPr="001E4BB8">
        <w:t>prescale</w:t>
      </w:r>
      <w:proofErr w:type="spellEnd"/>
      <w:r w:rsidRPr="001E4BB8">
        <w:t xml:space="preserve"> value of F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 : 1/1 (bypass)</w:t>
      </w:r>
    </w:p>
    <w:p w:rsidR="00960552" w:rsidRPr="001E4BB8" w:rsidRDefault="00960552" w:rsidP="00960552">
      <w:pPr>
        <w:pStyle w:val="affff3"/>
        <w:ind w:firstLine="800"/>
      </w:pPr>
      <w:r w:rsidRPr="001E4BB8">
        <w:t>01 : 1/2</w:t>
      </w:r>
    </w:p>
    <w:p w:rsidR="00960552" w:rsidRPr="001E4BB8" w:rsidRDefault="00960552" w:rsidP="00960552">
      <w:pPr>
        <w:pStyle w:val="affff3"/>
      </w:pPr>
      <w:r w:rsidRPr="001E4BB8">
        <w:tab/>
        <w:t>10 : 1/4</w:t>
      </w:r>
    </w:p>
    <w:p w:rsidR="00960552" w:rsidRPr="001E4BB8" w:rsidRDefault="00960552" w:rsidP="00960552">
      <w:pPr>
        <w:pStyle w:val="affff3"/>
        <w:ind w:firstLine="800"/>
      </w:pPr>
      <w:r w:rsidRPr="001E4BB8">
        <w:t>11 : 1/8</w:t>
      </w:r>
    </w:p>
    <w:p w:rsidR="00960552" w:rsidRPr="001E4BB8" w:rsidRDefault="00960552" w:rsidP="00960552">
      <w:pPr>
        <w:pStyle w:val="affff3"/>
        <w:ind w:leftChars="0" w:left="0"/>
      </w:pPr>
    </w:p>
    <w:p w:rsidR="00960552" w:rsidRPr="001E4BB8" w:rsidRDefault="00960552" w:rsidP="00207BEE">
      <w:pPr>
        <w:pStyle w:val="32"/>
      </w:pPr>
      <w:bookmarkStart w:id="131" w:name="_Toc409705432"/>
      <w:bookmarkStart w:id="132" w:name="_Toc511315388"/>
      <w:r w:rsidRPr="001E4BB8">
        <w:t>SSPCLK source select register (SSPCLK_SSR)</w:t>
      </w:r>
      <w:bookmarkEnd w:id="131"/>
      <w:bookmarkEnd w:id="132"/>
    </w:p>
    <w:p w:rsidR="00960552" w:rsidRPr="001E4BB8" w:rsidRDefault="00960552" w:rsidP="00960552">
      <w:pPr>
        <w:pStyle w:val="affff3"/>
        <w:ind w:leftChars="0" w:left="0" w:firstLine="567"/>
      </w:pPr>
      <w:r w:rsidRPr="001E4BB8">
        <w:t>Address offset : 0x04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15</w:t>
            </w:r>
          </w:p>
        </w:tc>
        <w:tc>
          <w:tcPr>
            <w:tcW w:w="585" w:type="dxa"/>
            <w:tcBorders>
              <w:bottom w:val="single" w:sz="4" w:space="0" w:color="auto"/>
            </w:tcBorders>
          </w:tcPr>
          <w:p w:rsidR="00960552" w:rsidRPr="001E4BB8" w:rsidRDefault="00960552" w:rsidP="00922E8E">
            <w:pPr>
              <w:pStyle w:val="affff3"/>
              <w:ind w:leftChars="0" w:left="0"/>
              <w:jc w:val="center"/>
            </w:pPr>
            <w:r w:rsidRPr="001E4BB8">
              <w:t>14</w:t>
            </w:r>
          </w:p>
        </w:tc>
        <w:tc>
          <w:tcPr>
            <w:tcW w:w="585" w:type="dxa"/>
            <w:tcBorders>
              <w:bottom w:val="single" w:sz="4" w:space="0" w:color="auto"/>
            </w:tcBorders>
          </w:tcPr>
          <w:p w:rsidR="00960552" w:rsidRPr="001E4BB8" w:rsidRDefault="00960552" w:rsidP="00922E8E">
            <w:pPr>
              <w:pStyle w:val="affff3"/>
              <w:ind w:leftChars="0" w:left="0"/>
              <w:jc w:val="center"/>
            </w:pPr>
            <w:r w:rsidRPr="001E4BB8">
              <w:t>13</w:t>
            </w:r>
          </w:p>
        </w:tc>
        <w:tc>
          <w:tcPr>
            <w:tcW w:w="585" w:type="dxa"/>
            <w:tcBorders>
              <w:bottom w:val="single" w:sz="4" w:space="0" w:color="auto"/>
            </w:tcBorders>
          </w:tcPr>
          <w:p w:rsidR="00960552" w:rsidRPr="001E4BB8" w:rsidRDefault="00960552" w:rsidP="00922E8E">
            <w:pPr>
              <w:pStyle w:val="affff3"/>
              <w:ind w:leftChars="0" w:left="0"/>
              <w:jc w:val="center"/>
            </w:pPr>
            <w:r w:rsidRPr="001E4BB8">
              <w:t>12</w:t>
            </w:r>
          </w:p>
        </w:tc>
        <w:tc>
          <w:tcPr>
            <w:tcW w:w="585" w:type="dxa"/>
            <w:tcBorders>
              <w:bottom w:val="single" w:sz="4" w:space="0" w:color="auto"/>
            </w:tcBorders>
          </w:tcPr>
          <w:p w:rsidR="00960552" w:rsidRPr="001E4BB8" w:rsidRDefault="00960552" w:rsidP="00922E8E">
            <w:pPr>
              <w:pStyle w:val="affff3"/>
              <w:ind w:leftChars="0" w:left="0"/>
              <w:jc w:val="center"/>
            </w:pPr>
            <w:r w:rsidRPr="001E4BB8">
              <w:t>11</w:t>
            </w:r>
          </w:p>
        </w:tc>
        <w:tc>
          <w:tcPr>
            <w:tcW w:w="584" w:type="dxa"/>
            <w:tcBorders>
              <w:bottom w:val="single" w:sz="4" w:space="0" w:color="auto"/>
            </w:tcBorders>
          </w:tcPr>
          <w:p w:rsidR="00960552" w:rsidRPr="001E4BB8" w:rsidRDefault="00960552" w:rsidP="00922E8E">
            <w:pPr>
              <w:pStyle w:val="affff3"/>
              <w:ind w:leftChars="0" w:left="0"/>
              <w:jc w:val="center"/>
            </w:pPr>
            <w:r w:rsidRPr="001E4BB8">
              <w:t>10</w:t>
            </w:r>
          </w:p>
        </w:tc>
        <w:tc>
          <w:tcPr>
            <w:tcW w:w="585" w:type="dxa"/>
            <w:tcBorders>
              <w:bottom w:val="single" w:sz="4" w:space="0" w:color="auto"/>
            </w:tcBorders>
          </w:tcPr>
          <w:p w:rsidR="00960552" w:rsidRPr="001E4BB8" w:rsidRDefault="00960552" w:rsidP="00922E8E">
            <w:pPr>
              <w:pStyle w:val="affff3"/>
              <w:ind w:leftChars="0" w:left="0"/>
              <w:jc w:val="center"/>
            </w:pPr>
            <w:r w:rsidRPr="001E4BB8">
              <w:t>9</w:t>
            </w:r>
          </w:p>
        </w:tc>
        <w:tc>
          <w:tcPr>
            <w:tcW w:w="585" w:type="dxa"/>
            <w:tcBorders>
              <w:bottom w:val="single" w:sz="4" w:space="0" w:color="auto"/>
            </w:tcBorders>
          </w:tcPr>
          <w:p w:rsidR="00960552" w:rsidRPr="001E4BB8" w:rsidRDefault="00960552" w:rsidP="00922E8E">
            <w:pPr>
              <w:pStyle w:val="affff3"/>
              <w:ind w:leftChars="0" w:left="0"/>
              <w:jc w:val="center"/>
            </w:pPr>
            <w:r w:rsidRPr="001E4BB8">
              <w:t>8</w:t>
            </w:r>
          </w:p>
        </w:tc>
        <w:tc>
          <w:tcPr>
            <w:tcW w:w="585" w:type="dxa"/>
            <w:tcBorders>
              <w:bottom w:val="single" w:sz="4" w:space="0" w:color="auto"/>
            </w:tcBorders>
          </w:tcPr>
          <w:p w:rsidR="00960552" w:rsidRPr="001E4BB8" w:rsidRDefault="00960552" w:rsidP="00922E8E">
            <w:pPr>
              <w:pStyle w:val="affff3"/>
              <w:ind w:leftChars="0" w:left="0"/>
              <w:jc w:val="center"/>
            </w:pPr>
            <w:r w:rsidRPr="001E4BB8">
              <w:t>7</w:t>
            </w:r>
          </w:p>
        </w:tc>
        <w:tc>
          <w:tcPr>
            <w:tcW w:w="585" w:type="dxa"/>
            <w:tcBorders>
              <w:bottom w:val="single" w:sz="4" w:space="0" w:color="auto"/>
            </w:tcBorders>
          </w:tcPr>
          <w:p w:rsidR="00960552" w:rsidRPr="001E4BB8" w:rsidRDefault="00960552" w:rsidP="00922E8E">
            <w:pPr>
              <w:pStyle w:val="affff3"/>
              <w:ind w:leftChars="0" w:left="0"/>
              <w:jc w:val="center"/>
            </w:pPr>
            <w:r w:rsidRPr="001E4BB8">
              <w:t>6</w:t>
            </w:r>
          </w:p>
        </w:tc>
        <w:tc>
          <w:tcPr>
            <w:tcW w:w="584" w:type="dxa"/>
            <w:tcBorders>
              <w:bottom w:val="single" w:sz="4" w:space="0" w:color="auto"/>
            </w:tcBorders>
          </w:tcPr>
          <w:p w:rsidR="00960552" w:rsidRPr="001E4BB8" w:rsidRDefault="00960552" w:rsidP="00922E8E">
            <w:pPr>
              <w:pStyle w:val="affff3"/>
              <w:ind w:leftChars="0" w:left="0"/>
              <w:jc w:val="center"/>
            </w:pPr>
            <w:r w:rsidRPr="001E4BB8">
              <w:t>5</w:t>
            </w:r>
          </w:p>
        </w:tc>
        <w:tc>
          <w:tcPr>
            <w:tcW w:w="585" w:type="dxa"/>
            <w:tcBorders>
              <w:bottom w:val="single" w:sz="4" w:space="0" w:color="auto"/>
            </w:tcBorders>
          </w:tcPr>
          <w:p w:rsidR="00960552" w:rsidRPr="001E4BB8" w:rsidRDefault="00960552" w:rsidP="00922E8E">
            <w:pPr>
              <w:pStyle w:val="affff3"/>
              <w:ind w:leftChars="0" w:left="0"/>
              <w:jc w:val="center"/>
            </w:pPr>
            <w:r w:rsidRPr="001E4BB8">
              <w:t>4</w:t>
            </w:r>
          </w:p>
        </w:tc>
        <w:tc>
          <w:tcPr>
            <w:tcW w:w="585" w:type="dxa"/>
            <w:tcBorders>
              <w:bottom w:val="single" w:sz="4" w:space="0" w:color="auto"/>
            </w:tcBorders>
          </w:tcPr>
          <w:p w:rsidR="00960552" w:rsidRPr="001E4BB8" w:rsidRDefault="00960552" w:rsidP="00922E8E">
            <w:pPr>
              <w:pStyle w:val="affff3"/>
              <w:ind w:leftChars="0" w:left="0"/>
              <w:jc w:val="center"/>
            </w:pPr>
            <w:r w:rsidRPr="001E4BB8">
              <w:t>3</w:t>
            </w:r>
          </w:p>
        </w:tc>
        <w:tc>
          <w:tcPr>
            <w:tcW w:w="585" w:type="dxa"/>
            <w:tcBorders>
              <w:bottom w:val="single" w:sz="4" w:space="0" w:color="auto"/>
            </w:tcBorders>
          </w:tcPr>
          <w:p w:rsidR="00960552" w:rsidRPr="001E4BB8" w:rsidRDefault="00960552" w:rsidP="00922E8E">
            <w:pPr>
              <w:pStyle w:val="affff3"/>
              <w:ind w:leftChars="0" w:left="0"/>
              <w:jc w:val="center"/>
            </w:pPr>
            <w:r w:rsidRPr="001E4BB8">
              <w:t>2</w:t>
            </w:r>
          </w:p>
        </w:tc>
        <w:tc>
          <w:tcPr>
            <w:tcW w:w="585" w:type="dxa"/>
            <w:tcBorders>
              <w:bottom w:val="single" w:sz="4" w:space="0" w:color="auto"/>
            </w:tcBorders>
          </w:tcPr>
          <w:p w:rsidR="00960552" w:rsidRPr="001E4BB8" w:rsidRDefault="00960552" w:rsidP="00922E8E">
            <w:pPr>
              <w:pStyle w:val="affff3"/>
              <w:ind w:leftChars="0" w:left="0"/>
              <w:jc w:val="center"/>
            </w:pPr>
            <w:r w:rsidRPr="001E4BB8">
              <w:t>1</w:t>
            </w:r>
          </w:p>
        </w:tc>
        <w:tc>
          <w:tcPr>
            <w:tcW w:w="58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SSPCSS</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SSPCSS – SSPCLK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33" w:name="_Toc409705433"/>
      <w:bookmarkStart w:id="134" w:name="_Toc511315389"/>
      <w:r w:rsidRPr="001E4BB8">
        <w:lastRenderedPageBreak/>
        <w:t xml:space="preserve">SSPCLK </w:t>
      </w:r>
      <w:proofErr w:type="spellStart"/>
      <w:r w:rsidRPr="001E4BB8">
        <w:t>prescale</w:t>
      </w:r>
      <w:proofErr w:type="spellEnd"/>
      <w:r w:rsidRPr="001E4BB8">
        <w:t xml:space="preserve"> value select register (SSPCLK_PVSR)</w:t>
      </w:r>
      <w:bookmarkEnd w:id="133"/>
      <w:bookmarkEnd w:id="134"/>
    </w:p>
    <w:p w:rsidR="00960552" w:rsidRPr="001E4BB8" w:rsidRDefault="00960552" w:rsidP="00960552">
      <w:pPr>
        <w:pStyle w:val="affff3"/>
        <w:ind w:leftChars="0" w:left="0" w:firstLine="567"/>
      </w:pPr>
      <w:r w:rsidRPr="001E4BB8">
        <w:t>Address offset : 0x04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7"/>
        <w:gridCol w:w="577"/>
        <w:gridCol w:w="577"/>
        <w:gridCol w:w="577"/>
        <w:gridCol w:w="578"/>
        <w:gridCol w:w="577"/>
        <w:gridCol w:w="577"/>
        <w:gridCol w:w="577"/>
        <w:gridCol w:w="577"/>
        <w:gridCol w:w="578"/>
        <w:gridCol w:w="577"/>
        <w:gridCol w:w="577"/>
        <w:gridCol w:w="577"/>
        <w:gridCol w:w="578"/>
        <w:gridCol w:w="638"/>
        <w:gridCol w:w="638"/>
      </w:tblGrid>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31</w:t>
            </w:r>
          </w:p>
        </w:tc>
        <w:tc>
          <w:tcPr>
            <w:tcW w:w="577" w:type="dxa"/>
            <w:tcBorders>
              <w:bottom w:val="single" w:sz="4" w:space="0" w:color="auto"/>
            </w:tcBorders>
          </w:tcPr>
          <w:p w:rsidR="00960552" w:rsidRPr="001E4BB8" w:rsidRDefault="00960552" w:rsidP="00922E8E">
            <w:pPr>
              <w:pStyle w:val="affff3"/>
              <w:ind w:leftChars="0" w:left="0"/>
              <w:jc w:val="center"/>
            </w:pPr>
            <w:r w:rsidRPr="001E4BB8">
              <w:t>30</w:t>
            </w:r>
          </w:p>
        </w:tc>
        <w:tc>
          <w:tcPr>
            <w:tcW w:w="577" w:type="dxa"/>
            <w:tcBorders>
              <w:bottom w:val="single" w:sz="4" w:space="0" w:color="auto"/>
            </w:tcBorders>
          </w:tcPr>
          <w:p w:rsidR="00960552" w:rsidRPr="001E4BB8" w:rsidRDefault="00960552" w:rsidP="00922E8E">
            <w:pPr>
              <w:pStyle w:val="affff3"/>
              <w:ind w:leftChars="0" w:left="0"/>
              <w:jc w:val="center"/>
            </w:pPr>
            <w:r w:rsidRPr="001E4BB8">
              <w:t>29</w:t>
            </w:r>
          </w:p>
        </w:tc>
        <w:tc>
          <w:tcPr>
            <w:tcW w:w="577"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7" w:type="dxa"/>
            <w:tcBorders>
              <w:bottom w:val="single" w:sz="4" w:space="0" w:color="auto"/>
            </w:tcBorders>
          </w:tcPr>
          <w:p w:rsidR="00960552" w:rsidRPr="001E4BB8" w:rsidRDefault="00960552" w:rsidP="00922E8E">
            <w:pPr>
              <w:pStyle w:val="affff3"/>
              <w:ind w:leftChars="0" w:left="0"/>
              <w:jc w:val="center"/>
            </w:pPr>
            <w:r w:rsidRPr="001E4BB8">
              <w:t>26</w:t>
            </w:r>
          </w:p>
        </w:tc>
        <w:tc>
          <w:tcPr>
            <w:tcW w:w="577" w:type="dxa"/>
            <w:tcBorders>
              <w:bottom w:val="single" w:sz="4" w:space="0" w:color="auto"/>
            </w:tcBorders>
          </w:tcPr>
          <w:p w:rsidR="00960552" w:rsidRPr="001E4BB8" w:rsidRDefault="00960552" w:rsidP="00922E8E">
            <w:pPr>
              <w:pStyle w:val="affff3"/>
              <w:ind w:leftChars="0" w:left="0"/>
              <w:jc w:val="center"/>
            </w:pPr>
            <w:r w:rsidRPr="001E4BB8">
              <w:t>25</w:t>
            </w:r>
          </w:p>
        </w:tc>
        <w:tc>
          <w:tcPr>
            <w:tcW w:w="577" w:type="dxa"/>
            <w:tcBorders>
              <w:bottom w:val="single" w:sz="4" w:space="0" w:color="auto"/>
            </w:tcBorders>
          </w:tcPr>
          <w:p w:rsidR="00960552" w:rsidRPr="001E4BB8" w:rsidRDefault="00960552" w:rsidP="00922E8E">
            <w:pPr>
              <w:pStyle w:val="affff3"/>
              <w:ind w:leftChars="0" w:left="0"/>
              <w:jc w:val="center"/>
            </w:pPr>
            <w:r w:rsidRPr="001E4BB8">
              <w:t>24</w:t>
            </w:r>
          </w:p>
        </w:tc>
        <w:tc>
          <w:tcPr>
            <w:tcW w:w="577"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7" w:type="dxa"/>
            <w:tcBorders>
              <w:bottom w:val="single" w:sz="4" w:space="0" w:color="auto"/>
            </w:tcBorders>
          </w:tcPr>
          <w:p w:rsidR="00960552" w:rsidRPr="001E4BB8" w:rsidRDefault="00960552" w:rsidP="00922E8E">
            <w:pPr>
              <w:pStyle w:val="affff3"/>
              <w:ind w:leftChars="0" w:left="0"/>
              <w:jc w:val="center"/>
            </w:pPr>
            <w:r w:rsidRPr="001E4BB8">
              <w:t>21</w:t>
            </w:r>
          </w:p>
        </w:tc>
        <w:tc>
          <w:tcPr>
            <w:tcW w:w="577" w:type="dxa"/>
            <w:tcBorders>
              <w:bottom w:val="single" w:sz="4" w:space="0" w:color="auto"/>
            </w:tcBorders>
          </w:tcPr>
          <w:p w:rsidR="00960552" w:rsidRPr="001E4BB8" w:rsidRDefault="00960552" w:rsidP="00922E8E">
            <w:pPr>
              <w:pStyle w:val="affff3"/>
              <w:ind w:leftChars="0" w:left="0"/>
              <w:jc w:val="center"/>
            </w:pPr>
            <w:r w:rsidRPr="001E4BB8">
              <w:t>20</w:t>
            </w:r>
          </w:p>
        </w:tc>
        <w:tc>
          <w:tcPr>
            <w:tcW w:w="577" w:type="dxa"/>
            <w:tcBorders>
              <w:bottom w:val="single" w:sz="4" w:space="0" w:color="auto"/>
            </w:tcBorders>
          </w:tcPr>
          <w:p w:rsidR="00960552" w:rsidRPr="001E4BB8" w:rsidRDefault="00960552" w:rsidP="00922E8E">
            <w:pPr>
              <w:pStyle w:val="affff3"/>
              <w:ind w:leftChars="0" w:left="0"/>
              <w:jc w:val="center"/>
            </w:pPr>
            <w:r w:rsidRPr="001E4BB8">
              <w:t>19</w:t>
            </w:r>
          </w:p>
        </w:tc>
        <w:tc>
          <w:tcPr>
            <w:tcW w:w="578" w:type="dxa"/>
            <w:tcBorders>
              <w:bottom w:val="single" w:sz="4" w:space="0" w:color="auto"/>
            </w:tcBorders>
          </w:tcPr>
          <w:p w:rsidR="00960552" w:rsidRPr="001E4BB8" w:rsidRDefault="00960552" w:rsidP="00922E8E">
            <w:pPr>
              <w:pStyle w:val="affff3"/>
              <w:ind w:leftChars="0" w:left="0"/>
              <w:jc w:val="center"/>
            </w:pPr>
            <w:r w:rsidRPr="001E4BB8">
              <w:t>18</w:t>
            </w:r>
          </w:p>
        </w:tc>
        <w:tc>
          <w:tcPr>
            <w:tcW w:w="638" w:type="dxa"/>
            <w:tcBorders>
              <w:bottom w:val="single" w:sz="4" w:space="0" w:color="auto"/>
            </w:tcBorders>
          </w:tcPr>
          <w:p w:rsidR="00960552" w:rsidRPr="001E4BB8" w:rsidRDefault="00960552" w:rsidP="00922E8E">
            <w:pPr>
              <w:pStyle w:val="affff3"/>
              <w:ind w:leftChars="0" w:left="0"/>
              <w:jc w:val="center"/>
            </w:pPr>
            <w:r w:rsidRPr="001E4BB8">
              <w:t>17</w:t>
            </w:r>
          </w:p>
        </w:tc>
        <w:tc>
          <w:tcPr>
            <w:tcW w:w="638"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15</w:t>
            </w:r>
          </w:p>
        </w:tc>
        <w:tc>
          <w:tcPr>
            <w:tcW w:w="577" w:type="dxa"/>
            <w:tcBorders>
              <w:bottom w:val="single" w:sz="4" w:space="0" w:color="auto"/>
            </w:tcBorders>
          </w:tcPr>
          <w:p w:rsidR="00960552" w:rsidRPr="001E4BB8" w:rsidRDefault="00960552" w:rsidP="00922E8E">
            <w:pPr>
              <w:pStyle w:val="affff3"/>
              <w:ind w:leftChars="0" w:left="0"/>
              <w:jc w:val="center"/>
            </w:pPr>
            <w:r w:rsidRPr="001E4BB8">
              <w:t>14</w:t>
            </w:r>
          </w:p>
        </w:tc>
        <w:tc>
          <w:tcPr>
            <w:tcW w:w="577" w:type="dxa"/>
            <w:tcBorders>
              <w:bottom w:val="single" w:sz="4" w:space="0" w:color="auto"/>
            </w:tcBorders>
          </w:tcPr>
          <w:p w:rsidR="00960552" w:rsidRPr="001E4BB8" w:rsidRDefault="00960552" w:rsidP="00922E8E">
            <w:pPr>
              <w:pStyle w:val="affff3"/>
              <w:ind w:leftChars="0" w:left="0"/>
              <w:jc w:val="center"/>
            </w:pPr>
            <w:r w:rsidRPr="001E4BB8">
              <w:t>13</w:t>
            </w:r>
          </w:p>
        </w:tc>
        <w:tc>
          <w:tcPr>
            <w:tcW w:w="577"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7" w:type="dxa"/>
            <w:tcBorders>
              <w:bottom w:val="single" w:sz="4" w:space="0" w:color="auto"/>
            </w:tcBorders>
          </w:tcPr>
          <w:p w:rsidR="00960552" w:rsidRPr="001E4BB8" w:rsidRDefault="00960552" w:rsidP="00922E8E">
            <w:pPr>
              <w:pStyle w:val="affff3"/>
              <w:ind w:leftChars="0" w:left="0"/>
              <w:jc w:val="center"/>
            </w:pPr>
            <w:r w:rsidRPr="001E4BB8">
              <w:t>10</w:t>
            </w:r>
          </w:p>
        </w:tc>
        <w:tc>
          <w:tcPr>
            <w:tcW w:w="577" w:type="dxa"/>
            <w:tcBorders>
              <w:bottom w:val="single" w:sz="4" w:space="0" w:color="auto"/>
            </w:tcBorders>
          </w:tcPr>
          <w:p w:rsidR="00960552" w:rsidRPr="001E4BB8" w:rsidRDefault="00960552" w:rsidP="00922E8E">
            <w:pPr>
              <w:pStyle w:val="affff3"/>
              <w:ind w:leftChars="0" w:left="0"/>
              <w:jc w:val="center"/>
            </w:pPr>
            <w:r w:rsidRPr="001E4BB8">
              <w:t>9</w:t>
            </w:r>
          </w:p>
        </w:tc>
        <w:tc>
          <w:tcPr>
            <w:tcW w:w="577" w:type="dxa"/>
            <w:tcBorders>
              <w:bottom w:val="single" w:sz="4" w:space="0" w:color="auto"/>
            </w:tcBorders>
          </w:tcPr>
          <w:p w:rsidR="00960552" w:rsidRPr="001E4BB8" w:rsidRDefault="00960552" w:rsidP="00922E8E">
            <w:pPr>
              <w:pStyle w:val="affff3"/>
              <w:ind w:leftChars="0" w:left="0"/>
              <w:jc w:val="center"/>
            </w:pPr>
            <w:r w:rsidRPr="001E4BB8">
              <w:t>8</w:t>
            </w:r>
          </w:p>
        </w:tc>
        <w:tc>
          <w:tcPr>
            <w:tcW w:w="577"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7" w:type="dxa"/>
            <w:tcBorders>
              <w:bottom w:val="single" w:sz="4" w:space="0" w:color="auto"/>
            </w:tcBorders>
          </w:tcPr>
          <w:p w:rsidR="00960552" w:rsidRPr="001E4BB8" w:rsidRDefault="00960552" w:rsidP="00922E8E">
            <w:pPr>
              <w:pStyle w:val="affff3"/>
              <w:ind w:leftChars="0" w:left="0"/>
              <w:jc w:val="center"/>
            </w:pPr>
            <w:r w:rsidRPr="001E4BB8">
              <w:t>5</w:t>
            </w:r>
          </w:p>
        </w:tc>
        <w:tc>
          <w:tcPr>
            <w:tcW w:w="577" w:type="dxa"/>
            <w:tcBorders>
              <w:bottom w:val="single" w:sz="4" w:space="0" w:color="auto"/>
            </w:tcBorders>
          </w:tcPr>
          <w:p w:rsidR="00960552" w:rsidRPr="001E4BB8" w:rsidRDefault="00960552" w:rsidP="00922E8E">
            <w:pPr>
              <w:pStyle w:val="affff3"/>
              <w:ind w:leftChars="0" w:left="0"/>
              <w:jc w:val="center"/>
            </w:pPr>
            <w:r w:rsidRPr="001E4BB8">
              <w:t>4</w:t>
            </w:r>
          </w:p>
        </w:tc>
        <w:tc>
          <w:tcPr>
            <w:tcW w:w="577" w:type="dxa"/>
            <w:tcBorders>
              <w:bottom w:val="single" w:sz="4" w:space="0" w:color="auto"/>
            </w:tcBorders>
          </w:tcPr>
          <w:p w:rsidR="00960552" w:rsidRPr="001E4BB8" w:rsidRDefault="00960552" w:rsidP="00922E8E">
            <w:pPr>
              <w:pStyle w:val="affff3"/>
              <w:ind w:leftChars="0" w:left="0"/>
              <w:jc w:val="center"/>
            </w:pPr>
            <w:r w:rsidRPr="001E4BB8">
              <w:t>3</w:t>
            </w:r>
          </w:p>
        </w:tc>
        <w:tc>
          <w:tcPr>
            <w:tcW w:w="578" w:type="dxa"/>
            <w:tcBorders>
              <w:bottom w:val="single" w:sz="4" w:space="0" w:color="auto"/>
            </w:tcBorders>
          </w:tcPr>
          <w:p w:rsidR="00960552" w:rsidRPr="001E4BB8" w:rsidRDefault="00960552" w:rsidP="00922E8E">
            <w:pPr>
              <w:pStyle w:val="affff3"/>
              <w:ind w:leftChars="0" w:left="0"/>
              <w:jc w:val="center"/>
            </w:pPr>
            <w:r w:rsidRPr="001E4BB8">
              <w:t>2</w:t>
            </w:r>
          </w:p>
        </w:tc>
        <w:tc>
          <w:tcPr>
            <w:tcW w:w="638" w:type="dxa"/>
            <w:tcBorders>
              <w:bottom w:val="single" w:sz="4" w:space="0" w:color="auto"/>
            </w:tcBorders>
          </w:tcPr>
          <w:p w:rsidR="00960552" w:rsidRPr="001E4BB8" w:rsidRDefault="00960552" w:rsidP="00922E8E">
            <w:pPr>
              <w:pStyle w:val="affff3"/>
              <w:ind w:leftChars="0" w:left="0"/>
              <w:jc w:val="center"/>
            </w:pPr>
            <w:r w:rsidRPr="001E4BB8">
              <w:t>1</w:t>
            </w:r>
          </w:p>
        </w:tc>
        <w:tc>
          <w:tcPr>
            <w:tcW w:w="638"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SSPCP</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27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1:0] SSPCP – select </w:t>
      </w:r>
      <w:proofErr w:type="spellStart"/>
      <w:r w:rsidRPr="001E4BB8">
        <w:t>prescale</w:t>
      </w:r>
      <w:proofErr w:type="spellEnd"/>
      <w:r w:rsidRPr="001E4BB8">
        <w:t xml:space="preserve"> value of SSP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 : 1/1 (bypass)</w:t>
      </w:r>
    </w:p>
    <w:p w:rsidR="00960552" w:rsidRPr="001E4BB8" w:rsidRDefault="00960552" w:rsidP="00960552">
      <w:pPr>
        <w:pStyle w:val="affff3"/>
        <w:ind w:firstLine="800"/>
      </w:pPr>
      <w:r w:rsidRPr="001E4BB8">
        <w:t>01 : 1/2</w:t>
      </w:r>
    </w:p>
    <w:p w:rsidR="00960552" w:rsidRPr="001E4BB8" w:rsidRDefault="00960552" w:rsidP="00960552">
      <w:pPr>
        <w:pStyle w:val="affff3"/>
      </w:pPr>
      <w:r w:rsidRPr="001E4BB8">
        <w:tab/>
        <w:t>10 : 1/4</w:t>
      </w:r>
    </w:p>
    <w:p w:rsidR="00960552" w:rsidRPr="001E4BB8" w:rsidRDefault="00960552" w:rsidP="00960552">
      <w:pPr>
        <w:pStyle w:val="affff3"/>
        <w:ind w:firstLine="800"/>
      </w:pPr>
      <w:r w:rsidRPr="001E4BB8">
        <w:t>11 : 1/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35" w:name="_Toc409705434"/>
      <w:bookmarkStart w:id="136" w:name="_Toc511315390"/>
      <w:r w:rsidRPr="001E4BB8">
        <w:t>ADCCLK source select register (ADCCLK_SSR)</w:t>
      </w:r>
      <w:bookmarkEnd w:id="135"/>
      <w:bookmarkEnd w:id="136"/>
    </w:p>
    <w:p w:rsidR="00960552" w:rsidRPr="001E4BB8" w:rsidRDefault="00960552" w:rsidP="00960552">
      <w:pPr>
        <w:pStyle w:val="affff3"/>
        <w:ind w:leftChars="0" w:left="0" w:firstLine="567"/>
      </w:pPr>
      <w:r w:rsidRPr="001E4BB8">
        <w:t>Address offset : 0x06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7"/>
        <w:gridCol w:w="577"/>
        <w:gridCol w:w="577"/>
        <w:gridCol w:w="577"/>
        <w:gridCol w:w="578"/>
        <w:gridCol w:w="577"/>
        <w:gridCol w:w="577"/>
        <w:gridCol w:w="577"/>
        <w:gridCol w:w="577"/>
        <w:gridCol w:w="578"/>
        <w:gridCol w:w="577"/>
        <w:gridCol w:w="577"/>
        <w:gridCol w:w="577"/>
        <w:gridCol w:w="578"/>
        <w:gridCol w:w="638"/>
        <w:gridCol w:w="638"/>
      </w:tblGrid>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31</w:t>
            </w:r>
          </w:p>
        </w:tc>
        <w:tc>
          <w:tcPr>
            <w:tcW w:w="577" w:type="dxa"/>
            <w:tcBorders>
              <w:bottom w:val="single" w:sz="4" w:space="0" w:color="auto"/>
            </w:tcBorders>
          </w:tcPr>
          <w:p w:rsidR="00960552" w:rsidRPr="001E4BB8" w:rsidRDefault="00960552" w:rsidP="00922E8E">
            <w:pPr>
              <w:pStyle w:val="affff3"/>
              <w:ind w:leftChars="0" w:left="0"/>
              <w:jc w:val="center"/>
            </w:pPr>
            <w:r w:rsidRPr="001E4BB8">
              <w:t>30</w:t>
            </w:r>
          </w:p>
        </w:tc>
        <w:tc>
          <w:tcPr>
            <w:tcW w:w="577" w:type="dxa"/>
            <w:tcBorders>
              <w:bottom w:val="single" w:sz="4" w:space="0" w:color="auto"/>
            </w:tcBorders>
          </w:tcPr>
          <w:p w:rsidR="00960552" w:rsidRPr="001E4BB8" w:rsidRDefault="00960552" w:rsidP="00922E8E">
            <w:pPr>
              <w:pStyle w:val="affff3"/>
              <w:ind w:leftChars="0" w:left="0"/>
              <w:jc w:val="center"/>
            </w:pPr>
            <w:r w:rsidRPr="001E4BB8">
              <w:t>29</w:t>
            </w:r>
          </w:p>
        </w:tc>
        <w:tc>
          <w:tcPr>
            <w:tcW w:w="577"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7" w:type="dxa"/>
            <w:tcBorders>
              <w:bottom w:val="single" w:sz="4" w:space="0" w:color="auto"/>
            </w:tcBorders>
          </w:tcPr>
          <w:p w:rsidR="00960552" w:rsidRPr="001E4BB8" w:rsidRDefault="00960552" w:rsidP="00922E8E">
            <w:pPr>
              <w:pStyle w:val="affff3"/>
              <w:ind w:leftChars="0" w:left="0"/>
              <w:jc w:val="center"/>
            </w:pPr>
            <w:r w:rsidRPr="001E4BB8">
              <w:t>26</w:t>
            </w:r>
          </w:p>
        </w:tc>
        <w:tc>
          <w:tcPr>
            <w:tcW w:w="577" w:type="dxa"/>
            <w:tcBorders>
              <w:bottom w:val="single" w:sz="4" w:space="0" w:color="auto"/>
            </w:tcBorders>
          </w:tcPr>
          <w:p w:rsidR="00960552" w:rsidRPr="001E4BB8" w:rsidRDefault="00960552" w:rsidP="00922E8E">
            <w:pPr>
              <w:pStyle w:val="affff3"/>
              <w:ind w:leftChars="0" w:left="0"/>
              <w:jc w:val="center"/>
            </w:pPr>
            <w:r w:rsidRPr="001E4BB8">
              <w:t>25</w:t>
            </w:r>
          </w:p>
        </w:tc>
        <w:tc>
          <w:tcPr>
            <w:tcW w:w="577" w:type="dxa"/>
            <w:tcBorders>
              <w:bottom w:val="single" w:sz="4" w:space="0" w:color="auto"/>
            </w:tcBorders>
          </w:tcPr>
          <w:p w:rsidR="00960552" w:rsidRPr="001E4BB8" w:rsidRDefault="00960552" w:rsidP="00922E8E">
            <w:pPr>
              <w:pStyle w:val="affff3"/>
              <w:ind w:leftChars="0" w:left="0"/>
              <w:jc w:val="center"/>
            </w:pPr>
            <w:r w:rsidRPr="001E4BB8">
              <w:t>24</w:t>
            </w:r>
          </w:p>
        </w:tc>
        <w:tc>
          <w:tcPr>
            <w:tcW w:w="577"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7" w:type="dxa"/>
            <w:tcBorders>
              <w:bottom w:val="single" w:sz="4" w:space="0" w:color="auto"/>
            </w:tcBorders>
          </w:tcPr>
          <w:p w:rsidR="00960552" w:rsidRPr="001E4BB8" w:rsidRDefault="00960552" w:rsidP="00922E8E">
            <w:pPr>
              <w:pStyle w:val="affff3"/>
              <w:ind w:leftChars="0" w:left="0"/>
              <w:jc w:val="center"/>
            </w:pPr>
            <w:r w:rsidRPr="001E4BB8">
              <w:t>21</w:t>
            </w:r>
          </w:p>
        </w:tc>
        <w:tc>
          <w:tcPr>
            <w:tcW w:w="577" w:type="dxa"/>
            <w:tcBorders>
              <w:bottom w:val="single" w:sz="4" w:space="0" w:color="auto"/>
            </w:tcBorders>
          </w:tcPr>
          <w:p w:rsidR="00960552" w:rsidRPr="001E4BB8" w:rsidRDefault="00960552" w:rsidP="00922E8E">
            <w:pPr>
              <w:pStyle w:val="affff3"/>
              <w:ind w:leftChars="0" w:left="0"/>
              <w:jc w:val="center"/>
            </w:pPr>
            <w:r w:rsidRPr="001E4BB8">
              <w:t>20</w:t>
            </w:r>
          </w:p>
        </w:tc>
        <w:tc>
          <w:tcPr>
            <w:tcW w:w="577" w:type="dxa"/>
            <w:tcBorders>
              <w:bottom w:val="single" w:sz="4" w:space="0" w:color="auto"/>
            </w:tcBorders>
          </w:tcPr>
          <w:p w:rsidR="00960552" w:rsidRPr="001E4BB8" w:rsidRDefault="00960552" w:rsidP="00922E8E">
            <w:pPr>
              <w:pStyle w:val="affff3"/>
              <w:ind w:leftChars="0" w:left="0"/>
              <w:jc w:val="center"/>
            </w:pPr>
            <w:r w:rsidRPr="001E4BB8">
              <w:t>19</w:t>
            </w:r>
          </w:p>
        </w:tc>
        <w:tc>
          <w:tcPr>
            <w:tcW w:w="578" w:type="dxa"/>
            <w:tcBorders>
              <w:bottom w:val="single" w:sz="4" w:space="0" w:color="auto"/>
            </w:tcBorders>
          </w:tcPr>
          <w:p w:rsidR="00960552" w:rsidRPr="001E4BB8" w:rsidRDefault="00960552" w:rsidP="00922E8E">
            <w:pPr>
              <w:pStyle w:val="affff3"/>
              <w:ind w:leftChars="0" w:left="0"/>
              <w:jc w:val="center"/>
            </w:pPr>
            <w:r w:rsidRPr="001E4BB8">
              <w:t>18</w:t>
            </w:r>
          </w:p>
        </w:tc>
        <w:tc>
          <w:tcPr>
            <w:tcW w:w="638" w:type="dxa"/>
            <w:tcBorders>
              <w:bottom w:val="single" w:sz="4" w:space="0" w:color="auto"/>
            </w:tcBorders>
          </w:tcPr>
          <w:p w:rsidR="00960552" w:rsidRPr="001E4BB8" w:rsidRDefault="00960552" w:rsidP="00922E8E">
            <w:pPr>
              <w:pStyle w:val="affff3"/>
              <w:ind w:leftChars="0" w:left="0"/>
              <w:jc w:val="center"/>
            </w:pPr>
            <w:r w:rsidRPr="001E4BB8">
              <w:t>17</w:t>
            </w:r>
          </w:p>
        </w:tc>
        <w:tc>
          <w:tcPr>
            <w:tcW w:w="638"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15</w:t>
            </w:r>
          </w:p>
        </w:tc>
        <w:tc>
          <w:tcPr>
            <w:tcW w:w="577" w:type="dxa"/>
            <w:tcBorders>
              <w:bottom w:val="single" w:sz="4" w:space="0" w:color="auto"/>
            </w:tcBorders>
          </w:tcPr>
          <w:p w:rsidR="00960552" w:rsidRPr="001E4BB8" w:rsidRDefault="00960552" w:rsidP="00922E8E">
            <w:pPr>
              <w:pStyle w:val="affff3"/>
              <w:ind w:leftChars="0" w:left="0"/>
              <w:jc w:val="center"/>
            </w:pPr>
            <w:r w:rsidRPr="001E4BB8">
              <w:t>14</w:t>
            </w:r>
          </w:p>
        </w:tc>
        <w:tc>
          <w:tcPr>
            <w:tcW w:w="577" w:type="dxa"/>
            <w:tcBorders>
              <w:bottom w:val="single" w:sz="4" w:space="0" w:color="auto"/>
            </w:tcBorders>
          </w:tcPr>
          <w:p w:rsidR="00960552" w:rsidRPr="001E4BB8" w:rsidRDefault="00960552" w:rsidP="00922E8E">
            <w:pPr>
              <w:pStyle w:val="affff3"/>
              <w:ind w:leftChars="0" w:left="0"/>
              <w:jc w:val="center"/>
            </w:pPr>
            <w:r w:rsidRPr="001E4BB8">
              <w:t>13</w:t>
            </w:r>
          </w:p>
        </w:tc>
        <w:tc>
          <w:tcPr>
            <w:tcW w:w="577"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7" w:type="dxa"/>
            <w:tcBorders>
              <w:bottom w:val="single" w:sz="4" w:space="0" w:color="auto"/>
            </w:tcBorders>
          </w:tcPr>
          <w:p w:rsidR="00960552" w:rsidRPr="001E4BB8" w:rsidRDefault="00960552" w:rsidP="00922E8E">
            <w:pPr>
              <w:pStyle w:val="affff3"/>
              <w:ind w:leftChars="0" w:left="0"/>
              <w:jc w:val="center"/>
            </w:pPr>
            <w:r w:rsidRPr="001E4BB8">
              <w:t>10</w:t>
            </w:r>
          </w:p>
        </w:tc>
        <w:tc>
          <w:tcPr>
            <w:tcW w:w="577" w:type="dxa"/>
            <w:tcBorders>
              <w:bottom w:val="single" w:sz="4" w:space="0" w:color="auto"/>
            </w:tcBorders>
          </w:tcPr>
          <w:p w:rsidR="00960552" w:rsidRPr="001E4BB8" w:rsidRDefault="00960552" w:rsidP="00922E8E">
            <w:pPr>
              <w:pStyle w:val="affff3"/>
              <w:ind w:leftChars="0" w:left="0"/>
              <w:jc w:val="center"/>
            </w:pPr>
            <w:r w:rsidRPr="001E4BB8">
              <w:t>9</w:t>
            </w:r>
          </w:p>
        </w:tc>
        <w:tc>
          <w:tcPr>
            <w:tcW w:w="577" w:type="dxa"/>
            <w:tcBorders>
              <w:bottom w:val="single" w:sz="4" w:space="0" w:color="auto"/>
            </w:tcBorders>
          </w:tcPr>
          <w:p w:rsidR="00960552" w:rsidRPr="001E4BB8" w:rsidRDefault="00960552" w:rsidP="00922E8E">
            <w:pPr>
              <w:pStyle w:val="affff3"/>
              <w:ind w:leftChars="0" w:left="0"/>
              <w:jc w:val="center"/>
            </w:pPr>
            <w:r w:rsidRPr="001E4BB8">
              <w:t>8</w:t>
            </w:r>
          </w:p>
        </w:tc>
        <w:tc>
          <w:tcPr>
            <w:tcW w:w="577"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7" w:type="dxa"/>
            <w:tcBorders>
              <w:bottom w:val="single" w:sz="4" w:space="0" w:color="auto"/>
            </w:tcBorders>
          </w:tcPr>
          <w:p w:rsidR="00960552" w:rsidRPr="001E4BB8" w:rsidRDefault="00960552" w:rsidP="00922E8E">
            <w:pPr>
              <w:pStyle w:val="affff3"/>
              <w:ind w:leftChars="0" w:left="0"/>
              <w:jc w:val="center"/>
            </w:pPr>
            <w:r w:rsidRPr="001E4BB8">
              <w:t>5</w:t>
            </w:r>
          </w:p>
        </w:tc>
        <w:tc>
          <w:tcPr>
            <w:tcW w:w="577" w:type="dxa"/>
            <w:tcBorders>
              <w:bottom w:val="single" w:sz="4" w:space="0" w:color="auto"/>
            </w:tcBorders>
          </w:tcPr>
          <w:p w:rsidR="00960552" w:rsidRPr="001E4BB8" w:rsidRDefault="00960552" w:rsidP="00922E8E">
            <w:pPr>
              <w:pStyle w:val="affff3"/>
              <w:ind w:leftChars="0" w:left="0"/>
              <w:jc w:val="center"/>
            </w:pPr>
            <w:r w:rsidRPr="001E4BB8">
              <w:t>4</w:t>
            </w:r>
          </w:p>
        </w:tc>
        <w:tc>
          <w:tcPr>
            <w:tcW w:w="577" w:type="dxa"/>
            <w:tcBorders>
              <w:bottom w:val="single" w:sz="4" w:space="0" w:color="auto"/>
            </w:tcBorders>
          </w:tcPr>
          <w:p w:rsidR="00960552" w:rsidRPr="001E4BB8" w:rsidRDefault="00960552" w:rsidP="00922E8E">
            <w:pPr>
              <w:pStyle w:val="affff3"/>
              <w:ind w:leftChars="0" w:left="0"/>
              <w:jc w:val="center"/>
            </w:pPr>
            <w:r w:rsidRPr="001E4BB8">
              <w:t>3</w:t>
            </w:r>
          </w:p>
        </w:tc>
        <w:tc>
          <w:tcPr>
            <w:tcW w:w="578" w:type="dxa"/>
            <w:tcBorders>
              <w:bottom w:val="single" w:sz="4" w:space="0" w:color="auto"/>
            </w:tcBorders>
          </w:tcPr>
          <w:p w:rsidR="00960552" w:rsidRPr="001E4BB8" w:rsidRDefault="00960552" w:rsidP="00922E8E">
            <w:pPr>
              <w:pStyle w:val="affff3"/>
              <w:ind w:leftChars="0" w:left="0"/>
              <w:jc w:val="center"/>
            </w:pPr>
            <w:r w:rsidRPr="001E4BB8">
              <w:t>2</w:t>
            </w:r>
          </w:p>
        </w:tc>
        <w:tc>
          <w:tcPr>
            <w:tcW w:w="638" w:type="dxa"/>
            <w:tcBorders>
              <w:bottom w:val="single" w:sz="4" w:space="0" w:color="auto"/>
            </w:tcBorders>
          </w:tcPr>
          <w:p w:rsidR="00960552" w:rsidRPr="001E4BB8" w:rsidRDefault="00960552" w:rsidP="00922E8E">
            <w:pPr>
              <w:pStyle w:val="affff3"/>
              <w:ind w:leftChars="0" w:left="0"/>
              <w:jc w:val="center"/>
            </w:pPr>
            <w:r w:rsidRPr="001E4BB8">
              <w:t>1</w:t>
            </w:r>
          </w:p>
        </w:tc>
        <w:tc>
          <w:tcPr>
            <w:tcW w:w="638"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ADCSS</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27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ADCSS – ADCCLK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37" w:name="_Toc409705435"/>
      <w:bookmarkStart w:id="138" w:name="_Toc511315391"/>
      <w:r w:rsidRPr="001E4BB8">
        <w:t xml:space="preserve">ADCCLK </w:t>
      </w:r>
      <w:proofErr w:type="spellStart"/>
      <w:r w:rsidRPr="001E4BB8">
        <w:t>prescale</w:t>
      </w:r>
      <w:proofErr w:type="spellEnd"/>
      <w:r w:rsidRPr="001E4BB8">
        <w:t xml:space="preserve"> value select register (ADCCLK_PVSR)</w:t>
      </w:r>
      <w:bookmarkEnd w:id="137"/>
      <w:bookmarkEnd w:id="138"/>
    </w:p>
    <w:p w:rsidR="00960552" w:rsidRPr="001E4BB8" w:rsidRDefault="00960552" w:rsidP="00960552">
      <w:pPr>
        <w:pStyle w:val="affff3"/>
        <w:ind w:leftChars="0" w:left="0" w:firstLine="567"/>
      </w:pPr>
      <w:r w:rsidRPr="001E4BB8">
        <w:t>Address offset : 0x06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7"/>
        <w:gridCol w:w="577"/>
        <w:gridCol w:w="577"/>
        <w:gridCol w:w="577"/>
        <w:gridCol w:w="578"/>
        <w:gridCol w:w="577"/>
        <w:gridCol w:w="577"/>
        <w:gridCol w:w="577"/>
        <w:gridCol w:w="577"/>
        <w:gridCol w:w="578"/>
        <w:gridCol w:w="577"/>
        <w:gridCol w:w="577"/>
        <w:gridCol w:w="577"/>
        <w:gridCol w:w="578"/>
        <w:gridCol w:w="638"/>
        <w:gridCol w:w="638"/>
      </w:tblGrid>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lastRenderedPageBreak/>
              <w:t>31</w:t>
            </w:r>
          </w:p>
        </w:tc>
        <w:tc>
          <w:tcPr>
            <w:tcW w:w="577" w:type="dxa"/>
            <w:tcBorders>
              <w:bottom w:val="single" w:sz="4" w:space="0" w:color="auto"/>
            </w:tcBorders>
          </w:tcPr>
          <w:p w:rsidR="00960552" w:rsidRPr="001E4BB8" w:rsidRDefault="00960552" w:rsidP="00922E8E">
            <w:pPr>
              <w:pStyle w:val="affff3"/>
              <w:ind w:leftChars="0" w:left="0"/>
              <w:jc w:val="center"/>
            </w:pPr>
            <w:r w:rsidRPr="001E4BB8">
              <w:t>30</w:t>
            </w:r>
          </w:p>
        </w:tc>
        <w:tc>
          <w:tcPr>
            <w:tcW w:w="577" w:type="dxa"/>
            <w:tcBorders>
              <w:bottom w:val="single" w:sz="4" w:space="0" w:color="auto"/>
            </w:tcBorders>
          </w:tcPr>
          <w:p w:rsidR="00960552" w:rsidRPr="001E4BB8" w:rsidRDefault="00960552" w:rsidP="00922E8E">
            <w:pPr>
              <w:pStyle w:val="affff3"/>
              <w:ind w:leftChars="0" w:left="0"/>
              <w:jc w:val="center"/>
            </w:pPr>
            <w:r w:rsidRPr="001E4BB8">
              <w:t>29</w:t>
            </w:r>
          </w:p>
        </w:tc>
        <w:tc>
          <w:tcPr>
            <w:tcW w:w="577"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7" w:type="dxa"/>
            <w:tcBorders>
              <w:bottom w:val="single" w:sz="4" w:space="0" w:color="auto"/>
            </w:tcBorders>
          </w:tcPr>
          <w:p w:rsidR="00960552" w:rsidRPr="001E4BB8" w:rsidRDefault="00960552" w:rsidP="00922E8E">
            <w:pPr>
              <w:pStyle w:val="affff3"/>
              <w:ind w:leftChars="0" w:left="0"/>
              <w:jc w:val="center"/>
            </w:pPr>
            <w:r w:rsidRPr="001E4BB8">
              <w:t>26</w:t>
            </w:r>
          </w:p>
        </w:tc>
        <w:tc>
          <w:tcPr>
            <w:tcW w:w="577" w:type="dxa"/>
            <w:tcBorders>
              <w:bottom w:val="single" w:sz="4" w:space="0" w:color="auto"/>
            </w:tcBorders>
          </w:tcPr>
          <w:p w:rsidR="00960552" w:rsidRPr="001E4BB8" w:rsidRDefault="00960552" w:rsidP="00922E8E">
            <w:pPr>
              <w:pStyle w:val="affff3"/>
              <w:ind w:leftChars="0" w:left="0"/>
              <w:jc w:val="center"/>
            </w:pPr>
            <w:r w:rsidRPr="001E4BB8">
              <w:t>25</w:t>
            </w:r>
          </w:p>
        </w:tc>
        <w:tc>
          <w:tcPr>
            <w:tcW w:w="577" w:type="dxa"/>
            <w:tcBorders>
              <w:bottom w:val="single" w:sz="4" w:space="0" w:color="auto"/>
            </w:tcBorders>
          </w:tcPr>
          <w:p w:rsidR="00960552" w:rsidRPr="001E4BB8" w:rsidRDefault="00960552" w:rsidP="00922E8E">
            <w:pPr>
              <w:pStyle w:val="affff3"/>
              <w:ind w:leftChars="0" w:left="0"/>
              <w:jc w:val="center"/>
            </w:pPr>
            <w:r w:rsidRPr="001E4BB8">
              <w:t>24</w:t>
            </w:r>
          </w:p>
        </w:tc>
        <w:tc>
          <w:tcPr>
            <w:tcW w:w="577"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7" w:type="dxa"/>
            <w:tcBorders>
              <w:bottom w:val="single" w:sz="4" w:space="0" w:color="auto"/>
            </w:tcBorders>
          </w:tcPr>
          <w:p w:rsidR="00960552" w:rsidRPr="001E4BB8" w:rsidRDefault="00960552" w:rsidP="00922E8E">
            <w:pPr>
              <w:pStyle w:val="affff3"/>
              <w:ind w:leftChars="0" w:left="0"/>
              <w:jc w:val="center"/>
            </w:pPr>
            <w:r w:rsidRPr="001E4BB8">
              <w:t>21</w:t>
            </w:r>
          </w:p>
        </w:tc>
        <w:tc>
          <w:tcPr>
            <w:tcW w:w="577" w:type="dxa"/>
            <w:tcBorders>
              <w:bottom w:val="single" w:sz="4" w:space="0" w:color="auto"/>
            </w:tcBorders>
          </w:tcPr>
          <w:p w:rsidR="00960552" w:rsidRPr="001E4BB8" w:rsidRDefault="00960552" w:rsidP="00922E8E">
            <w:pPr>
              <w:pStyle w:val="affff3"/>
              <w:ind w:leftChars="0" w:left="0"/>
              <w:jc w:val="center"/>
            </w:pPr>
            <w:r w:rsidRPr="001E4BB8">
              <w:t>20</w:t>
            </w:r>
          </w:p>
        </w:tc>
        <w:tc>
          <w:tcPr>
            <w:tcW w:w="577" w:type="dxa"/>
            <w:tcBorders>
              <w:bottom w:val="single" w:sz="4" w:space="0" w:color="auto"/>
            </w:tcBorders>
          </w:tcPr>
          <w:p w:rsidR="00960552" w:rsidRPr="001E4BB8" w:rsidRDefault="00960552" w:rsidP="00922E8E">
            <w:pPr>
              <w:pStyle w:val="affff3"/>
              <w:ind w:leftChars="0" w:left="0"/>
              <w:jc w:val="center"/>
            </w:pPr>
            <w:r w:rsidRPr="001E4BB8">
              <w:t>19</w:t>
            </w:r>
          </w:p>
        </w:tc>
        <w:tc>
          <w:tcPr>
            <w:tcW w:w="578" w:type="dxa"/>
            <w:tcBorders>
              <w:bottom w:val="single" w:sz="4" w:space="0" w:color="auto"/>
            </w:tcBorders>
          </w:tcPr>
          <w:p w:rsidR="00960552" w:rsidRPr="001E4BB8" w:rsidRDefault="00960552" w:rsidP="00922E8E">
            <w:pPr>
              <w:pStyle w:val="affff3"/>
              <w:ind w:leftChars="0" w:left="0"/>
              <w:jc w:val="center"/>
            </w:pPr>
            <w:r w:rsidRPr="001E4BB8">
              <w:t>18</w:t>
            </w:r>
          </w:p>
        </w:tc>
        <w:tc>
          <w:tcPr>
            <w:tcW w:w="638" w:type="dxa"/>
            <w:tcBorders>
              <w:bottom w:val="single" w:sz="4" w:space="0" w:color="auto"/>
            </w:tcBorders>
          </w:tcPr>
          <w:p w:rsidR="00960552" w:rsidRPr="001E4BB8" w:rsidRDefault="00960552" w:rsidP="00922E8E">
            <w:pPr>
              <w:pStyle w:val="affff3"/>
              <w:ind w:leftChars="0" w:left="0"/>
              <w:jc w:val="center"/>
            </w:pPr>
            <w:r w:rsidRPr="001E4BB8">
              <w:t>17</w:t>
            </w:r>
          </w:p>
        </w:tc>
        <w:tc>
          <w:tcPr>
            <w:tcW w:w="638"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15</w:t>
            </w:r>
          </w:p>
        </w:tc>
        <w:tc>
          <w:tcPr>
            <w:tcW w:w="577" w:type="dxa"/>
            <w:tcBorders>
              <w:bottom w:val="single" w:sz="4" w:space="0" w:color="auto"/>
            </w:tcBorders>
          </w:tcPr>
          <w:p w:rsidR="00960552" w:rsidRPr="001E4BB8" w:rsidRDefault="00960552" w:rsidP="00922E8E">
            <w:pPr>
              <w:pStyle w:val="affff3"/>
              <w:ind w:leftChars="0" w:left="0"/>
              <w:jc w:val="center"/>
            </w:pPr>
            <w:r w:rsidRPr="001E4BB8">
              <w:t>14</w:t>
            </w:r>
          </w:p>
        </w:tc>
        <w:tc>
          <w:tcPr>
            <w:tcW w:w="577" w:type="dxa"/>
            <w:tcBorders>
              <w:bottom w:val="single" w:sz="4" w:space="0" w:color="auto"/>
            </w:tcBorders>
          </w:tcPr>
          <w:p w:rsidR="00960552" w:rsidRPr="001E4BB8" w:rsidRDefault="00960552" w:rsidP="00922E8E">
            <w:pPr>
              <w:pStyle w:val="affff3"/>
              <w:ind w:leftChars="0" w:left="0"/>
              <w:jc w:val="center"/>
            </w:pPr>
            <w:r w:rsidRPr="001E4BB8">
              <w:t>13</w:t>
            </w:r>
          </w:p>
        </w:tc>
        <w:tc>
          <w:tcPr>
            <w:tcW w:w="577"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7" w:type="dxa"/>
            <w:tcBorders>
              <w:bottom w:val="single" w:sz="4" w:space="0" w:color="auto"/>
            </w:tcBorders>
          </w:tcPr>
          <w:p w:rsidR="00960552" w:rsidRPr="001E4BB8" w:rsidRDefault="00960552" w:rsidP="00922E8E">
            <w:pPr>
              <w:pStyle w:val="affff3"/>
              <w:ind w:leftChars="0" w:left="0"/>
              <w:jc w:val="center"/>
            </w:pPr>
            <w:r w:rsidRPr="001E4BB8">
              <w:t>10</w:t>
            </w:r>
          </w:p>
        </w:tc>
        <w:tc>
          <w:tcPr>
            <w:tcW w:w="577" w:type="dxa"/>
            <w:tcBorders>
              <w:bottom w:val="single" w:sz="4" w:space="0" w:color="auto"/>
            </w:tcBorders>
          </w:tcPr>
          <w:p w:rsidR="00960552" w:rsidRPr="001E4BB8" w:rsidRDefault="00960552" w:rsidP="00922E8E">
            <w:pPr>
              <w:pStyle w:val="affff3"/>
              <w:ind w:leftChars="0" w:left="0"/>
              <w:jc w:val="center"/>
            </w:pPr>
            <w:r w:rsidRPr="001E4BB8">
              <w:t>9</w:t>
            </w:r>
          </w:p>
        </w:tc>
        <w:tc>
          <w:tcPr>
            <w:tcW w:w="577" w:type="dxa"/>
            <w:tcBorders>
              <w:bottom w:val="single" w:sz="4" w:space="0" w:color="auto"/>
            </w:tcBorders>
          </w:tcPr>
          <w:p w:rsidR="00960552" w:rsidRPr="001E4BB8" w:rsidRDefault="00960552" w:rsidP="00922E8E">
            <w:pPr>
              <w:pStyle w:val="affff3"/>
              <w:ind w:leftChars="0" w:left="0"/>
              <w:jc w:val="center"/>
            </w:pPr>
            <w:r w:rsidRPr="001E4BB8">
              <w:t>8</w:t>
            </w:r>
          </w:p>
        </w:tc>
        <w:tc>
          <w:tcPr>
            <w:tcW w:w="577"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7" w:type="dxa"/>
            <w:tcBorders>
              <w:bottom w:val="single" w:sz="4" w:space="0" w:color="auto"/>
            </w:tcBorders>
          </w:tcPr>
          <w:p w:rsidR="00960552" w:rsidRPr="001E4BB8" w:rsidRDefault="00960552" w:rsidP="00922E8E">
            <w:pPr>
              <w:pStyle w:val="affff3"/>
              <w:ind w:leftChars="0" w:left="0"/>
              <w:jc w:val="center"/>
            </w:pPr>
            <w:r w:rsidRPr="001E4BB8">
              <w:t>5</w:t>
            </w:r>
          </w:p>
        </w:tc>
        <w:tc>
          <w:tcPr>
            <w:tcW w:w="577" w:type="dxa"/>
            <w:tcBorders>
              <w:bottom w:val="single" w:sz="4" w:space="0" w:color="auto"/>
            </w:tcBorders>
          </w:tcPr>
          <w:p w:rsidR="00960552" w:rsidRPr="001E4BB8" w:rsidRDefault="00960552" w:rsidP="00922E8E">
            <w:pPr>
              <w:pStyle w:val="affff3"/>
              <w:ind w:leftChars="0" w:left="0"/>
              <w:jc w:val="center"/>
            </w:pPr>
            <w:r w:rsidRPr="001E4BB8">
              <w:t>4</w:t>
            </w:r>
          </w:p>
        </w:tc>
        <w:tc>
          <w:tcPr>
            <w:tcW w:w="577" w:type="dxa"/>
            <w:tcBorders>
              <w:bottom w:val="single" w:sz="4" w:space="0" w:color="auto"/>
            </w:tcBorders>
          </w:tcPr>
          <w:p w:rsidR="00960552" w:rsidRPr="001E4BB8" w:rsidRDefault="00960552" w:rsidP="00922E8E">
            <w:pPr>
              <w:pStyle w:val="affff3"/>
              <w:ind w:leftChars="0" w:left="0"/>
              <w:jc w:val="center"/>
            </w:pPr>
            <w:r w:rsidRPr="001E4BB8">
              <w:t>3</w:t>
            </w:r>
          </w:p>
        </w:tc>
        <w:tc>
          <w:tcPr>
            <w:tcW w:w="578" w:type="dxa"/>
            <w:tcBorders>
              <w:bottom w:val="single" w:sz="4" w:space="0" w:color="auto"/>
            </w:tcBorders>
          </w:tcPr>
          <w:p w:rsidR="00960552" w:rsidRPr="001E4BB8" w:rsidRDefault="00960552" w:rsidP="00922E8E">
            <w:pPr>
              <w:pStyle w:val="affff3"/>
              <w:ind w:leftChars="0" w:left="0"/>
              <w:jc w:val="center"/>
            </w:pPr>
            <w:r w:rsidRPr="001E4BB8">
              <w:t>2</w:t>
            </w:r>
          </w:p>
        </w:tc>
        <w:tc>
          <w:tcPr>
            <w:tcW w:w="638" w:type="dxa"/>
            <w:tcBorders>
              <w:bottom w:val="single" w:sz="4" w:space="0" w:color="auto"/>
            </w:tcBorders>
          </w:tcPr>
          <w:p w:rsidR="00960552" w:rsidRPr="001E4BB8" w:rsidRDefault="00960552" w:rsidP="00922E8E">
            <w:pPr>
              <w:pStyle w:val="affff3"/>
              <w:ind w:leftChars="0" w:left="0"/>
              <w:jc w:val="center"/>
            </w:pPr>
            <w:r w:rsidRPr="001E4BB8">
              <w:t>1</w:t>
            </w:r>
          </w:p>
        </w:tc>
        <w:tc>
          <w:tcPr>
            <w:tcW w:w="638"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ADCCP</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27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1:0] ADCCP – select </w:t>
      </w:r>
      <w:proofErr w:type="spellStart"/>
      <w:r w:rsidRPr="001E4BB8">
        <w:t>prescale</w:t>
      </w:r>
      <w:proofErr w:type="spellEnd"/>
      <w:r w:rsidRPr="001E4BB8">
        <w:t xml:space="preserve"> value of ADC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 : 1/1 (bypass)</w:t>
      </w:r>
    </w:p>
    <w:p w:rsidR="00960552" w:rsidRPr="001E4BB8" w:rsidRDefault="00960552" w:rsidP="00960552">
      <w:pPr>
        <w:pStyle w:val="affff3"/>
        <w:ind w:firstLine="800"/>
      </w:pPr>
      <w:r w:rsidRPr="001E4BB8">
        <w:t>01 : 1/2</w:t>
      </w:r>
    </w:p>
    <w:p w:rsidR="00960552" w:rsidRPr="001E4BB8" w:rsidRDefault="00960552" w:rsidP="00960552">
      <w:pPr>
        <w:pStyle w:val="affff3"/>
      </w:pPr>
      <w:r w:rsidRPr="001E4BB8">
        <w:tab/>
        <w:t>10 : 1/4</w:t>
      </w:r>
    </w:p>
    <w:p w:rsidR="00960552" w:rsidRPr="001E4BB8" w:rsidRDefault="00960552" w:rsidP="00960552">
      <w:pPr>
        <w:pStyle w:val="affff3"/>
        <w:ind w:firstLine="800"/>
      </w:pPr>
      <w:r w:rsidRPr="001E4BB8">
        <w:t>11 : 1/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39" w:name="_Toc409705436"/>
      <w:bookmarkStart w:id="140" w:name="_Toc511315392"/>
      <w:r w:rsidRPr="001E4BB8">
        <w:t>TIMER0CLK source select register (TIMER0CLK_SSR)</w:t>
      </w:r>
      <w:bookmarkEnd w:id="139"/>
      <w:bookmarkEnd w:id="140"/>
    </w:p>
    <w:p w:rsidR="00960552" w:rsidRPr="001E4BB8" w:rsidRDefault="00960552" w:rsidP="00960552">
      <w:pPr>
        <w:pStyle w:val="affff3"/>
        <w:ind w:leftChars="0" w:left="0" w:firstLine="567"/>
      </w:pPr>
      <w:r w:rsidRPr="001E4BB8">
        <w:t>Address offset : 0x07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7"/>
        <w:gridCol w:w="577"/>
        <w:gridCol w:w="577"/>
        <w:gridCol w:w="577"/>
        <w:gridCol w:w="578"/>
        <w:gridCol w:w="577"/>
        <w:gridCol w:w="577"/>
        <w:gridCol w:w="577"/>
        <w:gridCol w:w="577"/>
        <w:gridCol w:w="578"/>
        <w:gridCol w:w="577"/>
        <w:gridCol w:w="577"/>
        <w:gridCol w:w="577"/>
        <w:gridCol w:w="578"/>
        <w:gridCol w:w="638"/>
        <w:gridCol w:w="638"/>
      </w:tblGrid>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31</w:t>
            </w:r>
          </w:p>
        </w:tc>
        <w:tc>
          <w:tcPr>
            <w:tcW w:w="577" w:type="dxa"/>
            <w:tcBorders>
              <w:bottom w:val="single" w:sz="4" w:space="0" w:color="auto"/>
            </w:tcBorders>
          </w:tcPr>
          <w:p w:rsidR="00960552" w:rsidRPr="001E4BB8" w:rsidRDefault="00960552" w:rsidP="00922E8E">
            <w:pPr>
              <w:pStyle w:val="affff3"/>
              <w:ind w:leftChars="0" w:left="0"/>
              <w:jc w:val="center"/>
            </w:pPr>
            <w:r w:rsidRPr="001E4BB8">
              <w:t>30</w:t>
            </w:r>
          </w:p>
        </w:tc>
        <w:tc>
          <w:tcPr>
            <w:tcW w:w="577" w:type="dxa"/>
            <w:tcBorders>
              <w:bottom w:val="single" w:sz="4" w:space="0" w:color="auto"/>
            </w:tcBorders>
          </w:tcPr>
          <w:p w:rsidR="00960552" w:rsidRPr="001E4BB8" w:rsidRDefault="00960552" w:rsidP="00922E8E">
            <w:pPr>
              <w:pStyle w:val="affff3"/>
              <w:ind w:leftChars="0" w:left="0"/>
              <w:jc w:val="center"/>
            </w:pPr>
            <w:r w:rsidRPr="001E4BB8">
              <w:t>29</w:t>
            </w:r>
          </w:p>
        </w:tc>
        <w:tc>
          <w:tcPr>
            <w:tcW w:w="577"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7" w:type="dxa"/>
            <w:tcBorders>
              <w:bottom w:val="single" w:sz="4" w:space="0" w:color="auto"/>
            </w:tcBorders>
          </w:tcPr>
          <w:p w:rsidR="00960552" w:rsidRPr="001E4BB8" w:rsidRDefault="00960552" w:rsidP="00922E8E">
            <w:pPr>
              <w:pStyle w:val="affff3"/>
              <w:ind w:leftChars="0" w:left="0"/>
              <w:jc w:val="center"/>
            </w:pPr>
            <w:r w:rsidRPr="001E4BB8">
              <w:t>26</w:t>
            </w:r>
          </w:p>
        </w:tc>
        <w:tc>
          <w:tcPr>
            <w:tcW w:w="577" w:type="dxa"/>
            <w:tcBorders>
              <w:bottom w:val="single" w:sz="4" w:space="0" w:color="auto"/>
            </w:tcBorders>
          </w:tcPr>
          <w:p w:rsidR="00960552" w:rsidRPr="001E4BB8" w:rsidRDefault="00960552" w:rsidP="00922E8E">
            <w:pPr>
              <w:pStyle w:val="affff3"/>
              <w:ind w:leftChars="0" w:left="0"/>
              <w:jc w:val="center"/>
            </w:pPr>
            <w:r w:rsidRPr="001E4BB8">
              <w:t>25</w:t>
            </w:r>
          </w:p>
        </w:tc>
        <w:tc>
          <w:tcPr>
            <w:tcW w:w="577" w:type="dxa"/>
            <w:tcBorders>
              <w:bottom w:val="single" w:sz="4" w:space="0" w:color="auto"/>
            </w:tcBorders>
          </w:tcPr>
          <w:p w:rsidR="00960552" w:rsidRPr="001E4BB8" w:rsidRDefault="00960552" w:rsidP="00922E8E">
            <w:pPr>
              <w:pStyle w:val="affff3"/>
              <w:ind w:leftChars="0" w:left="0"/>
              <w:jc w:val="center"/>
            </w:pPr>
            <w:r w:rsidRPr="001E4BB8">
              <w:t>24</w:t>
            </w:r>
          </w:p>
        </w:tc>
        <w:tc>
          <w:tcPr>
            <w:tcW w:w="577"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7" w:type="dxa"/>
            <w:tcBorders>
              <w:bottom w:val="single" w:sz="4" w:space="0" w:color="auto"/>
            </w:tcBorders>
          </w:tcPr>
          <w:p w:rsidR="00960552" w:rsidRPr="001E4BB8" w:rsidRDefault="00960552" w:rsidP="00922E8E">
            <w:pPr>
              <w:pStyle w:val="affff3"/>
              <w:ind w:leftChars="0" w:left="0"/>
              <w:jc w:val="center"/>
            </w:pPr>
            <w:r w:rsidRPr="001E4BB8">
              <w:t>21</w:t>
            </w:r>
          </w:p>
        </w:tc>
        <w:tc>
          <w:tcPr>
            <w:tcW w:w="577" w:type="dxa"/>
            <w:tcBorders>
              <w:bottom w:val="single" w:sz="4" w:space="0" w:color="auto"/>
            </w:tcBorders>
          </w:tcPr>
          <w:p w:rsidR="00960552" w:rsidRPr="001E4BB8" w:rsidRDefault="00960552" w:rsidP="00922E8E">
            <w:pPr>
              <w:pStyle w:val="affff3"/>
              <w:ind w:leftChars="0" w:left="0"/>
              <w:jc w:val="center"/>
            </w:pPr>
            <w:r w:rsidRPr="001E4BB8">
              <w:t>20</w:t>
            </w:r>
          </w:p>
        </w:tc>
        <w:tc>
          <w:tcPr>
            <w:tcW w:w="577" w:type="dxa"/>
            <w:tcBorders>
              <w:bottom w:val="single" w:sz="4" w:space="0" w:color="auto"/>
            </w:tcBorders>
          </w:tcPr>
          <w:p w:rsidR="00960552" w:rsidRPr="001E4BB8" w:rsidRDefault="00960552" w:rsidP="00922E8E">
            <w:pPr>
              <w:pStyle w:val="affff3"/>
              <w:ind w:leftChars="0" w:left="0"/>
              <w:jc w:val="center"/>
            </w:pPr>
            <w:r w:rsidRPr="001E4BB8">
              <w:t>19</w:t>
            </w:r>
          </w:p>
        </w:tc>
        <w:tc>
          <w:tcPr>
            <w:tcW w:w="578" w:type="dxa"/>
            <w:tcBorders>
              <w:bottom w:val="single" w:sz="4" w:space="0" w:color="auto"/>
            </w:tcBorders>
          </w:tcPr>
          <w:p w:rsidR="00960552" w:rsidRPr="001E4BB8" w:rsidRDefault="00960552" w:rsidP="00922E8E">
            <w:pPr>
              <w:pStyle w:val="affff3"/>
              <w:ind w:leftChars="0" w:left="0"/>
              <w:jc w:val="center"/>
            </w:pPr>
            <w:r w:rsidRPr="001E4BB8">
              <w:t>18</w:t>
            </w:r>
          </w:p>
        </w:tc>
        <w:tc>
          <w:tcPr>
            <w:tcW w:w="638" w:type="dxa"/>
            <w:tcBorders>
              <w:bottom w:val="single" w:sz="4" w:space="0" w:color="auto"/>
            </w:tcBorders>
          </w:tcPr>
          <w:p w:rsidR="00960552" w:rsidRPr="001E4BB8" w:rsidRDefault="00960552" w:rsidP="00922E8E">
            <w:pPr>
              <w:pStyle w:val="affff3"/>
              <w:ind w:leftChars="0" w:left="0"/>
              <w:jc w:val="center"/>
            </w:pPr>
            <w:r w:rsidRPr="001E4BB8">
              <w:t>17</w:t>
            </w:r>
          </w:p>
        </w:tc>
        <w:tc>
          <w:tcPr>
            <w:tcW w:w="638"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15</w:t>
            </w:r>
          </w:p>
        </w:tc>
        <w:tc>
          <w:tcPr>
            <w:tcW w:w="577" w:type="dxa"/>
            <w:tcBorders>
              <w:bottom w:val="single" w:sz="4" w:space="0" w:color="auto"/>
            </w:tcBorders>
          </w:tcPr>
          <w:p w:rsidR="00960552" w:rsidRPr="001E4BB8" w:rsidRDefault="00960552" w:rsidP="00922E8E">
            <w:pPr>
              <w:pStyle w:val="affff3"/>
              <w:ind w:leftChars="0" w:left="0"/>
              <w:jc w:val="center"/>
            </w:pPr>
            <w:r w:rsidRPr="001E4BB8">
              <w:t>14</w:t>
            </w:r>
          </w:p>
        </w:tc>
        <w:tc>
          <w:tcPr>
            <w:tcW w:w="577" w:type="dxa"/>
            <w:tcBorders>
              <w:bottom w:val="single" w:sz="4" w:space="0" w:color="auto"/>
            </w:tcBorders>
          </w:tcPr>
          <w:p w:rsidR="00960552" w:rsidRPr="001E4BB8" w:rsidRDefault="00960552" w:rsidP="00922E8E">
            <w:pPr>
              <w:pStyle w:val="affff3"/>
              <w:ind w:leftChars="0" w:left="0"/>
              <w:jc w:val="center"/>
            </w:pPr>
            <w:r w:rsidRPr="001E4BB8">
              <w:t>13</w:t>
            </w:r>
          </w:p>
        </w:tc>
        <w:tc>
          <w:tcPr>
            <w:tcW w:w="577"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7" w:type="dxa"/>
            <w:tcBorders>
              <w:bottom w:val="single" w:sz="4" w:space="0" w:color="auto"/>
            </w:tcBorders>
          </w:tcPr>
          <w:p w:rsidR="00960552" w:rsidRPr="001E4BB8" w:rsidRDefault="00960552" w:rsidP="00922E8E">
            <w:pPr>
              <w:pStyle w:val="affff3"/>
              <w:ind w:leftChars="0" w:left="0"/>
              <w:jc w:val="center"/>
            </w:pPr>
            <w:r w:rsidRPr="001E4BB8">
              <w:t>10</w:t>
            </w:r>
          </w:p>
        </w:tc>
        <w:tc>
          <w:tcPr>
            <w:tcW w:w="577" w:type="dxa"/>
            <w:tcBorders>
              <w:bottom w:val="single" w:sz="4" w:space="0" w:color="auto"/>
            </w:tcBorders>
          </w:tcPr>
          <w:p w:rsidR="00960552" w:rsidRPr="001E4BB8" w:rsidRDefault="00960552" w:rsidP="00922E8E">
            <w:pPr>
              <w:pStyle w:val="affff3"/>
              <w:ind w:leftChars="0" w:left="0"/>
              <w:jc w:val="center"/>
            </w:pPr>
            <w:r w:rsidRPr="001E4BB8">
              <w:t>9</w:t>
            </w:r>
          </w:p>
        </w:tc>
        <w:tc>
          <w:tcPr>
            <w:tcW w:w="577" w:type="dxa"/>
            <w:tcBorders>
              <w:bottom w:val="single" w:sz="4" w:space="0" w:color="auto"/>
            </w:tcBorders>
          </w:tcPr>
          <w:p w:rsidR="00960552" w:rsidRPr="001E4BB8" w:rsidRDefault="00960552" w:rsidP="00922E8E">
            <w:pPr>
              <w:pStyle w:val="affff3"/>
              <w:ind w:leftChars="0" w:left="0"/>
              <w:jc w:val="center"/>
            </w:pPr>
            <w:r w:rsidRPr="001E4BB8">
              <w:t>8</w:t>
            </w:r>
          </w:p>
        </w:tc>
        <w:tc>
          <w:tcPr>
            <w:tcW w:w="577"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7" w:type="dxa"/>
            <w:tcBorders>
              <w:bottom w:val="single" w:sz="4" w:space="0" w:color="auto"/>
            </w:tcBorders>
          </w:tcPr>
          <w:p w:rsidR="00960552" w:rsidRPr="001E4BB8" w:rsidRDefault="00960552" w:rsidP="00922E8E">
            <w:pPr>
              <w:pStyle w:val="affff3"/>
              <w:ind w:leftChars="0" w:left="0"/>
              <w:jc w:val="center"/>
            </w:pPr>
            <w:r w:rsidRPr="001E4BB8">
              <w:t>5</w:t>
            </w:r>
          </w:p>
        </w:tc>
        <w:tc>
          <w:tcPr>
            <w:tcW w:w="577" w:type="dxa"/>
            <w:tcBorders>
              <w:bottom w:val="single" w:sz="4" w:space="0" w:color="auto"/>
            </w:tcBorders>
          </w:tcPr>
          <w:p w:rsidR="00960552" w:rsidRPr="001E4BB8" w:rsidRDefault="00960552" w:rsidP="00922E8E">
            <w:pPr>
              <w:pStyle w:val="affff3"/>
              <w:ind w:leftChars="0" w:left="0"/>
              <w:jc w:val="center"/>
            </w:pPr>
            <w:r w:rsidRPr="001E4BB8">
              <w:t>4</w:t>
            </w:r>
          </w:p>
        </w:tc>
        <w:tc>
          <w:tcPr>
            <w:tcW w:w="577" w:type="dxa"/>
            <w:tcBorders>
              <w:bottom w:val="single" w:sz="4" w:space="0" w:color="auto"/>
            </w:tcBorders>
          </w:tcPr>
          <w:p w:rsidR="00960552" w:rsidRPr="001E4BB8" w:rsidRDefault="00960552" w:rsidP="00922E8E">
            <w:pPr>
              <w:pStyle w:val="affff3"/>
              <w:ind w:leftChars="0" w:left="0"/>
              <w:jc w:val="center"/>
            </w:pPr>
            <w:r w:rsidRPr="001E4BB8">
              <w:t>3</w:t>
            </w:r>
          </w:p>
        </w:tc>
        <w:tc>
          <w:tcPr>
            <w:tcW w:w="578" w:type="dxa"/>
            <w:tcBorders>
              <w:bottom w:val="single" w:sz="4" w:space="0" w:color="auto"/>
            </w:tcBorders>
          </w:tcPr>
          <w:p w:rsidR="00960552" w:rsidRPr="001E4BB8" w:rsidRDefault="00960552" w:rsidP="00922E8E">
            <w:pPr>
              <w:pStyle w:val="affff3"/>
              <w:ind w:leftChars="0" w:left="0"/>
              <w:jc w:val="center"/>
            </w:pPr>
            <w:r w:rsidRPr="001E4BB8">
              <w:t>2</w:t>
            </w:r>
          </w:p>
        </w:tc>
        <w:tc>
          <w:tcPr>
            <w:tcW w:w="638" w:type="dxa"/>
            <w:tcBorders>
              <w:bottom w:val="single" w:sz="4" w:space="0" w:color="auto"/>
            </w:tcBorders>
          </w:tcPr>
          <w:p w:rsidR="00960552" w:rsidRPr="001E4BB8" w:rsidRDefault="00960552" w:rsidP="00922E8E">
            <w:pPr>
              <w:pStyle w:val="affff3"/>
              <w:ind w:leftChars="0" w:left="0"/>
              <w:jc w:val="center"/>
            </w:pPr>
            <w:r w:rsidRPr="001E4BB8">
              <w:t>1</w:t>
            </w:r>
          </w:p>
        </w:tc>
        <w:tc>
          <w:tcPr>
            <w:tcW w:w="638"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T0CSS</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27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T0CSS – TIMCLK0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41" w:name="_Toc409705437"/>
      <w:bookmarkStart w:id="142" w:name="_Toc511315393"/>
      <w:r w:rsidRPr="001E4BB8">
        <w:t xml:space="preserve">TIMER0CLK </w:t>
      </w:r>
      <w:proofErr w:type="spellStart"/>
      <w:r w:rsidRPr="001E4BB8">
        <w:t>prescale</w:t>
      </w:r>
      <w:proofErr w:type="spellEnd"/>
      <w:r w:rsidRPr="001E4BB8">
        <w:t xml:space="preserve"> value select register (TIMER0CLK_PVSR)</w:t>
      </w:r>
      <w:bookmarkEnd w:id="141"/>
      <w:bookmarkEnd w:id="142"/>
    </w:p>
    <w:p w:rsidR="00960552" w:rsidRPr="001E4BB8" w:rsidRDefault="00960552" w:rsidP="00960552">
      <w:pPr>
        <w:pStyle w:val="affff3"/>
        <w:ind w:leftChars="0" w:left="0" w:firstLine="567"/>
      </w:pPr>
      <w:r w:rsidRPr="001E4BB8">
        <w:t>Address offset : 0x07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T0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T0CPS – select </w:t>
      </w:r>
      <w:proofErr w:type="spellStart"/>
      <w:r w:rsidRPr="001E4BB8">
        <w:t>prescale</w:t>
      </w:r>
      <w:proofErr w:type="spellEnd"/>
      <w:r w:rsidRPr="001E4BB8">
        <w:t xml:space="preserve"> value of TIM0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pStyle w:val="affff3"/>
        <w:ind w:firstLine="800"/>
      </w:pPr>
    </w:p>
    <w:p w:rsidR="00960552" w:rsidRPr="001E4BB8" w:rsidRDefault="00960552" w:rsidP="00207BEE">
      <w:pPr>
        <w:pStyle w:val="32"/>
      </w:pPr>
      <w:bookmarkStart w:id="143" w:name="_Toc409705438"/>
      <w:bookmarkStart w:id="144" w:name="_Toc511315394"/>
      <w:r w:rsidRPr="001E4BB8">
        <w:t>TIMER1CLK source select register (TIMER1CLK_SSR)</w:t>
      </w:r>
      <w:bookmarkEnd w:id="143"/>
      <w:bookmarkEnd w:id="144"/>
    </w:p>
    <w:p w:rsidR="00960552" w:rsidRPr="001E4BB8" w:rsidRDefault="00960552" w:rsidP="00960552">
      <w:pPr>
        <w:pStyle w:val="affff3"/>
        <w:ind w:leftChars="0" w:left="0" w:firstLine="567"/>
      </w:pPr>
      <w:r w:rsidRPr="001E4BB8">
        <w:t>Address offset : 0x08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7"/>
        <w:gridCol w:w="577"/>
        <w:gridCol w:w="577"/>
        <w:gridCol w:w="577"/>
        <w:gridCol w:w="578"/>
        <w:gridCol w:w="577"/>
        <w:gridCol w:w="577"/>
        <w:gridCol w:w="577"/>
        <w:gridCol w:w="577"/>
        <w:gridCol w:w="578"/>
        <w:gridCol w:w="577"/>
        <w:gridCol w:w="577"/>
        <w:gridCol w:w="577"/>
        <w:gridCol w:w="578"/>
        <w:gridCol w:w="638"/>
        <w:gridCol w:w="638"/>
      </w:tblGrid>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31</w:t>
            </w:r>
          </w:p>
        </w:tc>
        <w:tc>
          <w:tcPr>
            <w:tcW w:w="577" w:type="dxa"/>
            <w:tcBorders>
              <w:bottom w:val="single" w:sz="4" w:space="0" w:color="auto"/>
            </w:tcBorders>
          </w:tcPr>
          <w:p w:rsidR="00960552" w:rsidRPr="001E4BB8" w:rsidRDefault="00960552" w:rsidP="00922E8E">
            <w:pPr>
              <w:pStyle w:val="affff3"/>
              <w:ind w:leftChars="0" w:left="0"/>
              <w:jc w:val="center"/>
            </w:pPr>
            <w:r w:rsidRPr="001E4BB8">
              <w:t>30</w:t>
            </w:r>
          </w:p>
        </w:tc>
        <w:tc>
          <w:tcPr>
            <w:tcW w:w="577" w:type="dxa"/>
            <w:tcBorders>
              <w:bottom w:val="single" w:sz="4" w:space="0" w:color="auto"/>
            </w:tcBorders>
          </w:tcPr>
          <w:p w:rsidR="00960552" w:rsidRPr="001E4BB8" w:rsidRDefault="00960552" w:rsidP="00922E8E">
            <w:pPr>
              <w:pStyle w:val="affff3"/>
              <w:ind w:leftChars="0" w:left="0"/>
              <w:jc w:val="center"/>
            </w:pPr>
            <w:r w:rsidRPr="001E4BB8">
              <w:t>29</w:t>
            </w:r>
          </w:p>
        </w:tc>
        <w:tc>
          <w:tcPr>
            <w:tcW w:w="577"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7" w:type="dxa"/>
            <w:tcBorders>
              <w:bottom w:val="single" w:sz="4" w:space="0" w:color="auto"/>
            </w:tcBorders>
          </w:tcPr>
          <w:p w:rsidR="00960552" w:rsidRPr="001E4BB8" w:rsidRDefault="00960552" w:rsidP="00922E8E">
            <w:pPr>
              <w:pStyle w:val="affff3"/>
              <w:ind w:leftChars="0" w:left="0"/>
              <w:jc w:val="center"/>
            </w:pPr>
            <w:r w:rsidRPr="001E4BB8">
              <w:t>26</w:t>
            </w:r>
          </w:p>
        </w:tc>
        <w:tc>
          <w:tcPr>
            <w:tcW w:w="577" w:type="dxa"/>
            <w:tcBorders>
              <w:bottom w:val="single" w:sz="4" w:space="0" w:color="auto"/>
            </w:tcBorders>
          </w:tcPr>
          <w:p w:rsidR="00960552" w:rsidRPr="001E4BB8" w:rsidRDefault="00960552" w:rsidP="00922E8E">
            <w:pPr>
              <w:pStyle w:val="affff3"/>
              <w:ind w:leftChars="0" w:left="0"/>
              <w:jc w:val="center"/>
            </w:pPr>
            <w:r w:rsidRPr="001E4BB8">
              <w:t>25</w:t>
            </w:r>
          </w:p>
        </w:tc>
        <w:tc>
          <w:tcPr>
            <w:tcW w:w="577" w:type="dxa"/>
            <w:tcBorders>
              <w:bottom w:val="single" w:sz="4" w:space="0" w:color="auto"/>
            </w:tcBorders>
          </w:tcPr>
          <w:p w:rsidR="00960552" w:rsidRPr="001E4BB8" w:rsidRDefault="00960552" w:rsidP="00922E8E">
            <w:pPr>
              <w:pStyle w:val="affff3"/>
              <w:ind w:leftChars="0" w:left="0"/>
              <w:jc w:val="center"/>
            </w:pPr>
            <w:r w:rsidRPr="001E4BB8">
              <w:t>24</w:t>
            </w:r>
          </w:p>
        </w:tc>
        <w:tc>
          <w:tcPr>
            <w:tcW w:w="577"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7" w:type="dxa"/>
            <w:tcBorders>
              <w:bottom w:val="single" w:sz="4" w:space="0" w:color="auto"/>
            </w:tcBorders>
          </w:tcPr>
          <w:p w:rsidR="00960552" w:rsidRPr="001E4BB8" w:rsidRDefault="00960552" w:rsidP="00922E8E">
            <w:pPr>
              <w:pStyle w:val="affff3"/>
              <w:ind w:leftChars="0" w:left="0"/>
              <w:jc w:val="center"/>
            </w:pPr>
            <w:r w:rsidRPr="001E4BB8">
              <w:t>21</w:t>
            </w:r>
          </w:p>
        </w:tc>
        <w:tc>
          <w:tcPr>
            <w:tcW w:w="577" w:type="dxa"/>
            <w:tcBorders>
              <w:bottom w:val="single" w:sz="4" w:space="0" w:color="auto"/>
            </w:tcBorders>
          </w:tcPr>
          <w:p w:rsidR="00960552" w:rsidRPr="001E4BB8" w:rsidRDefault="00960552" w:rsidP="00922E8E">
            <w:pPr>
              <w:pStyle w:val="affff3"/>
              <w:ind w:leftChars="0" w:left="0"/>
              <w:jc w:val="center"/>
            </w:pPr>
            <w:r w:rsidRPr="001E4BB8">
              <w:t>20</w:t>
            </w:r>
          </w:p>
        </w:tc>
        <w:tc>
          <w:tcPr>
            <w:tcW w:w="577" w:type="dxa"/>
            <w:tcBorders>
              <w:bottom w:val="single" w:sz="4" w:space="0" w:color="auto"/>
            </w:tcBorders>
          </w:tcPr>
          <w:p w:rsidR="00960552" w:rsidRPr="001E4BB8" w:rsidRDefault="00960552" w:rsidP="00922E8E">
            <w:pPr>
              <w:pStyle w:val="affff3"/>
              <w:ind w:leftChars="0" w:left="0"/>
              <w:jc w:val="center"/>
            </w:pPr>
            <w:r w:rsidRPr="001E4BB8">
              <w:t>19</w:t>
            </w:r>
          </w:p>
        </w:tc>
        <w:tc>
          <w:tcPr>
            <w:tcW w:w="578" w:type="dxa"/>
            <w:tcBorders>
              <w:bottom w:val="single" w:sz="4" w:space="0" w:color="auto"/>
            </w:tcBorders>
          </w:tcPr>
          <w:p w:rsidR="00960552" w:rsidRPr="001E4BB8" w:rsidRDefault="00960552" w:rsidP="00922E8E">
            <w:pPr>
              <w:pStyle w:val="affff3"/>
              <w:ind w:leftChars="0" w:left="0"/>
              <w:jc w:val="center"/>
            </w:pPr>
            <w:r w:rsidRPr="001E4BB8">
              <w:t>18</w:t>
            </w:r>
          </w:p>
        </w:tc>
        <w:tc>
          <w:tcPr>
            <w:tcW w:w="638" w:type="dxa"/>
            <w:tcBorders>
              <w:bottom w:val="single" w:sz="4" w:space="0" w:color="auto"/>
            </w:tcBorders>
          </w:tcPr>
          <w:p w:rsidR="00960552" w:rsidRPr="001E4BB8" w:rsidRDefault="00960552" w:rsidP="00922E8E">
            <w:pPr>
              <w:pStyle w:val="affff3"/>
              <w:ind w:leftChars="0" w:left="0"/>
              <w:jc w:val="center"/>
            </w:pPr>
            <w:r w:rsidRPr="001E4BB8">
              <w:t>17</w:t>
            </w:r>
          </w:p>
        </w:tc>
        <w:tc>
          <w:tcPr>
            <w:tcW w:w="638"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7"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c>
          <w:tcPr>
            <w:tcW w:w="638"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7" w:type="dxa"/>
            <w:tcBorders>
              <w:bottom w:val="single" w:sz="4" w:space="0" w:color="auto"/>
            </w:tcBorders>
          </w:tcPr>
          <w:p w:rsidR="00960552" w:rsidRPr="001E4BB8" w:rsidRDefault="00960552" w:rsidP="00922E8E">
            <w:pPr>
              <w:pStyle w:val="affff3"/>
              <w:ind w:leftChars="0" w:left="0"/>
              <w:jc w:val="center"/>
            </w:pPr>
            <w:r w:rsidRPr="001E4BB8">
              <w:t>15</w:t>
            </w:r>
          </w:p>
        </w:tc>
        <w:tc>
          <w:tcPr>
            <w:tcW w:w="577" w:type="dxa"/>
            <w:tcBorders>
              <w:bottom w:val="single" w:sz="4" w:space="0" w:color="auto"/>
            </w:tcBorders>
          </w:tcPr>
          <w:p w:rsidR="00960552" w:rsidRPr="001E4BB8" w:rsidRDefault="00960552" w:rsidP="00922E8E">
            <w:pPr>
              <w:pStyle w:val="affff3"/>
              <w:ind w:leftChars="0" w:left="0"/>
              <w:jc w:val="center"/>
            </w:pPr>
            <w:r w:rsidRPr="001E4BB8">
              <w:t>14</w:t>
            </w:r>
          </w:p>
        </w:tc>
        <w:tc>
          <w:tcPr>
            <w:tcW w:w="577" w:type="dxa"/>
            <w:tcBorders>
              <w:bottom w:val="single" w:sz="4" w:space="0" w:color="auto"/>
            </w:tcBorders>
          </w:tcPr>
          <w:p w:rsidR="00960552" w:rsidRPr="001E4BB8" w:rsidRDefault="00960552" w:rsidP="00922E8E">
            <w:pPr>
              <w:pStyle w:val="affff3"/>
              <w:ind w:leftChars="0" w:left="0"/>
              <w:jc w:val="center"/>
            </w:pPr>
            <w:r w:rsidRPr="001E4BB8">
              <w:t>13</w:t>
            </w:r>
          </w:p>
        </w:tc>
        <w:tc>
          <w:tcPr>
            <w:tcW w:w="577"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7" w:type="dxa"/>
            <w:tcBorders>
              <w:bottom w:val="single" w:sz="4" w:space="0" w:color="auto"/>
            </w:tcBorders>
          </w:tcPr>
          <w:p w:rsidR="00960552" w:rsidRPr="001E4BB8" w:rsidRDefault="00960552" w:rsidP="00922E8E">
            <w:pPr>
              <w:pStyle w:val="affff3"/>
              <w:ind w:leftChars="0" w:left="0"/>
              <w:jc w:val="center"/>
            </w:pPr>
            <w:r w:rsidRPr="001E4BB8">
              <w:t>10</w:t>
            </w:r>
          </w:p>
        </w:tc>
        <w:tc>
          <w:tcPr>
            <w:tcW w:w="577" w:type="dxa"/>
            <w:tcBorders>
              <w:bottom w:val="single" w:sz="4" w:space="0" w:color="auto"/>
            </w:tcBorders>
          </w:tcPr>
          <w:p w:rsidR="00960552" w:rsidRPr="001E4BB8" w:rsidRDefault="00960552" w:rsidP="00922E8E">
            <w:pPr>
              <w:pStyle w:val="affff3"/>
              <w:ind w:leftChars="0" w:left="0"/>
              <w:jc w:val="center"/>
            </w:pPr>
            <w:r w:rsidRPr="001E4BB8">
              <w:t>9</w:t>
            </w:r>
          </w:p>
        </w:tc>
        <w:tc>
          <w:tcPr>
            <w:tcW w:w="577" w:type="dxa"/>
            <w:tcBorders>
              <w:bottom w:val="single" w:sz="4" w:space="0" w:color="auto"/>
            </w:tcBorders>
          </w:tcPr>
          <w:p w:rsidR="00960552" w:rsidRPr="001E4BB8" w:rsidRDefault="00960552" w:rsidP="00922E8E">
            <w:pPr>
              <w:pStyle w:val="affff3"/>
              <w:ind w:leftChars="0" w:left="0"/>
              <w:jc w:val="center"/>
            </w:pPr>
            <w:r w:rsidRPr="001E4BB8">
              <w:t>8</w:t>
            </w:r>
          </w:p>
        </w:tc>
        <w:tc>
          <w:tcPr>
            <w:tcW w:w="577"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7" w:type="dxa"/>
            <w:tcBorders>
              <w:bottom w:val="single" w:sz="4" w:space="0" w:color="auto"/>
            </w:tcBorders>
          </w:tcPr>
          <w:p w:rsidR="00960552" w:rsidRPr="001E4BB8" w:rsidRDefault="00960552" w:rsidP="00922E8E">
            <w:pPr>
              <w:pStyle w:val="affff3"/>
              <w:ind w:leftChars="0" w:left="0"/>
              <w:jc w:val="center"/>
            </w:pPr>
            <w:r w:rsidRPr="001E4BB8">
              <w:t>5</w:t>
            </w:r>
          </w:p>
        </w:tc>
        <w:tc>
          <w:tcPr>
            <w:tcW w:w="577" w:type="dxa"/>
            <w:tcBorders>
              <w:bottom w:val="single" w:sz="4" w:space="0" w:color="auto"/>
            </w:tcBorders>
          </w:tcPr>
          <w:p w:rsidR="00960552" w:rsidRPr="001E4BB8" w:rsidRDefault="00960552" w:rsidP="00922E8E">
            <w:pPr>
              <w:pStyle w:val="affff3"/>
              <w:ind w:leftChars="0" w:left="0"/>
              <w:jc w:val="center"/>
            </w:pPr>
            <w:r w:rsidRPr="001E4BB8">
              <w:t>4</w:t>
            </w:r>
          </w:p>
        </w:tc>
        <w:tc>
          <w:tcPr>
            <w:tcW w:w="577" w:type="dxa"/>
            <w:tcBorders>
              <w:bottom w:val="single" w:sz="4" w:space="0" w:color="auto"/>
            </w:tcBorders>
          </w:tcPr>
          <w:p w:rsidR="00960552" w:rsidRPr="001E4BB8" w:rsidRDefault="00960552" w:rsidP="00922E8E">
            <w:pPr>
              <w:pStyle w:val="affff3"/>
              <w:ind w:leftChars="0" w:left="0"/>
              <w:jc w:val="center"/>
            </w:pPr>
            <w:r w:rsidRPr="001E4BB8">
              <w:t>3</w:t>
            </w:r>
          </w:p>
        </w:tc>
        <w:tc>
          <w:tcPr>
            <w:tcW w:w="578" w:type="dxa"/>
            <w:tcBorders>
              <w:bottom w:val="single" w:sz="4" w:space="0" w:color="auto"/>
            </w:tcBorders>
          </w:tcPr>
          <w:p w:rsidR="00960552" w:rsidRPr="001E4BB8" w:rsidRDefault="00960552" w:rsidP="00922E8E">
            <w:pPr>
              <w:pStyle w:val="affff3"/>
              <w:ind w:leftChars="0" w:left="0"/>
              <w:jc w:val="center"/>
            </w:pPr>
            <w:r w:rsidRPr="001E4BB8">
              <w:t>2</w:t>
            </w:r>
          </w:p>
        </w:tc>
        <w:tc>
          <w:tcPr>
            <w:tcW w:w="638" w:type="dxa"/>
            <w:tcBorders>
              <w:bottom w:val="single" w:sz="4" w:space="0" w:color="auto"/>
            </w:tcBorders>
          </w:tcPr>
          <w:p w:rsidR="00960552" w:rsidRPr="001E4BB8" w:rsidRDefault="00960552" w:rsidP="00922E8E">
            <w:pPr>
              <w:pStyle w:val="affff3"/>
              <w:ind w:leftChars="0" w:left="0"/>
              <w:jc w:val="center"/>
            </w:pPr>
            <w:r w:rsidRPr="001E4BB8">
              <w:t>1</w:t>
            </w:r>
          </w:p>
        </w:tc>
        <w:tc>
          <w:tcPr>
            <w:tcW w:w="638"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T1CSS</w:t>
            </w:r>
          </w:p>
        </w:tc>
      </w:tr>
      <w:tr w:rsidR="00960552" w:rsidRPr="001E4BB8" w:rsidTr="00922E8E">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27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T1CSS – TIMCLK1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45" w:name="_Toc409705439"/>
      <w:bookmarkStart w:id="146" w:name="_Toc511315395"/>
      <w:r w:rsidRPr="001E4BB8">
        <w:t xml:space="preserve">TIMER1CLK </w:t>
      </w:r>
      <w:proofErr w:type="spellStart"/>
      <w:r w:rsidRPr="001E4BB8">
        <w:t>prescale</w:t>
      </w:r>
      <w:proofErr w:type="spellEnd"/>
      <w:r w:rsidRPr="001E4BB8">
        <w:t xml:space="preserve"> value select register (TIMER1CLK_PVSR)</w:t>
      </w:r>
      <w:bookmarkEnd w:id="145"/>
      <w:bookmarkEnd w:id="146"/>
    </w:p>
    <w:p w:rsidR="00960552" w:rsidRPr="001E4BB8" w:rsidRDefault="00960552" w:rsidP="00960552">
      <w:pPr>
        <w:pStyle w:val="affff3"/>
        <w:ind w:leftChars="0" w:left="0" w:firstLine="567"/>
      </w:pPr>
      <w:r w:rsidRPr="001E4BB8">
        <w:t>Address offset : 0x08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T1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T1CPS – select </w:t>
      </w:r>
      <w:proofErr w:type="spellStart"/>
      <w:r w:rsidRPr="001E4BB8">
        <w:t>prescale</w:t>
      </w:r>
      <w:proofErr w:type="spellEnd"/>
      <w:r w:rsidRPr="001E4BB8">
        <w:t xml:space="preserve"> value of TIM1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47" w:name="_Toc409705440"/>
      <w:bookmarkStart w:id="148" w:name="_Toc511315396"/>
      <w:r w:rsidRPr="001E4BB8">
        <w:t>PWM0CLK source select register (PWM0CLK_SSR)</w:t>
      </w:r>
      <w:bookmarkEnd w:id="147"/>
      <w:bookmarkEnd w:id="148"/>
    </w:p>
    <w:p w:rsidR="00960552" w:rsidRPr="001E4BB8" w:rsidRDefault="00960552" w:rsidP="00960552">
      <w:pPr>
        <w:pStyle w:val="affff3"/>
        <w:ind w:leftChars="0" w:left="0" w:firstLine="567"/>
      </w:pPr>
      <w:r w:rsidRPr="001E4BB8">
        <w:t>Address offset : 0x0b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0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P0CPS – PWMCLK0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49" w:name="_Toc409705441"/>
      <w:bookmarkStart w:id="150" w:name="_Toc511315397"/>
      <w:r w:rsidRPr="001E4BB8">
        <w:t xml:space="preserve">PWM0CLK </w:t>
      </w:r>
      <w:proofErr w:type="spellStart"/>
      <w:r w:rsidRPr="001E4BB8">
        <w:t>prescale</w:t>
      </w:r>
      <w:proofErr w:type="spellEnd"/>
      <w:r w:rsidRPr="001E4BB8">
        <w:t xml:space="preserve"> value select register (PWM0CLK_PVSR)</w:t>
      </w:r>
      <w:bookmarkEnd w:id="149"/>
      <w:bookmarkEnd w:id="150"/>
    </w:p>
    <w:p w:rsidR="00960552" w:rsidRPr="001E4BB8" w:rsidRDefault="00960552" w:rsidP="00960552">
      <w:pPr>
        <w:pStyle w:val="affff3"/>
        <w:ind w:leftChars="0" w:left="0" w:firstLine="567"/>
      </w:pPr>
      <w:r w:rsidRPr="001E4BB8">
        <w:t>Address offset : 0x0b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lastRenderedPageBreak/>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P0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P0CPS – select </w:t>
      </w:r>
      <w:proofErr w:type="spellStart"/>
      <w:r w:rsidRPr="001E4BB8">
        <w:t>prescale</w:t>
      </w:r>
      <w:proofErr w:type="spellEnd"/>
      <w:r w:rsidRPr="001E4BB8">
        <w:t xml:space="preserve"> value of PWM0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51" w:name="_Toc409705442"/>
      <w:bookmarkStart w:id="152" w:name="_Toc511315398"/>
      <w:r w:rsidRPr="001E4BB8">
        <w:t>PWM1CLK source select register (PWM1CLK_SSR)</w:t>
      </w:r>
      <w:bookmarkEnd w:id="151"/>
      <w:bookmarkEnd w:id="152"/>
    </w:p>
    <w:p w:rsidR="00960552" w:rsidRPr="001E4BB8" w:rsidRDefault="00960552" w:rsidP="00960552">
      <w:pPr>
        <w:pStyle w:val="affff3"/>
        <w:ind w:leftChars="0" w:left="0" w:firstLine="567"/>
      </w:pPr>
      <w:r w:rsidRPr="001E4BB8">
        <w:t>Address offset : 0x0c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1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P1CSS – PWMCLK1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53" w:name="_Toc409705443"/>
      <w:bookmarkStart w:id="154" w:name="_Toc511315399"/>
      <w:r w:rsidRPr="001E4BB8">
        <w:t xml:space="preserve">PWM1CLK </w:t>
      </w:r>
      <w:proofErr w:type="spellStart"/>
      <w:r w:rsidRPr="001E4BB8">
        <w:t>prescale</w:t>
      </w:r>
      <w:proofErr w:type="spellEnd"/>
      <w:r w:rsidRPr="001E4BB8">
        <w:t xml:space="preserve"> value select register (PWM1CLK_PVSR)</w:t>
      </w:r>
      <w:bookmarkEnd w:id="153"/>
      <w:bookmarkEnd w:id="154"/>
    </w:p>
    <w:p w:rsidR="00960552" w:rsidRPr="001E4BB8" w:rsidRDefault="00960552" w:rsidP="00960552">
      <w:pPr>
        <w:pStyle w:val="affff3"/>
        <w:ind w:leftChars="0" w:left="0" w:firstLine="567"/>
      </w:pPr>
      <w:r w:rsidRPr="001E4BB8">
        <w:t>Address offset : 0x0c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lastRenderedPageBreak/>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P1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P1CPS – select </w:t>
      </w:r>
      <w:proofErr w:type="spellStart"/>
      <w:r w:rsidRPr="001E4BB8">
        <w:t>prescale</w:t>
      </w:r>
      <w:proofErr w:type="spellEnd"/>
      <w:r w:rsidRPr="001E4BB8">
        <w:t xml:space="preserve"> value of PWM1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55" w:name="_Toc409705444"/>
      <w:bookmarkStart w:id="156" w:name="_Toc511315400"/>
      <w:r w:rsidRPr="001E4BB8">
        <w:t>PWM2CLK source select register (PWM2CLK_SSR)</w:t>
      </w:r>
      <w:bookmarkEnd w:id="155"/>
      <w:bookmarkEnd w:id="156"/>
    </w:p>
    <w:p w:rsidR="00960552" w:rsidRPr="001E4BB8" w:rsidRDefault="00960552" w:rsidP="00960552">
      <w:pPr>
        <w:pStyle w:val="affff3"/>
        <w:ind w:leftChars="0" w:left="0" w:firstLine="567"/>
      </w:pPr>
      <w:r w:rsidRPr="001E4BB8">
        <w:t>Address offset : 0x0d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2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P2CSS – PWMCLK2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57" w:name="_Toc409705445"/>
      <w:bookmarkStart w:id="158" w:name="_Toc511315401"/>
      <w:r w:rsidRPr="001E4BB8">
        <w:t xml:space="preserve">PWM2CLK </w:t>
      </w:r>
      <w:proofErr w:type="spellStart"/>
      <w:r w:rsidRPr="001E4BB8">
        <w:t>prescale</w:t>
      </w:r>
      <w:proofErr w:type="spellEnd"/>
      <w:r w:rsidRPr="001E4BB8">
        <w:t xml:space="preserve"> value select register (PWM2CLK_PVSR)</w:t>
      </w:r>
      <w:bookmarkEnd w:id="157"/>
      <w:bookmarkEnd w:id="158"/>
    </w:p>
    <w:p w:rsidR="00960552" w:rsidRPr="001E4BB8" w:rsidRDefault="00960552" w:rsidP="00960552">
      <w:pPr>
        <w:pStyle w:val="affff3"/>
        <w:ind w:leftChars="0" w:left="0" w:firstLine="567"/>
      </w:pPr>
      <w:r w:rsidRPr="001E4BB8">
        <w:t>Address offset : 0x0d4</w:t>
      </w:r>
    </w:p>
    <w:p w:rsidR="00960552" w:rsidRPr="001E4BB8" w:rsidRDefault="00960552" w:rsidP="00960552">
      <w:pPr>
        <w:pStyle w:val="affff3"/>
        <w:ind w:leftChars="0" w:left="0" w:firstLine="567"/>
      </w:pPr>
      <w:r w:rsidRPr="001E4BB8">
        <w:lastRenderedPageBreak/>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P2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PWM2CLK_PRE – select </w:t>
      </w:r>
      <w:proofErr w:type="spellStart"/>
      <w:r w:rsidRPr="001E4BB8">
        <w:t>prescale</w:t>
      </w:r>
      <w:proofErr w:type="spellEnd"/>
      <w:r w:rsidRPr="001E4BB8">
        <w:t xml:space="preserve"> value of PWM2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59" w:name="_Toc409705446"/>
      <w:bookmarkStart w:id="160" w:name="_Toc511315402"/>
      <w:r w:rsidRPr="001E4BB8">
        <w:t>PWM3CLK source select register (PWM3CLK_SSR)</w:t>
      </w:r>
      <w:bookmarkEnd w:id="159"/>
      <w:bookmarkEnd w:id="160"/>
    </w:p>
    <w:p w:rsidR="00960552" w:rsidRPr="001E4BB8" w:rsidRDefault="00960552" w:rsidP="00960552">
      <w:pPr>
        <w:pStyle w:val="affff3"/>
        <w:ind w:leftChars="0" w:left="0" w:firstLine="567"/>
      </w:pPr>
      <w:r w:rsidRPr="001E4BB8">
        <w:t>Address offset : 0x0e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3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P3CSS – PWMCLK3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61" w:name="_Toc409705447"/>
      <w:bookmarkStart w:id="162" w:name="_Toc511315403"/>
      <w:r w:rsidRPr="001E4BB8">
        <w:lastRenderedPageBreak/>
        <w:t xml:space="preserve">PWM3CLK </w:t>
      </w:r>
      <w:proofErr w:type="spellStart"/>
      <w:r w:rsidRPr="001E4BB8">
        <w:t>prescale</w:t>
      </w:r>
      <w:proofErr w:type="spellEnd"/>
      <w:r w:rsidRPr="001E4BB8">
        <w:t xml:space="preserve"> value select register (PWM3CLK_PVSR)</w:t>
      </w:r>
      <w:bookmarkEnd w:id="161"/>
      <w:bookmarkEnd w:id="162"/>
    </w:p>
    <w:p w:rsidR="00960552" w:rsidRPr="001E4BB8" w:rsidRDefault="00960552" w:rsidP="00960552">
      <w:pPr>
        <w:pStyle w:val="affff3"/>
        <w:ind w:leftChars="0" w:left="0" w:firstLine="567"/>
      </w:pPr>
      <w:r w:rsidRPr="001E4BB8">
        <w:t>Address offset : 0x0e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P3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P3CPS – select </w:t>
      </w:r>
      <w:proofErr w:type="spellStart"/>
      <w:r w:rsidRPr="001E4BB8">
        <w:t>prescale</w:t>
      </w:r>
      <w:proofErr w:type="spellEnd"/>
      <w:r w:rsidRPr="001E4BB8">
        <w:t xml:space="preserve"> value of PWM3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63" w:name="_Toc409705448"/>
      <w:bookmarkStart w:id="164" w:name="_Toc511315404"/>
      <w:r w:rsidRPr="001E4BB8">
        <w:t>PWM4CLK source select register (PWM4CLK_SSR)</w:t>
      </w:r>
      <w:bookmarkEnd w:id="163"/>
      <w:bookmarkEnd w:id="164"/>
    </w:p>
    <w:p w:rsidR="00960552" w:rsidRPr="001E4BB8" w:rsidRDefault="00960552" w:rsidP="00960552">
      <w:pPr>
        <w:pStyle w:val="affff3"/>
        <w:ind w:leftChars="0" w:left="0" w:firstLine="567"/>
      </w:pPr>
      <w:r w:rsidRPr="001E4BB8">
        <w:t>Address offset : 0x0f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4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P4CSS – PWMCLK4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65" w:name="_Toc409705449"/>
      <w:bookmarkStart w:id="166" w:name="_Toc511315405"/>
      <w:r w:rsidRPr="001E4BB8">
        <w:t xml:space="preserve">PWM4CLK </w:t>
      </w:r>
      <w:proofErr w:type="spellStart"/>
      <w:r w:rsidRPr="001E4BB8">
        <w:t>prescale</w:t>
      </w:r>
      <w:proofErr w:type="spellEnd"/>
      <w:r w:rsidRPr="001E4BB8">
        <w:t xml:space="preserve"> value select register (PWM4CLK_PVSR)</w:t>
      </w:r>
      <w:bookmarkEnd w:id="165"/>
      <w:bookmarkEnd w:id="166"/>
    </w:p>
    <w:p w:rsidR="00960552" w:rsidRPr="001E4BB8" w:rsidRDefault="00960552" w:rsidP="00960552">
      <w:pPr>
        <w:pStyle w:val="affff3"/>
        <w:ind w:leftChars="0" w:left="0" w:firstLine="567"/>
      </w:pPr>
      <w:r w:rsidRPr="001E4BB8">
        <w:t>Address offset : 0x0f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P4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P4CPS – select </w:t>
      </w:r>
      <w:proofErr w:type="spellStart"/>
      <w:r w:rsidRPr="001E4BB8">
        <w:t>prescale</w:t>
      </w:r>
      <w:proofErr w:type="spellEnd"/>
      <w:r w:rsidRPr="001E4BB8">
        <w:t xml:space="preserve"> value of PWM4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67" w:name="_Toc409705450"/>
      <w:bookmarkStart w:id="168" w:name="_Toc511315406"/>
      <w:r w:rsidRPr="001E4BB8">
        <w:t>PWM5CLK source select register (PWM5CLK_SSR)</w:t>
      </w:r>
      <w:bookmarkEnd w:id="167"/>
      <w:bookmarkEnd w:id="168"/>
    </w:p>
    <w:p w:rsidR="00960552" w:rsidRPr="001E4BB8" w:rsidRDefault="00960552" w:rsidP="00960552">
      <w:pPr>
        <w:pStyle w:val="affff3"/>
        <w:ind w:leftChars="0" w:left="0" w:firstLine="567"/>
      </w:pPr>
      <w:r w:rsidRPr="001E4BB8">
        <w:t>Address offset : 0x10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5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P5CSS – PWMCLK5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lastRenderedPageBreak/>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69" w:name="_Toc409705451"/>
      <w:bookmarkStart w:id="170" w:name="_Toc511315407"/>
      <w:r w:rsidRPr="001E4BB8">
        <w:t xml:space="preserve">PWM5CLK </w:t>
      </w:r>
      <w:proofErr w:type="spellStart"/>
      <w:r w:rsidRPr="001E4BB8">
        <w:t>prescale</w:t>
      </w:r>
      <w:proofErr w:type="spellEnd"/>
      <w:r w:rsidRPr="001E4BB8">
        <w:t xml:space="preserve"> value select register (PWM5CLK_PVSR)</w:t>
      </w:r>
      <w:bookmarkEnd w:id="169"/>
      <w:bookmarkEnd w:id="170"/>
    </w:p>
    <w:p w:rsidR="00960552" w:rsidRPr="001E4BB8" w:rsidRDefault="00960552" w:rsidP="00960552">
      <w:pPr>
        <w:pStyle w:val="affff3"/>
        <w:ind w:leftChars="0" w:left="0" w:firstLine="567"/>
      </w:pPr>
      <w:r w:rsidRPr="001E4BB8">
        <w:t>Address offset : 0x10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P5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P5CPS – select </w:t>
      </w:r>
      <w:proofErr w:type="spellStart"/>
      <w:r w:rsidRPr="001E4BB8">
        <w:t>prescale</w:t>
      </w:r>
      <w:proofErr w:type="spellEnd"/>
      <w:r w:rsidRPr="001E4BB8">
        <w:t xml:space="preserve"> value of PWM5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71" w:name="_Toc409705452"/>
      <w:bookmarkStart w:id="172" w:name="_Toc511315408"/>
      <w:r w:rsidRPr="001E4BB8">
        <w:t>PWM6CLK source select register (PWM6CLK_SSR)</w:t>
      </w:r>
      <w:bookmarkEnd w:id="171"/>
      <w:bookmarkEnd w:id="172"/>
    </w:p>
    <w:p w:rsidR="00960552" w:rsidRPr="001E4BB8" w:rsidRDefault="00960552" w:rsidP="00960552">
      <w:pPr>
        <w:pStyle w:val="affff3"/>
        <w:ind w:leftChars="0" w:left="0" w:firstLine="567"/>
      </w:pPr>
      <w:r w:rsidRPr="001E4BB8">
        <w:t>Address offset : 0x11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6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P6CSS – PWMCLK6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lastRenderedPageBreak/>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73" w:name="_Toc409705453"/>
      <w:bookmarkStart w:id="174" w:name="_Toc511315409"/>
      <w:r w:rsidRPr="001E4BB8">
        <w:t xml:space="preserve">PWM6CLK </w:t>
      </w:r>
      <w:proofErr w:type="spellStart"/>
      <w:r w:rsidRPr="001E4BB8">
        <w:t>prescale</w:t>
      </w:r>
      <w:proofErr w:type="spellEnd"/>
      <w:r w:rsidRPr="001E4BB8">
        <w:t xml:space="preserve"> value select register (PWM6CLK_PVSR)</w:t>
      </w:r>
      <w:bookmarkEnd w:id="173"/>
      <w:bookmarkEnd w:id="174"/>
    </w:p>
    <w:p w:rsidR="00960552" w:rsidRPr="001E4BB8" w:rsidRDefault="00960552" w:rsidP="00960552">
      <w:pPr>
        <w:pStyle w:val="affff3"/>
        <w:ind w:leftChars="0" w:left="0" w:firstLine="567"/>
      </w:pPr>
      <w:r w:rsidRPr="001E4BB8">
        <w:t>Address offset : 0x11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P6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P6CPS – select </w:t>
      </w:r>
      <w:proofErr w:type="spellStart"/>
      <w:r w:rsidRPr="001E4BB8">
        <w:t>prescale</w:t>
      </w:r>
      <w:proofErr w:type="spellEnd"/>
      <w:r w:rsidRPr="001E4BB8">
        <w:t xml:space="preserve"> value of PWM6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75" w:name="_Toc409705454"/>
      <w:bookmarkStart w:id="176" w:name="_Toc511315410"/>
      <w:r w:rsidRPr="001E4BB8">
        <w:t>PWM7CLK source select register (PWM7CLK_SSR)</w:t>
      </w:r>
      <w:bookmarkEnd w:id="175"/>
      <w:bookmarkEnd w:id="176"/>
    </w:p>
    <w:p w:rsidR="00960552" w:rsidRPr="001E4BB8" w:rsidRDefault="00960552" w:rsidP="00960552">
      <w:pPr>
        <w:pStyle w:val="affff3"/>
        <w:ind w:leftChars="0" w:left="0" w:firstLine="567"/>
      </w:pPr>
      <w:r w:rsidRPr="001E4BB8">
        <w:t>Address offset : 0x12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P7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P7CSS – PWMCLK7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lastRenderedPageBreak/>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77" w:name="_Toc409705455"/>
      <w:bookmarkStart w:id="178" w:name="_Toc511315411"/>
      <w:r w:rsidRPr="001E4BB8">
        <w:t xml:space="preserve">PWM7CLK </w:t>
      </w:r>
      <w:proofErr w:type="spellStart"/>
      <w:r w:rsidRPr="001E4BB8">
        <w:t>prescale</w:t>
      </w:r>
      <w:proofErr w:type="spellEnd"/>
      <w:r w:rsidRPr="001E4BB8">
        <w:t xml:space="preserve"> value select register (PWM7CLK_PVSR)</w:t>
      </w:r>
      <w:bookmarkEnd w:id="177"/>
      <w:bookmarkEnd w:id="178"/>
    </w:p>
    <w:p w:rsidR="00960552" w:rsidRPr="001E4BB8" w:rsidRDefault="00960552" w:rsidP="00960552">
      <w:pPr>
        <w:pStyle w:val="affff3"/>
        <w:ind w:leftChars="0" w:left="0" w:firstLine="567"/>
      </w:pPr>
      <w:r w:rsidRPr="001E4BB8">
        <w:t>Address offset : 0x12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P7CP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P7CPS – select </w:t>
      </w:r>
      <w:proofErr w:type="spellStart"/>
      <w:r w:rsidRPr="001E4BB8">
        <w:t>prescale</w:t>
      </w:r>
      <w:proofErr w:type="spellEnd"/>
      <w:r w:rsidRPr="001E4BB8">
        <w:t xml:space="preserve"> value of PWM7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79" w:name="_Toc409705456"/>
      <w:bookmarkStart w:id="180" w:name="_Toc511315412"/>
      <w:bookmarkStart w:id="181" w:name="OLE_LINK2"/>
      <w:r w:rsidRPr="001E4BB8">
        <w:t>RTC High Speed source select register (RTC_HS_SSR)</w:t>
      </w:r>
      <w:bookmarkEnd w:id="179"/>
      <w:bookmarkEnd w:id="180"/>
    </w:p>
    <w:p w:rsidR="00960552" w:rsidRPr="001E4BB8" w:rsidRDefault="00960552" w:rsidP="00960552">
      <w:pPr>
        <w:pStyle w:val="affff3"/>
        <w:ind w:leftChars="0" w:left="0" w:firstLine="567"/>
      </w:pPr>
      <w:r w:rsidRPr="001E4BB8">
        <w:t>Address offset : 0x13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6"/>
        <w:gridCol w:w="28"/>
        <w:gridCol w:w="529"/>
        <w:gridCol w:w="56"/>
        <w:gridCol w:w="501"/>
        <w:gridCol w:w="84"/>
        <w:gridCol w:w="473"/>
        <w:gridCol w:w="112"/>
        <w:gridCol w:w="445"/>
        <w:gridCol w:w="140"/>
        <w:gridCol w:w="417"/>
        <w:gridCol w:w="167"/>
        <w:gridCol w:w="390"/>
        <w:gridCol w:w="195"/>
        <w:gridCol w:w="362"/>
        <w:gridCol w:w="223"/>
        <w:gridCol w:w="334"/>
        <w:gridCol w:w="251"/>
        <w:gridCol w:w="306"/>
        <w:gridCol w:w="279"/>
        <w:gridCol w:w="278"/>
        <w:gridCol w:w="306"/>
        <w:gridCol w:w="251"/>
        <w:gridCol w:w="334"/>
        <w:gridCol w:w="223"/>
        <w:gridCol w:w="362"/>
        <w:gridCol w:w="195"/>
        <w:gridCol w:w="390"/>
        <w:gridCol w:w="390"/>
        <w:gridCol w:w="195"/>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56" w:type="dxa"/>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57" w:type="dxa"/>
            <w:gridSpan w:val="2"/>
            <w:tcBorders>
              <w:top w:val="single" w:sz="4" w:space="0" w:color="auto"/>
            </w:tcBorders>
          </w:tcPr>
          <w:p w:rsidR="00960552" w:rsidRPr="001E4BB8" w:rsidRDefault="00960552" w:rsidP="00922E8E">
            <w:pPr>
              <w:pStyle w:val="affff3"/>
              <w:ind w:leftChars="0" w:left="0"/>
              <w:jc w:val="center"/>
              <w:rPr>
                <w:sz w:val="4"/>
              </w:rPr>
            </w:pPr>
          </w:p>
        </w:tc>
        <w:tc>
          <w:tcPr>
            <w:tcW w:w="780" w:type="dxa"/>
            <w:gridSpan w:val="2"/>
            <w:tcBorders>
              <w:top w:val="single" w:sz="4" w:space="0" w:color="auto"/>
            </w:tcBorders>
          </w:tcPr>
          <w:p w:rsidR="00960552" w:rsidRPr="001E4BB8" w:rsidRDefault="00960552" w:rsidP="00922E8E">
            <w:pPr>
              <w:pStyle w:val="affff3"/>
              <w:ind w:leftChars="0" w:left="0"/>
              <w:jc w:val="center"/>
              <w:rPr>
                <w:sz w:val="4"/>
              </w:rPr>
            </w:pPr>
          </w:p>
        </w:tc>
        <w:tc>
          <w:tcPr>
            <w:tcW w:w="780"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56" w:type="dxa"/>
            <w:tcBorders>
              <w:bottom w:val="single" w:sz="4" w:space="0" w:color="auto"/>
            </w:tcBorders>
          </w:tcPr>
          <w:p w:rsidR="00960552" w:rsidRPr="001E4BB8" w:rsidRDefault="00960552" w:rsidP="00922E8E">
            <w:pPr>
              <w:pStyle w:val="affff3"/>
              <w:ind w:leftChars="0" w:left="0"/>
              <w:jc w:val="center"/>
            </w:pPr>
            <w:r w:rsidRPr="001E4BB8">
              <w:t>15</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57"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80"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80"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56"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560"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RTCHS</w:t>
            </w:r>
          </w:p>
        </w:tc>
      </w:tr>
      <w:tr w:rsidR="00960552" w:rsidRPr="001E4BB8" w:rsidTr="00922E8E">
        <w:tc>
          <w:tcPr>
            <w:tcW w:w="556"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5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560"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1:0] RTCHS – </w:t>
      </w:r>
      <w:proofErr w:type="spellStart"/>
      <w:r w:rsidRPr="001E4BB8">
        <w:t>RTCCLK_hs</w:t>
      </w:r>
      <w:proofErr w:type="spellEnd"/>
      <w:r w:rsidRPr="001E4BB8">
        <w:t xml:space="preserve">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lastRenderedPageBreak/>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bookmarkEnd w:id="181"/>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82" w:name="_Toc409705457"/>
      <w:bookmarkStart w:id="183" w:name="_Toc511315413"/>
      <w:r w:rsidRPr="001E4BB8">
        <w:t xml:space="preserve">RTC High Speed </w:t>
      </w:r>
      <w:proofErr w:type="spellStart"/>
      <w:r w:rsidRPr="001E4BB8">
        <w:t>prescale</w:t>
      </w:r>
      <w:proofErr w:type="spellEnd"/>
      <w:r w:rsidRPr="001E4BB8">
        <w:t xml:space="preserve"> value select register (RTC_HS_PVSR)</w:t>
      </w:r>
      <w:bookmarkEnd w:id="182"/>
      <w:bookmarkEnd w:id="183"/>
    </w:p>
    <w:p w:rsidR="00960552" w:rsidRPr="001E4BB8" w:rsidRDefault="00960552" w:rsidP="00960552">
      <w:pPr>
        <w:pStyle w:val="affff3"/>
        <w:ind w:leftChars="0" w:left="0" w:firstLine="567"/>
      </w:pPr>
      <w:r w:rsidRPr="001E4BB8">
        <w:t>Address offset : 0x13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8"/>
        <w:gridCol w:w="589"/>
        <w:gridCol w:w="589"/>
        <w:gridCol w:w="589"/>
        <w:gridCol w:w="589"/>
        <w:gridCol w:w="589"/>
        <w:gridCol w:w="589"/>
        <w:gridCol w:w="589"/>
        <w:gridCol w:w="589"/>
        <w:gridCol w:w="589"/>
        <w:gridCol w:w="589"/>
        <w:gridCol w:w="589"/>
        <w:gridCol w:w="589"/>
        <w:gridCol w:w="567"/>
        <w:gridCol w:w="567"/>
        <w:gridCol w:w="567"/>
      </w:tblGrid>
      <w:tr w:rsidR="00960552" w:rsidRPr="001E4BB8" w:rsidTr="00922E8E">
        <w:tc>
          <w:tcPr>
            <w:tcW w:w="588" w:type="dxa"/>
            <w:tcBorders>
              <w:bottom w:val="single" w:sz="4" w:space="0" w:color="auto"/>
            </w:tcBorders>
          </w:tcPr>
          <w:p w:rsidR="00960552" w:rsidRPr="001E4BB8" w:rsidRDefault="00960552" w:rsidP="00922E8E">
            <w:pPr>
              <w:pStyle w:val="affff3"/>
              <w:ind w:leftChars="0" w:left="0"/>
              <w:jc w:val="center"/>
            </w:pPr>
            <w:r w:rsidRPr="001E4BB8">
              <w:t>31</w:t>
            </w:r>
          </w:p>
        </w:tc>
        <w:tc>
          <w:tcPr>
            <w:tcW w:w="589" w:type="dxa"/>
            <w:tcBorders>
              <w:bottom w:val="single" w:sz="4" w:space="0" w:color="auto"/>
            </w:tcBorders>
          </w:tcPr>
          <w:p w:rsidR="00960552" w:rsidRPr="001E4BB8" w:rsidRDefault="00960552" w:rsidP="00922E8E">
            <w:pPr>
              <w:pStyle w:val="affff3"/>
              <w:ind w:leftChars="0" w:left="0"/>
              <w:jc w:val="center"/>
            </w:pPr>
            <w:r w:rsidRPr="001E4BB8">
              <w:t>30</w:t>
            </w:r>
          </w:p>
        </w:tc>
        <w:tc>
          <w:tcPr>
            <w:tcW w:w="589" w:type="dxa"/>
            <w:tcBorders>
              <w:bottom w:val="single" w:sz="4" w:space="0" w:color="auto"/>
            </w:tcBorders>
          </w:tcPr>
          <w:p w:rsidR="00960552" w:rsidRPr="001E4BB8" w:rsidRDefault="00960552" w:rsidP="00922E8E">
            <w:pPr>
              <w:pStyle w:val="affff3"/>
              <w:ind w:leftChars="0" w:left="0"/>
              <w:jc w:val="center"/>
            </w:pPr>
            <w:r w:rsidRPr="001E4BB8">
              <w:t>29</w:t>
            </w:r>
          </w:p>
        </w:tc>
        <w:tc>
          <w:tcPr>
            <w:tcW w:w="589" w:type="dxa"/>
            <w:tcBorders>
              <w:bottom w:val="single" w:sz="4" w:space="0" w:color="auto"/>
            </w:tcBorders>
          </w:tcPr>
          <w:p w:rsidR="00960552" w:rsidRPr="001E4BB8" w:rsidRDefault="00960552" w:rsidP="00922E8E">
            <w:pPr>
              <w:pStyle w:val="affff3"/>
              <w:ind w:leftChars="0" w:left="0"/>
              <w:jc w:val="center"/>
            </w:pPr>
            <w:r w:rsidRPr="001E4BB8">
              <w:t>28</w:t>
            </w:r>
          </w:p>
        </w:tc>
        <w:tc>
          <w:tcPr>
            <w:tcW w:w="589" w:type="dxa"/>
            <w:tcBorders>
              <w:bottom w:val="single" w:sz="4" w:space="0" w:color="auto"/>
            </w:tcBorders>
          </w:tcPr>
          <w:p w:rsidR="00960552" w:rsidRPr="001E4BB8" w:rsidRDefault="00960552" w:rsidP="00922E8E">
            <w:pPr>
              <w:pStyle w:val="affff3"/>
              <w:ind w:leftChars="0" w:left="0"/>
              <w:jc w:val="center"/>
            </w:pPr>
            <w:r w:rsidRPr="001E4BB8">
              <w:t>27</w:t>
            </w:r>
          </w:p>
        </w:tc>
        <w:tc>
          <w:tcPr>
            <w:tcW w:w="589" w:type="dxa"/>
            <w:tcBorders>
              <w:bottom w:val="single" w:sz="4" w:space="0" w:color="auto"/>
            </w:tcBorders>
          </w:tcPr>
          <w:p w:rsidR="00960552" w:rsidRPr="001E4BB8" w:rsidRDefault="00960552" w:rsidP="00922E8E">
            <w:pPr>
              <w:pStyle w:val="affff3"/>
              <w:ind w:leftChars="0" w:left="0"/>
              <w:jc w:val="center"/>
            </w:pPr>
            <w:r w:rsidRPr="001E4BB8">
              <w:t>26</w:t>
            </w:r>
          </w:p>
        </w:tc>
        <w:tc>
          <w:tcPr>
            <w:tcW w:w="589" w:type="dxa"/>
            <w:tcBorders>
              <w:bottom w:val="single" w:sz="4" w:space="0" w:color="auto"/>
            </w:tcBorders>
          </w:tcPr>
          <w:p w:rsidR="00960552" w:rsidRPr="001E4BB8" w:rsidRDefault="00960552" w:rsidP="00922E8E">
            <w:pPr>
              <w:pStyle w:val="affff3"/>
              <w:ind w:leftChars="0" w:left="0"/>
              <w:jc w:val="center"/>
            </w:pPr>
            <w:r w:rsidRPr="001E4BB8">
              <w:t>25</w:t>
            </w:r>
          </w:p>
        </w:tc>
        <w:tc>
          <w:tcPr>
            <w:tcW w:w="589" w:type="dxa"/>
            <w:tcBorders>
              <w:bottom w:val="single" w:sz="4" w:space="0" w:color="auto"/>
            </w:tcBorders>
          </w:tcPr>
          <w:p w:rsidR="00960552" w:rsidRPr="001E4BB8" w:rsidRDefault="00960552" w:rsidP="00922E8E">
            <w:pPr>
              <w:pStyle w:val="affff3"/>
              <w:ind w:leftChars="0" w:left="0"/>
              <w:jc w:val="center"/>
            </w:pPr>
            <w:r w:rsidRPr="001E4BB8">
              <w:t>24</w:t>
            </w:r>
          </w:p>
        </w:tc>
        <w:tc>
          <w:tcPr>
            <w:tcW w:w="589" w:type="dxa"/>
            <w:tcBorders>
              <w:bottom w:val="single" w:sz="4" w:space="0" w:color="auto"/>
            </w:tcBorders>
          </w:tcPr>
          <w:p w:rsidR="00960552" w:rsidRPr="001E4BB8" w:rsidRDefault="00960552" w:rsidP="00922E8E">
            <w:pPr>
              <w:pStyle w:val="affff3"/>
              <w:ind w:leftChars="0" w:left="0"/>
              <w:jc w:val="center"/>
            </w:pPr>
            <w:r w:rsidRPr="001E4BB8">
              <w:t>23</w:t>
            </w:r>
          </w:p>
        </w:tc>
        <w:tc>
          <w:tcPr>
            <w:tcW w:w="589" w:type="dxa"/>
            <w:tcBorders>
              <w:bottom w:val="single" w:sz="4" w:space="0" w:color="auto"/>
            </w:tcBorders>
          </w:tcPr>
          <w:p w:rsidR="00960552" w:rsidRPr="001E4BB8" w:rsidRDefault="00960552" w:rsidP="00922E8E">
            <w:pPr>
              <w:pStyle w:val="affff3"/>
              <w:ind w:leftChars="0" w:left="0"/>
              <w:jc w:val="center"/>
            </w:pPr>
            <w:r w:rsidRPr="001E4BB8">
              <w:t>22</w:t>
            </w:r>
          </w:p>
        </w:tc>
        <w:tc>
          <w:tcPr>
            <w:tcW w:w="589" w:type="dxa"/>
            <w:tcBorders>
              <w:bottom w:val="single" w:sz="4" w:space="0" w:color="auto"/>
            </w:tcBorders>
          </w:tcPr>
          <w:p w:rsidR="00960552" w:rsidRPr="001E4BB8" w:rsidRDefault="00960552" w:rsidP="00922E8E">
            <w:pPr>
              <w:pStyle w:val="affff3"/>
              <w:ind w:leftChars="0" w:left="0"/>
              <w:jc w:val="center"/>
            </w:pPr>
            <w:r w:rsidRPr="001E4BB8">
              <w:t>21</w:t>
            </w:r>
          </w:p>
        </w:tc>
        <w:tc>
          <w:tcPr>
            <w:tcW w:w="589" w:type="dxa"/>
            <w:tcBorders>
              <w:bottom w:val="single" w:sz="4" w:space="0" w:color="auto"/>
            </w:tcBorders>
          </w:tcPr>
          <w:p w:rsidR="00960552" w:rsidRPr="001E4BB8" w:rsidRDefault="00960552" w:rsidP="00922E8E">
            <w:pPr>
              <w:pStyle w:val="affff3"/>
              <w:ind w:leftChars="0" w:left="0"/>
              <w:jc w:val="center"/>
            </w:pPr>
            <w:r w:rsidRPr="001E4BB8">
              <w:t>20</w:t>
            </w:r>
          </w:p>
        </w:tc>
        <w:tc>
          <w:tcPr>
            <w:tcW w:w="589" w:type="dxa"/>
            <w:tcBorders>
              <w:bottom w:val="single" w:sz="4" w:space="0" w:color="auto"/>
            </w:tcBorders>
          </w:tcPr>
          <w:p w:rsidR="00960552" w:rsidRPr="001E4BB8" w:rsidRDefault="00960552" w:rsidP="00922E8E">
            <w:pPr>
              <w:pStyle w:val="affff3"/>
              <w:ind w:leftChars="0" w:left="0"/>
              <w:jc w:val="center"/>
            </w:pPr>
            <w:r w:rsidRPr="001E4BB8">
              <w:t>19</w:t>
            </w:r>
          </w:p>
        </w:tc>
        <w:tc>
          <w:tcPr>
            <w:tcW w:w="567" w:type="dxa"/>
            <w:tcBorders>
              <w:bottom w:val="single" w:sz="4" w:space="0" w:color="auto"/>
            </w:tcBorders>
          </w:tcPr>
          <w:p w:rsidR="00960552" w:rsidRPr="001E4BB8" w:rsidRDefault="00960552" w:rsidP="00922E8E">
            <w:pPr>
              <w:pStyle w:val="affff3"/>
              <w:ind w:leftChars="0" w:left="0"/>
              <w:jc w:val="center"/>
            </w:pPr>
            <w:r w:rsidRPr="001E4BB8">
              <w:t>18</w:t>
            </w:r>
          </w:p>
        </w:tc>
        <w:tc>
          <w:tcPr>
            <w:tcW w:w="567" w:type="dxa"/>
            <w:tcBorders>
              <w:bottom w:val="single" w:sz="4" w:space="0" w:color="auto"/>
            </w:tcBorders>
          </w:tcPr>
          <w:p w:rsidR="00960552" w:rsidRPr="001E4BB8" w:rsidRDefault="00960552" w:rsidP="00922E8E">
            <w:pPr>
              <w:pStyle w:val="affff3"/>
              <w:ind w:leftChars="0" w:left="0"/>
              <w:jc w:val="center"/>
            </w:pPr>
            <w:r w:rsidRPr="001E4BB8">
              <w:t>17</w:t>
            </w:r>
          </w:p>
        </w:tc>
        <w:tc>
          <w:tcPr>
            <w:tcW w:w="567"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88"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89" w:type="dxa"/>
            <w:tcBorders>
              <w:top w:val="single" w:sz="4" w:space="0" w:color="auto"/>
            </w:tcBorders>
          </w:tcPr>
          <w:p w:rsidR="00960552" w:rsidRPr="001E4BB8" w:rsidRDefault="00960552" w:rsidP="00922E8E">
            <w:pPr>
              <w:pStyle w:val="affff3"/>
              <w:ind w:leftChars="0" w:left="0"/>
              <w:jc w:val="center"/>
              <w:rPr>
                <w:sz w:val="4"/>
              </w:rPr>
            </w:pPr>
          </w:p>
        </w:tc>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88" w:type="dxa"/>
            <w:tcBorders>
              <w:bottom w:val="single" w:sz="4" w:space="0" w:color="auto"/>
            </w:tcBorders>
          </w:tcPr>
          <w:p w:rsidR="00960552" w:rsidRPr="001E4BB8" w:rsidRDefault="00960552" w:rsidP="00922E8E">
            <w:pPr>
              <w:pStyle w:val="affff3"/>
              <w:ind w:leftChars="0" w:left="0"/>
              <w:jc w:val="center"/>
            </w:pPr>
            <w:r w:rsidRPr="001E4BB8">
              <w:t>15</w:t>
            </w:r>
          </w:p>
        </w:tc>
        <w:tc>
          <w:tcPr>
            <w:tcW w:w="589" w:type="dxa"/>
            <w:tcBorders>
              <w:bottom w:val="single" w:sz="4" w:space="0" w:color="auto"/>
            </w:tcBorders>
          </w:tcPr>
          <w:p w:rsidR="00960552" w:rsidRPr="001E4BB8" w:rsidRDefault="00960552" w:rsidP="00922E8E">
            <w:pPr>
              <w:pStyle w:val="affff3"/>
              <w:ind w:leftChars="0" w:left="0"/>
              <w:jc w:val="center"/>
            </w:pPr>
            <w:r w:rsidRPr="001E4BB8">
              <w:t>14</w:t>
            </w:r>
          </w:p>
        </w:tc>
        <w:tc>
          <w:tcPr>
            <w:tcW w:w="589" w:type="dxa"/>
            <w:tcBorders>
              <w:bottom w:val="single" w:sz="4" w:space="0" w:color="auto"/>
            </w:tcBorders>
          </w:tcPr>
          <w:p w:rsidR="00960552" w:rsidRPr="001E4BB8" w:rsidRDefault="00960552" w:rsidP="00922E8E">
            <w:pPr>
              <w:pStyle w:val="affff3"/>
              <w:ind w:leftChars="0" w:left="0"/>
              <w:jc w:val="center"/>
            </w:pPr>
            <w:r w:rsidRPr="001E4BB8">
              <w:t>13</w:t>
            </w:r>
          </w:p>
        </w:tc>
        <w:tc>
          <w:tcPr>
            <w:tcW w:w="589" w:type="dxa"/>
            <w:tcBorders>
              <w:bottom w:val="single" w:sz="4" w:space="0" w:color="auto"/>
            </w:tcBorders>
          </w:tcPr>
          <w:p w:rsidR="00960552" w:rsidRPr="001E4BB8" w:rsidRDefault="00960552" w:rsidP="00922E8E">
            <w:pPr>
              <w:pStyle w:val="affff3"/>
              <w:ind w:leftChars="0" w:left="0"/>
              <w:jc w:val="center"/>
            </w:pPr>
            <w:r w:rsidRPr="001E4BB8">
              <w:t>12</w:t>
            </w:r>
          </w:p>
        </w:tc>
        <w:tc>
          <w:tcPr>
            <w:tcW w:w="589" w:type="dxa"/>
            <w:tcBorders>
              <w:bottom w:val="single" w:sz="4" w:space="0" w:color="auto"/>
            </w:tcBorders>
          </w:tcPr>
          <w:p w:rsidR="00960552" w:rsidRPr="001E4BB8" w:rsidRDefault="00960552" w:rsidP="00922E8E">
            <w:pPr>
              <w:pStyle w:val="affff3"/>
              <w:ind w:leftChars="0" w:left="0"/>
              <w:jc w:val="center"/>
            </w:pPr>
            <w:r w:rsidRPr="001E4BB8">
              <w:t>11</w:t>
            </w:r>
          </w:p>
        </w:tc>
        <w:tc>
          <w:tcPr>
            <w:tcW w:w="589" w:type="dxa"/>
            <w:tcBorders>
              <w:bottom w:val="single" w:sz="4" w:space="0" w:color="auto"/>
            </w:tcBorders>
          </w:tcPr>
          <w:p w:rsidR="00960552" w:rsidRPr="001E4BB8" w:rsidRDefault="00960552" w:rsidP="00922E8E">
            <w:pPr>
              <w:pStyle w:val="affff3"/>
              <w:ind w:leftChars="0" w:left="0"/>
              <w:jc w:val="center"/>
            </w:pPr>
            <w:r w:rsidRPr="001E4BB8">
              <w:t>10</w:t>
            </w:r>
          </w:p>
        </w:tc>
        <w:tc>
          <w:tcPr>
            <w:tcW w:w="589" w:type="dxa"/>
            <w:tcBorders>
              <w:bottom w:val="single" w:sz="4" w:space="0" w:color="auto"/>
            </w:tcBorders>
          </w:tcPr>
          <w:p w:rsidR="00960552" w:rsidRPr="001E4BB8" w:rsidRDefault="00960552" w:rsidP="00922E8E">
            <w:pPr>
              <w:pStyle w:val="affff3"/>
              <w:ind w:leftChars="0" w:left="0"/>
              <w:jc w:val="center"/>
            </w:pPr>
            <w:r w:rsidRPr="001E4BB8">
              <w:t>9</w:t>
            </w:r>
          </w:p>
        </w:tc>
        <w:tc>
          <w:tcPr>
            <w:tcW w:w="589" w:type="dxa"/>
            <w:tcBorders>
              <w:bottom w:val="single" w:sz="4" w:space="0" w:color="auto"/>
            </w:tcBorders>
          </w:tcPr>
          <w:p w:rsidR="00960552" w:rsidRPr="001E4BB8" w:rsidRDefault="00960552" w:rsidP="00922E8E">
            <w:pPr>
              <w:pStyle w:val="affff3"/>
              <w:ind w:leftChars="0" w:left="0"/>
              <w:jc w:val="center"/>
            </w:pPr>
            <w:r w:rsidRPr="001E4BB8">
              <w:t>8</w:t>
            </w:r>
          </w:p>
        </w:tc>
        <w:tc>
          <w:tcPr>
            <w:tcW w:w="589" w:type="dxa"/>
            <w:tcBorders>
              <w:bottom w:val="single" w:sz="4" w:space="0" w:color="auto"/>
            </w:tcBorders>
          </w:tcPr>
          <w:p w:rsidR="00960552" w:rsidRPr="001E4BB8" w:rsidRDefault="00960552" w:rsidP="00922E8E">
            <w:pPr>
              <w:pStyle w:val="affff3"/>
              <w:ind w:leftChars="0" w:left="0"/>
              <w:jc w:val="center"/>
            </w:pPr>
            <w:r w:rsidRPr="001E4BB8">
              <w:t>7</w:t>
            </w:r>
          </w:p>
        </w:tc>
        <w:tc>
          <w:tcPr>
            <w:tcW w:w="589" w:type="dxa"/>
            <w:tcBorders>
              <w:bottom w:val="single" w:sz="4" w:space="0" w:color="auto"/>
            </w:tcBorders>
          </w:tcPr>
          <w:p w:rsidR="00960552" w:rsidRPr="001E4BB8" w:rsidRDefault="00960552" w:rsidP="00922E8E">
            <w:pPr>
              <w:pStyle w:val="affff3"/>
              <w:ind w:leftChars="0" w:left="0"/>
              <w:jc w:val="center"/>
            </w:pPr>
            <w:r w:rsidRPr="001E4BB8">
              <w:t>6</w:t>
            </w:r>
          </w:p>
        </w:tc>
        <w:tc>
          <w:tcPr>
            <w:tcW w:w="589" w:type="dxa"/>
            <w:tcBorders>
              <w:bottom w:val="single" w:sz="4" w:space="0" w:color="auto"/>
            </w:tcBorders>
          </w:tcPr>
          <w:p w:rsidR="00960552" w:rsidRPr="001E4BB8" w:rsidRDefault="00960552" w:rsidP="00922E8E">
            <w:pPr>
              <w:pStyle w:val="affff3"/>
              <w:ind w:leftChars="0" w:left="0"/>
              <w:jc w:val="center"/>
            </w:pPr>
            <w:r w:rsidRPr="001E4BB8">
              <w:t>5</w:t>
            </w:r>
          </w:p>
        </w:tc>
        <w:tc>
          <w:tcPr>
            <w:tcW w:w="589" w:type="dxa"/>
            <w:tcBorders>
              <w:bottom w:val="single" w:sz="4" w:space="0" w:color="auto"/>
            </w:tcBorders>
          </w:tcPr>
          <w:p w:rsidR="00960552" w:rsidRPr="001E4BB8" w:rsidRDefault="00960552" w:rsidP="00922E8E">
            <w:pPr>
              <w:pStyle w:val="affff3"/>
              <w:ind w:leftChars="0" w:left="0"/>
              <w:jc w:val="center"/>
            </w:pPr>
            <w:r w:rsidRPr="001E4BB8">
              <w:t>4</w:t>
            </w:r>
          </w:p>
        </w:tc>
        <w:tc>
          <w:tcPr>
            <w:tcW w:w="589" w:type="dxa"/>
            <w:tcBorders>
              <w:bottom w:val="single" w:sz="4" w:space="0" w:color="auto"/>
            </w:tcBorders>
          </w:tcPr>
          <w:p w:rsidR="00960552" w:rsidRPr="001E4BB8" w:rsidRDefault="00960552" w:rsidP="00922E8E">
            <w:pPr>
              <w:pStyle w:val="affff3"/>
              <w:ind w:leftChars="0" w:left="0"/>
              <w:jc w:val="center"/>
            </w:pPr>
            <w:r w:rsidRPr="001E4BB8">
              <w:t>3</w:t>
            </w:r>
          </w:p>
        </w:tc>
        <w:tc>
          <w:tcPr>
            <w:tcW w:w="567" w:type="dxa"/>
            <w:tcBorders>
              <w:bottom w:val="single" w:sz="4" w:space="0" w:color="auto"/>
            </w:tcBorders>
          </w:tcPr>
          <w:p w:rsidR="00960552" w:rsidRPr="001E4BB8" w:rsidRDefault="00960552" w:rsidP="00922E8E">
            <w:pPr>
              <w:pStyle w:val="affff3"/>
              <w:ind w:leftChars="0" w:left="0"/>
              <w:jc w:val="center"/>
            </w:pPr>
            <w:r w:rsidRPr="001E4BB8">
              <w:t>2</w:t>
            </w:r>
          </w:p>
        </w:tc>
        <w:tc>
          <w:tcPr>
            <w:tcW w:w="567" w:type="dxa"/>
            <w:tcBorders>
              <w:bottom w:val="single" w:sz="4" w:space="0" w:color="auto"/>
            </w:tcBorders>
          </w:tcPr>
          <w:p w:rsidR="00960552" w:rsidRPr="001E4BB8" w:rsidRDefault="00960552" w:rsidP="00922E8E">
            <w:pPr>
              <w:pStyle w:val="affff3"/>
              <w:ind w:leftChars="0" w:left="0"/>
              <w:jc w:val="center"/>
            </w:pPr>
            <w:r w:rsidRPr="001E4BB8">
              <w:t>1</w:t>
            </w:r>
          </w:p>
        </w:tc>
        <w:tc>
          <w:tcPr>
            <w:tcW w:w="567"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8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701"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RTCPRE</w:t>
            </w:r>
          </w:p>
        </w:tc>
      </w:tr>
      <w:tr w:rsidR="00960552" w:rsidRPr="001E4BB8" w:rsidTr="00922E8E">
        <w:tc>
          <w:tcPr>
            <w:tcW w:w="58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701"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RTCPRE – select </w:t>
      </w:r>
      <w:proofErr w:type="spellStart"/>
      <w:r w:rsidRPr="001E4BB8">
        <w:t>prescale</w:t>
      </w:r>
      <w:proofErr w:type="spellEnd"/>
      <w:r w:rsidRPr="001E4BB8">
        <w:t xml:space="preserve"> value of </w:t>
      </w:r>
      <w:proofErr w:type="spellStart"/>
      <w:r w:rsidRPr="001E4BB8">
        <w:t>RTCCLK_hs</w:t>
      </w:r>
      <w:proofErr w:type="spellEnd"/>
      <w:r w:rsidRPr="001E4BB8">
        <w:t xml:space="preserve">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84" w:name="_Toc409705458"/>
      <w:bookmarkStart w:id="185" w:name="_Toc511315414"/>
      <w:r w:rsidRPr="001E4BB8">
        <w:t>RTC source select register (RTC_SSR)</w:t>
      </w:r>
      <w:bookmarkEnd w:id="184"/>
      <w:bookmarkEnd w:id="185"/>
    </w:p>
    <w:p w:rsidR="00960552" w:rsidRPr="001E4BB8" w:rsidRDefault="00960552" w:rsidP="00960552">
      <w:pPr>
        <w:pStyle w:val="affff3"/>
        <w:ind w:leftChars="0" w:left="0" w:firstLine="567"/>
      </w:pPr>
      <w:r w:rsidRPr="001E4BB8">
        <w:t>Address offset : 0x13c</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38"/>
        <w:gridCol w:w="46"/>
        <w:gridCol w:w="493"/>
        <w:gridCol w:w="92"/>
        <w:gridCol w:w="447"/>
        <w:gridCol w:w="138"/>
        <w:gridCol w:w="400"/>
        <w:gridCol w:w="185"/>
        <w:gridCol w:w="354"/>
        <w:gridCol w:w="231"/>
        <w:gridCol w:w="308"/>
        <w:gridCol w:w="276"/>
        <w:gridCol w:w="263"/>
        <w:gridCol w:w="322"/>
        <w:gridCol w:w="216"/>
        <w:gridCol w:w="369"/>
        <w:gridCol w:w="170"/>
        <w:gridCol w:w="415"/>
        <w:gridCol w:w="124"/>
        <w:gridCol w:w="461"/>
        <w:gridCol w:w="78"/>
        <w:gridCol w:w="506"/>
        <w:gridCol w:w="32"/>
        <w:gridCol w:w="539"/>
        <w:gridCol w:w="14"/>
        <w:gridCol w:w="525"/>
        <w:gridCol w:w="60"/>
        <w:gridCol w:w="479"/>
        <w:gridCol w:w="106"/>
        <w:gridCol w:w="585"/>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3"/>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38" w:type="dxa"/>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8"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9" w:type="dxa"/>
            <w:gridSpan w:val="2"/>
            <w:tcBorders>
              <w:top w:val="single" w:sz="4" w:space="0" w:color="auto"/>
            </w:tcBorders>
          </w:tcPr>
          <w:p w:rsidR="00960552" w:rsidRPr="001E4BB8" w:rsidRDefault="00960552" w:rsidP="00922E8E">
            <w:pPr>
              <w:pStyle w:val="affff3"/>
              <w:ind w:leftChars="0" w:left="0"/>
              <w:jc w:val="center"/>
              <w:rPr>
                <w:sz w:val="4"/>
              </w:rPr>
            </w:pPr>
          </w:p>
        </w:tc>
        <w:tc>
          <w:tcPr>
            <w:tcW w:w="1276" w:type="dxa"/>
            <w:gridSpan w:val="3"/>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38" w:type="dxa"/>
            <w:tcBorders>
              <w:bottom w:val="single" w:sz="4" w:space="0" w:color="auto"/>
            </w:tcBorders>
          </w:tcPr>
          <w:p w:rsidR="00960552" w:rsidRPr="001E4BB8" w:rsidRDefault="00960552" w:rsidP="00922E8E">
            <w:pPr>
              <w:pStyle w:val="affff3"/>
              <w:ind w:leftChars="0" w:left="0"/>
              <w:jc w:val="center"/>
            </w:pPr>
            <w:r w:rsidRPr="001E4BB8">
              <w:t>15</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38"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38"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38"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39" w:type="dxa"/>
            <w:tcBorders>
              <w:bottom w:val="single" w:sz="4" w:space="0" w:color="auto"/>
            </w:tcBorders>
          </w:tcPr>
          <w:p w:rsidR="00960552" w:rsidRPr="001E4BB8" w:rsidRDefault="00960552" w:rsidP="00922E8E">
            <w:pPr>
              <w:pStyle w:val="affff3"/>
              <w:ind w:leftChars="0" w:left="0"/>
              <w:jc w:val="center"/>
            </w:pPr>
            <w:r w:rsidRPr="001E4BB8">
              <w:t>3</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53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1276" w:type="dxa"/>
            <w:gridSpan w:val="3"/>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9"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color w:val="A6A6A6" w:themeColor="background1" w:themeShade="A6"/>
                <w:sz w:val="18"/>
              </w:rPr>
              <w:t>res</w:t>
            </w:r>
          </w:p>
        </w:tc>
        <w:tc>
          <w:tcPr>
            <w:tcW w:w="1276" w:type="dxa"/>
            <w:gridSpan w:val="3"/>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RTCSEL</w:t>
            </w:r>
          </w:p>
        </w:tc>
      </w:tr>
      <w:tr w:rsidR="00960552" w:rsidRPr="001E4BB8" w:rsidTr="00922E8E">
        <w:tc>
          <w:tcPr>
            <w:tcW w:w="53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276"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0] RTCSEL – RTCCLK clock source select register.</w:t>
      </w:r>
    </w:p>
    <w:p w:rsidR="00960552" w:rsidRPr="001E4BB8" w:rsidRDefault="00960552" w:rsidP="00960552">
      <w:pPr>
        <w:pStyle w:val="affff3"/>
      </w:pPr>
      <w:r w:rsidRPr="001E4BB8">
        <w:lastRenderedPageBreak/>
        <w:t>These bits are written by S/W to select clock source</w:t>
      </w:r>
    </w:p>
    <w:p w:rsidR="00960552" w:rsidRPr="001E4BB8" w:rsidRDefault="00960552" w:rsidP="00960552">
      <w:pPr>
        <w:pStyle w:val="affff3"/>
      </w:pPr>
      <w:r w:rsidRPr="001E4BB8">
        <w:tab/>
        <w:t xml:space="preserve">0 : </w:t>
      </w:r>
      <w:proofErr w:type="spellStart"/>
      <w:r w:rsidRPr="001E4BB8">
        <w:t>RTCCLK_hs</w:t>
      </w:r>
      <w:proofErr w:type="spellEnd"/>
    </w:p>
    <w:p w:rsidR="00960552" w:rsidRPr="001E4BB8" w:rsidRDefault="00960552" w:rsidP="00960552">
      <w:pPr>
        <w:pStyle w:val="affff3"/>
      </w:pPr>
      <w:r w:rsidRPr="001E4BB8">
        <w:tab/>
        <w:t>1 : 32K_OSC_CLK (Low speed external oscillator clock)</w:t>
      </w:r>
    </w:p>
    <w:p w:rsidR="00960552" w:rsidRPr="001E4BB8" w:rsidRDefault="00960552" w:rsidP="00960552">
      <w:pPr>
        <w:pStyle w:val="affff3"/>
      </w:pPr>
    </w:p>
    <w:p w:rsidR="00960552" w:rsidRPr="001E4BB8" w:rsidRDefault="00960552" w:rsidP="00207BEE">
      <w:pPr>
        <w:pStyle w:val="32"/>
      </w:pPr>
      <w:bookmarkStart w:id="186" w:name="_Toc409705459"/>
      <w:bookmarkStart w:id="187" w:name="_Toc511315415"/>
      <w:r w:rsidRPr="001E4BB8">
        <w:t>WDOGCLK High Speed source select register (WDOGCLK_HS_SSR)</w:t>
      </w:r>
      <w:bookmarkEnd w:id="186"/>
      <w:bookmarkEnd w:id="187"/>
    </w:p>
    <w:p w:rsidR="00960552" w:rsidRPr="001E4BB8" w:rsidRDefault="00960552" w:rsidP="00960552">
      <w:pPr>
        <w:pStyle w:val="affff3"/>
        <w:ind w:leftChars="0" w:left="0" w:firstLine="567"/>
      </w:pPr>
      <w:r w:rsidRPr="001E4BB8">
        <w:t>Address offset : 0x14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46"/>
        <w:gridCol w:w="38"/>
        <w:gridCol w:w="509"/>
        <w:gridCol w:w="76"/>
        <w:gridCol w:w="471"/>
        <w:gridCol w:w="114"/>
        <w:gridCol w:w="433"/>
        <w:gridCol w:w="152"/>
        <w:gridCol w:w="395"/>
        <w:gridCol w:w="190"/>
        <w:gridCol w:w="357"/>
        <w:gridCol w:w="227"/>
        <w:gridCol w:w="320"/>
        <w:gridCol w:w="265"/>
        <w:gridCol w:w="281"/>
        <w:gridCol w:w="304"/>
        <w:gridCol w:w="243"/>
        <w:gridCol w:w="342"/>
        <w:gridCol w:w="205"/>
        <w:gridCol w:w="380"/>
        <w:gridCol w:w="167"/>
        <w:gridCol w:w="417"/>
        <w:gridCol w:w="130"/>
        <w:gridCol w:w="455"/>
        <w:gridCol w:w="92"/>
        <w:gridCol w:w="493"/>
        <w:gridCol w:w="54"/>
        <w:gridCol w:w="531"/>
        <w:gridCol w:w="319"/>
        <w:gridCol w:w="266"/>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46" w:type="dxa"/>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6"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47" w:type="dxa"/>
            <w:gridSpan w:val="2"/>
            <w:tcBorders>
              <w:top w:val="single" w:sz="4" w:space="0" w:color="auto"/>
            </w:tcBorders>
          </w:tcPr>
          <w:p w:rsidR="00960552" w:rsidRPr="001E4BB8" w:rsidRDefault="00960552" w:rsidP="00922E8E">
            <w:pPr>
              <w:pStyle w:val="affff3"/>
              <w:ind w:leftChars="0" w:left="0"/>
              <w:jc w:val="center"/>
              <w:rPr>
                <w:sz w:val="4"/>
              </w:rPr>
            </w:pPr>
          </w:p>
        </w:tc>
        <w:tc>
          <w:tcPr>
            <w:tcW w:w="850" w:type="dxa"/>
            <w:gridSpan w:val="2"/>
            <w:tcBorders>
              <w:top w:val="single" w:sz="4" w:space="0" w:color="auto"/>
            </w:tcBorders>
          </w:tcPr>
          <w:p w:rsidR="00960552" w:rsidRPr="001E4BB8" w:rsidRDefault="00960552" w:rsidP="00922E8E">
            <w:pPr>
              <w:pStyle w:val="affff3"/>
              <w:ind w:leftChars="0" w:left="0"/>
              <w:jc w:val="center"/>
              <w:rPr>
                <w:sz w:val="4"/>
              </w:rPr>
            </w:pPr>
          </w:p>
        </w:tc>
        <w:tc>
          <w:tcPr>
            <w:tcW w:w="851"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46" w:type="dxa"/>
            <w:tcBorders>
              <w:bottom w:val="single" w:sz="4" w:space="0" w:color="auto"/>
            </w:tcBorders>
          </w:tcPr>
          <w:p w:rsidR="00960552" w:rsidRPr="001E4BB8" w:rsidRDefault="00960552" w:rsidP="00922E8E">
            <w:pPr>
              <w:pStyle w:val="affff3"/>
              <w:ind w:leftChars="0" w:left="0"/>
              <w:jc w:val="center"/>
            </w:pPr>
            <w:r w:rsidRPr="001E4BB8">
              <w:t>15</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46"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47"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850"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851"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46"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701"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WDHS</w:t>
            </w:r>
          </w:p>
        </w:tc>
      </w:tr>
      <w:tr w:rsidR="00960552" w:rsidRPr="001E4BB8" w:rsidTr="00922E8E">
        <w:tc>
          <w:tcPr>
            <w:tcW w:w="546"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4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701"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1:0] WDHS – </w:t>
      </w:r>
      <w:proofErr w:type="spellStart"/>
      <w:r w:rsidRPr="001E4BB8">
        <w:t>WDOGCLK_hs</w:t>
      </w:r>
      <w:proofErr w:type="spellEnd"/>
      <w:r w:rsidRPr="001E4BB8">
        <w:t xml:space="preserve">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88" w:name="_Toc409705460"/>
      <w:bookmarkStart w:id="189" w:name="_Toc511315416"/>
      <w:r w:rsidRPr="001E4BB8">
        <w:t xml:space="preserve">WDOGCLK High Speed </w:t>
      </w:r>
      <w:proofErr w:type="spellStart"/>
      <w:r w:rsidRPr="001E4BB8">
        <w:t>prescale</w:t>
      </w:r>
      <w:proofErr w:type="spellEnd"/>
      <w:r w:rsidRPr="001E4BB8">
        <w:t xml:space="preserve"> value select register (WDOGCLK_HS_PVSR)</w:t>
      </w:r>
      <w:bookmarkEnd w:id="188"/>
      <w:bookmarkEnd w:id="189"/>
    </w:p>
    <w:p w:rsidR="00960552" w:rsidRPr="001E4BB8" w:rsidRDefault="00960552" w:rsidP="00960552">
      <w:pPr>
        <w:pStyle w:val="affff3"/>
        <w:ind w:leftChars="0" w:left="0" w:firstLine="567"/>
      </w:pPr>
      <w:r w:rsidRPr="001E4BB8">
        <w:t>Address offset : 0x14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8"/>
        <w:gridCol w:w="578"/>
        <w:gridCol w:w="578"/>
        <w:gridCol w:w="578"/>
        <w:gridCol w:w="578"/>
        <w:gridCol w:w="578"/>
        <w:gridCol w:w="578"/>
        <w:gridCol w:w="578"/>
        <w:gridCol w:w="578"/>
        <w:gridCol w:w="578"/>
        <w:gridCol w:w="578"/>
        <w:gridCol w:w="578"/>
        <w:gridCol w:w="578"/>
        <w:gridCol w:w="614"/>
        <w:gridCol w:w="614"/>
        <w:gridCol w:w="615"/>
      </w:tblGrid>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31</w:t>
            </w:r>
          </w:p>
        </w:tc>
        <w:tc>
          <w:tcPr>
            <w:tcW w:w="578" w:type="dxa"/>
            <w:tcBorders>
              <w:bottom w:val="single" w:sz="4" w:space="0" w:color="auto"/>
            </w:tcBorders>
          </w:tcPr>
          <w:p w:rsidR="00960552" w:rsidRPr="001E4BB8" w:rsidRDefault="00960552" w:rsidP="00922E8E">
            <w:pPr>
              <w:pStyle w:val="affff3"/>
              <w:ind w:leftChars="0" w:left="0"/>
              <w:jc w:val="center"/>
            </w:pPr>
            <w:r w:rsidRPr="001E4BB8">
              <w:t>30</w:t>
            </w:r>
          </w:p>
        </w:tc>
        <w:tc>
          <w:tcPr>
            <w:tcW w:w="578" w:type="dxa"/>
            <w:tcBorders>
              <w:bottom w:val="single" w:sz="4" w:space="0" w:color="auto"/>
            </w:tcBorders>
          </w:tcPr>
          <w:p w:rsidR="00960552" w:rsidRPr="001E4BB8" w:rsidRDefault="00960552" w:rsidP="00922E8E">
            <w:pPr>
              <w:pStyle w:val="affff3"/>
              <w:ind w:leftChars="0" w:left="0"/>
              <w:jc w:val="center"/>
            </w:pPr>
            <w:r w:rsidRPr="001E4BB8">
              <w:t>29</w:t>
            </w:r>
          </w:p>
        </w:tc>
        <w:tc>
          <w:tcPr>
            <w:tcW w:w="578" w:type="dxa"/>
            <w:tcBorders>
              <w:bottom w:val="single" w:sz="4" w:space="0" w:color="auto"/>
            </w:tcBorders>
          </w:tcPr>
          <w:p w:rsidR="00960552" w:rsidRPr="001E4BB8" w:rsidRDefault="00960552" w:rsidP="00922E8E">
            <w:pPr>
              <w:pStyle w:val="affff3"/>
              <w:ind w:leftChars="0" w:left="0"/>
              <w:jc w:val="center"/>
            </w:pPr>
            <w:r w:rsidRPr="001E4BB8">
              <w:t>28</w:t>
            </w:r>
          </w:p>
        </w:tc>
        <w:tc>
          <w:tcPr>
            <w:tcW w:w="578" w:type="dxa"/>
            <w:tcBorders>
              <w:bottom w:val="single" w:sz="4" w:space="0" w:color="auto"/>
            </w:tcBorders>
          </w:tcPr>
          <w:p w:rsidR="00960552" w:rsidRPr="001E4BB8" w:rsidRDefault="00960552" w:rsidP="00922E8E">
            <w:pPr>
              <w:pStyle w:val="affff3"/>
              <w:ind w:leftChars="0" w:left="0"/>
              <w:jc w:val="center"/>
            </w:pPr>
            <w:r w:rsidRPr="001E4BB8">
              <w:t>27</w:t>
            </w:r>
          </w:p>
        </w:tc>
        <w:tc>
          <w:tcPr>
            <w:tcW w:w="578" w:type="dxa"/>
            <w:tcBorders>
              <w:bottom w:val="single" w:sz="4" w:space="0" w:color="auto"/>
            </w:tcBorders>
          </w:tcPr>
          <w:p w:rsidR="00960552" w:rsidRPr="001E4BB8" w:rsidRDefault="00960552" w:rsidP="00922E8E">
            <w:pPr>
              <w:pStyle w:val="affff3"/>
              <w:ind w:leftChars="0" w:left="0"/>
              <w:jc w:val="center"/>
            </w:pPr>
            <w:r w:rsidRPr="001E4BB8">
              <w:t>26</w:t>
            </w:r>
          </w:p>
        </w:tc>
        <w:tc>
          <w:tcPr>
            <w:tcW w:w="578" w:type="dxa"/>
            <w:tcBorders>
              <w:bottom w:val="single" w:sz="4" w:space="0" w:color="auto"/>
            </w:tcBorders>
          </w:tcPr>
          <w:p w:rsidR="00960552" w:rsidRPr="001E4BB8" w:rsidRDefault="00960552" w:rsidP="00922E8E">
            <w:pPr>
              <w:pStyle w:val="affff3"/>
              <w:ind w:leftChars="0" w:left="0"/>
              <w:jc w:val="center"/>
            </w:pPr>
            <w:r w:rsidRPr="001E4BB8">
              <w:t>25</w:t>
            </w:r>
          </w:p>
        </w:tc>
        <w:tc>
          <w:tcPr>
            <w:tcW w:w="578" w:type="dxa"/>
            <w:tcBorders>
              <w:bottom w:val="single" w:sz="4" w:space="0" w:color="auto"/>
            </w:tcBorders>
          </w:tcPr>
          <w:p w:rsidR="00960552" w:rsidRPr="001E4BB8" w:rsidRDefault="00960552" w:rsidP="00922E8E">
            <w:pPr>
              <w:pStyle w:val="affff3"/>
              <w:ind w:leftChars="0" w:left="0"/>
              <w:jc w:val="center"/>
            </w:pPr>
            <w:r w:rsidRPr="001E4BB8">
              <w:t>24</w:t>
            </w:r>
          </w:p>
        </w:tc>
        <w:tc>
          <w:tcPr>
            <w:tcW w:w="578" w:type="dxa"/>
            <w:tcBorders>
              <w:bottom w:val="single" w:sz="4" w:space="0" w:color="auto"/>
            </w:tcBorders>
          </w:tcPr>
          <w:p w:rsidR="00960552" w:rsidRPr="001E4BB8" w:rsidRDefault="00960552" w:rsidP="00922E8E">
            <w:pPr>
              <w:pStyle w:val="affff3"/>
              <w:ind w:leftChars="0" w:left="0"/>
              <w:jc w:val="center"/>
            </w:pPr>
            <w:r w:rsidRPr="001E4BB8">
              <w:t>23</w:t>
            </w:r>
          </w:p>
        </w:tc>
        <w:tc>
          <w:tcPr>
            <w:tcW w:w="578" w:type="dxa"/>
            <w:tcBorders>
              <w:bottom w:val="single" w:sz="4" w:space="0" w:color="auto"/>
            </w:tcBorders>
          </w:tcPr>
          <w:p w:rsidR="00960552" w:rsidRPr="001E4BB8" w:rsidRDefault="00960552" w:rsidP="00922E8E">
            <w:pPr>
              <w:pStyle w:val="affff3"/>
              <w:ind w:leftChars="0" w:left="0"/>
              <w:jc w:val="center"/>
            </w:pPr>
            <w:r w:rsidRPr="001E4BB8">
              <w:t>22</w:t>
            </w:r>
          </w:p>
        </w:tc>
        <w:tc>
          <w:tcPr>
            <w:tcW w:w="578" w:type="dxa"/>
            <w:tcBorders>
              <w:bottom w:val="single" w:sz="4" w:space="0" w:color="auto"/>
            </w:tcBorders>
          </w:tcPr>
          <w:p w:rsidR="00960552" w:rsidRPr="001E4BB8" w:rsidRDefault="00960552" w:rsidP="00922E8E">
            <w:pPr>
              <w:pStyle w:val="affff3"/>
              <w:ind w:leftChars="0" w:left="0"/>
              <w:jc w:val="center"/>
            </w:pPr>
            <w:r w:rsidRPr="001E4BB8">
              <w:t>21</w:t>
            </w:r>
          </w:p>
        </w:tc>
        <w:tc>
          <w:tcPr>
            <w:tcW w:w="578" w:type="dxa"/>
            <w:tcBorders>
              <w:bottom w:val="single" w:sz="4" w:space="0" w:color="auto"/>
            </w:tcBorders>
          </w:tcPr>
          <w:p w:rsidR="00960552" w:rsidRPr="001E4BB8" w:rsidRDefault="00960552" w:rsidP="00922E8E">
            <w:pPr>
              <w:pStyle w:val="affff3"/>
              <w:ind w:leftChars="0" w:left="0"/>
              <w:jc w:val="center"/>
            </w:pPr>
            <w:r w:rsidRPr="001E4BB8">
              <w:t>20</w:t>
            </w:r>
          </w:p>
        </w:tc>
        <w:tc>
          <w:tcPr>
            <w:tcW w:w="578" w:type="dxa"/>
            <w:tcBorders>
              <w:bottom w:val="single" w:sz="4" w:space="0" w:color="auto"/>
            </w:tcBorders>
          </w:tcPr>
          <w:p w:rsidR="00960552" w:rsidRPr="001E4BB8" w:rsidRDefault="00960552" w:rsidP="00922E8E">
            <w:pPr>
              <w:pStyle w:val="affff3"/>
              <w:ind w:leftChars="0" w:left="0"/>
              <w:jc w:val="center"/>
            </w:pPr>
            <w:r w:rsidRPr="001E4BB8">
              <w:t>19</w:t>
            </w:r>
          </w:p>
        </w:tc>
        <w:tc>
          <w:tcPr>
            <w:tcW w:w="614" w:type="dxa"/>
            <w:tcBorders>
              <w:bottom w:val="single" w:sz="4" w:space="0" w:color="auto"/>
            </w:tcBorders>
          </w:tcPr>
          <w:p w:rsidR="00960552" w:rsidRPr="001E4BB8" w:rsidRDefault="00960552" w:rsidP="00922E8E">
            <w:pPr>
              <w:pStyle w:val="affff3"/>
              <w:ind w:leftChars="0" w:left="0"/>
              <w:jc w:val="center"/>
            </w:pPr>
            <w:r w:rsidRPr="001E4BB8">
              <w:t>18</w:t>
            </w:r>
          </w:p>
        </w:tc>
        <w:tc>
          <w:tcPr>
            <w:tcW w:w="614" w:type="dxa"/>
            <w:tcBorders>
              <w:bottom w:val="single" w:sz="4" w:space="0" w:color="auto"/>
            </w:tcBorders>
          </w:tcPr>
          <w:p w:rsidR="00960552" w:rsidRPr="001E4BB8" w:rsidRDefault="00960552" w:rsidP="00922E8E">
            <w:pPr>
              <w:pStyle w:val="affff3"/>
              <w:ind w:leftChars="0" w:left="0"/>
              <w:jc w:val="center"/>
            </w:pPr>
            <w:r w:rsidRPr="001E4BB8">
              <w:t>17</w:t>
            </w:r>
          </w:p>
        </w:tc>
        <w:tc>
          <w:tcPr>
            <w:tcW w:w="61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61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578"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4" w:type="dxa"/>
            <w:tcBorders>
              <w:top w:val="single" w:sz="4" w:space="0" w:color="auto"/>
            </w:tcBorders>
          </w:tcPr>
          <w:p w:rsidR="00960552" w:rsidRPr="001E4BB8" w:rsidRDefault="00960552" w:rsidP="00922E8E">
            <w:pPr>
              <w:pStyle w:val="affff3"/>
              <w:ind w:leftChars="0" w:left="0"/>
              <w:jc w:val="center"/>
              <w:rPr>
                <w:sz w:val="4"/>
              </w:rPr>
            </w:pPr>
          </w:p>
        </w:tc>
        <w:tc>
          <w:tcPr>
            <w:tcW w:w="61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78" w:type="dxa"/>
            <w:tcBorders>
              <w:bottom w:val="single" w:sz="4" w:space="0" w:color="auto"/>
            </w:tcBorders>
          </w:tcPr>
          <w:p w:rsidR="00960552" w:rsidRPr="001E4BB8" w:rsidRDefault="00960552" w:rsidP="00922E8E">
            <w:pPr>
              <w:pStyle w:val="affff3"/>
              <w:ind w:leftChars="0" w:left="0"/>
              <w:jc w:val="center"/>
            </w:pPr>
            <w:r w:rsidRPr="001E4BB8">
              <w:t>15</w:t>
            </w:r>
          </w:p>
        </w:tc>
        <w:tc>
          <w:tcPr>
            <w:tcW w:w="578" w:type="dxa"/>
            <w:tcBorders>
              <w:bottom w:val="single" w:sz="4" w:space="0" w:color="auto"/>
            </w:tcBorders>
          </w:tcPr>
          <w:p w:rsidR="00960552" w:rsidRPr="001E4BB8" w:rsidRDefault="00960552" w:rsidP="00922E8E">
            <w:pPr>
              <w:pStyle w:val="affff3"/>
              <w:ind w:leftChars="0" w:left="0"/>
              <w:jc w:val="center"/>
            </w:pPr>
            <w:r w:rsidRPr="001E4BB8">
              <w:t>14</w:t>
            </w:r>
          </w:p>
        </w:tc>
        <w:tc>
          <w:tcPr>
            <w:tcW w:w="578" w:type="dxa"/>
            <w:tcBorders>
              <w:bottom w:val="single" w:sz="4" w:space="0" w:color="auto"/>
            </w:tcBorders>
          </w:tcPr>
          <w:p w:rsidR="00960552" w:rsidRPr="001E4BB8" w:rsidRDefault="00960552" w:rsidP="00922E8E">
            <w:pPr>
              <w:pStyle w:val="affff3"/>
              <w:ind w:leftChars="0" w:left="0"/>
              <w:jc w:val="center"/>
            </w:pPr>
            <w:r w:rsidRPr="001E4BB8">
              <w:t>13</w:t>
            </w:r>
          </w:p>
        </w:tc>
        <w:tc>
          <w:tcPr>
            <w:tcW w:w="578" w:type="dxa"/>
            <w:tcBorders>
              <w:bottom w:val="single" w:sz="4" w:space="0" w:color="auto"/>
            </w:tcBorders>
          </w:tcPr>
          <w:p w:rsidR="00960552" w:rsidRPr="001E4BB8" w:rsidRDefault="00960552" w:rsidP="00922E8E">
            <w:pPr>
              <w:pStyle w:val="affff3"/>
              <w:ind w:leftChars="0" w:left="0"/>
              <w:jc w:val="center"/>
            </w:pPr>
            <w:r w:rsidRPr="001E4BB8">
              <w:t>12</w:t>
            </w:r>
          </w:p>
        </w:tc>
        <w:tc>
          <w:tcPr>
            <w:tcW w:w="578" w:type="dxa"/>
            <w:tcBorders>
              <w:bottom w:val="single" w:sz="4" w:space="0" w:color="auto"/>
            </w:tcBorders>
          </w:tcPr>
          <w:p w:rsidR="00960552" w:rsidRPr="001E4BB8" w:rsidRDefault="00960552" w:rsidP="00922E8E">
            <w:pPr>
              <w:pStyle w:val="affff3"/>
              <w:ind w:leftChars="0" w:left="0"/>
              <w:jc w:val="center"/>
            </w:pPr>
            <w:r w:rsidRPr="001E4BB8">
              <w:t>11</w:t>
            </w:r>
          </w:p>
        </w:tc>
        <w:tc>
          <w:tcPr>
            <w:tcW w:w="578" w:type="dxa"/>
            <w:tcBorders>
              <w:bottom w:val="single" w:sz="4" w:space="0" w:color="auto"/>
            </w:tcBorders>
          </w:tcPr>
          <w:p w:rsidR="00960552" w:rsidRPr="001E4BB8" w:rsidRDefault="00960552" w:rsidP="00922E8E">
            <w:pPr>
              <w:pStyle w:val="affff3"/>
              <w:ind w:leftChars="0" w:left="0"/>
              <w:jc w:val="center"/>
            </w:pPr>
            <w:r w:rsidRPr="001E4BB8">
              <w:t>10</w:t>
            </w:r>
          </w:p>
        </w:tc>
        <w:tc>
          <w:tcPr>
            <w:tcW w:w="578" w:type="dxa"/>
            <w:tcBorders>
              <w:bottom w:val="single" w:sz="4" w:space="0" w:color="auto"/>
            </w:tcBorders>
          </w:tcPr>
          <w:p w:rsidR="00960552" w:rsidRPr="001E4BB8" w:rsidRDefault="00960552" w:rsidP="00922E8E">
            <w:pPr>
              <w:pStyle w:val="affff3"/>
              <w:ind w:leftChars="0" w:left="0"/>
              <w:jc w:val="center"/>
            </w:pPr>
            <w:r w:rsidRPr="001E4BB8">
              <w:t>9</w:t>
            </w:r>
          </w:p>
        </w:tc>
        <w:tc>
          <w:tcPr>
            <w:tcW w:w="578" w:type="dxa"/>
            <w:tcBorders>
              <w:bottom w:val="single" w:sz="4" w:space="0" w:color="auto"/>
            </w:tcBorders>
          </w:tcPr>
          <w:p w:rsidR="00960552" w:rsidRPr="001E4BB8" w:rsidRDefault="00960552" w:rsidP="00922E8E">
            <w:pPr>
              <w:pStyle w:val="affff3"/>
              <w:ind w:leftChars="0" w:left="0"/>
              <w:jc w:val="center"/>
            </w:pPr>
            <w:r w:rsidRPr="001E4BB8">
              <w:t>8</w:t>
            </w:r>
          </w:p>
        </w:tc>
        <w:tc>
          <w:tcPr>
            <w:tcW w:w="578" w:type="dxa"/>
            <w:tcBorders>
              <w:bottom w:val="single" w:sz="4" w:space="0" w:color="auto"/>
            </w:tcBorders>
          </w:tcPr>
          <w:p w:rsidR="00960552" w:rsidRPr="001E4BB8" w:rsidRDefault="00960552" w:rsidP="00922E8E">
            <w:pPr>
              <w:pStyle w:val="affff3"/>
              <w:ind w:leftChars="0" w:left="0"/>
              <w:jc w:val="center"/>
            </w:pPr>
            <w:r w:rsidRPr="001E4BB8">
              <w:t>7</w:t>
            </w:r>
          </w:p>
        </w:tc>
        <w:tc>
          <w:tcPr>
            <w:tcW w:w="578" w:type="dxa"/>
            <w:tcBorders>
              <w:bottom w:val="single" w:sz="4" w:space="0" w:color="auto"/>
            </w:tcBorders>
          </w:tcPr>
          <w:p w:rsidR="00960552" w:rsidRPr="001E4BB8" w:rsidRDefault="00960552" w:rsidP="00922E8E">
            <w:pPr>
              <w:pStyle w:val="affff3"/>
              <w:ind w:leftChars="0" w:left="0"/>
              <w:jc w:val="center"/>
            </w:pPr>
            <w:r w:rsidRPr="001E4BB8">
              <w:t>6</w:t>
            </w:r>
          </w:p>
        </w:tc>
        <w:tc>
          <w:tcPr>
            <w:tcW w:w="578" w:type="dxa"/>
            <w:tcBorders>
              <w:bottom w:val="single" w:sz="4" w:space="0" w:color="auto"/>
            </w:tcBorders>
          </w:tcPr>
          <w:p w:rsidR="00960552" w:rsidRPr="001E4BB8" w:rsidRDefault="00960552" w:rsidP="00922E8E">
            <w:pPr>
              <w:pStyle w:val="affff3"/>
              <w:ind w:leftChars="0" w:left="0"/>
              <w:jc w:val="center"/>
            </w:pPr>
            <w:r w:rsidRPr="001E4BB8">
              <w:t>5</w:t>
            </w:r>
          </w:p>
        </w:tc>
        <w:tc>
          <w:tcPr>
            <w:tcW w:w="578" w:type="dxa"/>
            <w:tcBorders>
              <w:bottom w:val="single" w:sz="4" w:space="0" w:color="auto"/>
            </w:tcBorders>
          </w:tcPr>
          <w:p w:rsidR="00960552" w:rsidRPr="001E4BB8" w:rsidRDefault="00960552" w:rsidP="00922E8E">
            <w:pPr>
              <w:pStyle w:val="affff3"/>
              <w:ind w:leftChars="0" w:left="0"/>
              <w:jc w:val="center"/>
            </w:pPr>
            <w:r w:rsidRPr="001E4BB8">
              <w:t>4</w:t>
            </w:r>
          </w:p>
        </w:tc>
        <w:tc>
          <w:tcPr>
            <w:tcW w:w="578" w:type="dxa"/>
            <w:tcBorders>
              <w:bottom w:val="single" w:sz="4" w:space="0" w:color="auto"/>
            </w:tcBorders>
          </w:tcPr>
          <w:p w:rsidR="00960552" w:rsidRPr="001E4BB8" w:rsidRDefault="00960552" w:rsidP="00922E8E">
            <w:pPr>
              <w:pStyle w:val="affff3"/>
              <w:ind w:leftChars="0" w:left="0"/>
              <w:jc w:val="center"/>
            </w:pPr>
            <w:r w:rsidRPr="001E4BB8">
              <w:t>3</w:t>
            </w:r>
          </w:p>
        </w:tc>
        <w:tc>
          <w:tcPr>
            <w:tcW w:w="614" w:type="dxa"/>
            <w:tcBorders>
              <w:bottom w:val="single" w:sz="4" w:space="0" w:color="auto"/>
            </w:tcBorders>
          </w:tcPr>
          <w:p w:rsidR="00960552" w:rsidRPr="001E4BB8" w:rsidRDefault="00960552" w:rsidP="00922E8E">
            <w:pPr>
              <w:pStyle w:val="affff3"/>
              <w:ind w:leftChars="0" w:left="0"/>
              <w:jc w:val="center"/>
            </w:pPr>
            <w:r w:rsidRPr="001E4BB8">
              <w:t>2</w:t>
            </w:r>
          </w:p>
        </w:tc>
        <w:tc>
          <w:tcPr>
            <w:tcW w:w="614" w:type="dxa"/>
            <w:tcBorders>
              <w:bottom w:val="single" w:sz="4" w:space="0" w:color="auto"/>
            </w:tcBorders>
          </w:tcPr>
          <w:p w:rsidR="00960552" w:rsidRPr="001E4BB8" w:rsidRDefault="00960552" w:rsidP="00922E8E">
            <w:pPr>
              <w:pStyle w:val="affff3"/>
              <w:ind w:leftChars="0" w:left="0"/>
              <w:jc w:val="center"/>
            </w:pPr>
            <w:r w:rsidRPr="001E4BB8">
              <w:t>1</w:t>
            </w:r>
          </w:p>
        </w:tc>
        <w:tc>
          <w:tcPr>
            <w:tcW w:w="61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WDPRE</w:t>
            </w:r>
          </w:p>
        </w:tc>
      </w:tr>
      <w:tr w:rsidR="00960552" w:rsidRPr="001E4BB8" w:rsidTr="00922E8E">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78"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843"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2:0] WDPRE – select </w:t>
      </w:r>
      <w:proofErr w:type="spellStart"/>
      <w:r w:rsidRPr="001E4BB8">
        <w:t>prescale</w:t>
      </w:r>
      <w:proofErr w:type="spellEnd"/>
      <w:r w:rsidRPr="001E4BB8">
        <w:t xml:space="preserve"> value of </w:t>
      </w:r>
      <w:proofErr w:type="spellStart"/>
      <w:r w:rsidRPr="001E4BB8">
        <w:t>WDOGCLK_hs</w:t>
      </w:r>
      <w:proofErr w:type="spellEnd"/>
      <w:r w:rsidRPr="001E4BB8">
        <w:t xml:space="preserve">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0 : 1/1 (bypass)</w:t>
      </w:r>
    </w:p>
    <w:p w:rsidR="00960552" w:rsidRPr="001E4BB8" w:rsidRDefault="00960552" w:rsidP="00960552">
      <w:pPr>
        <w:pStyle w:val="affff3"/>
        <w:ind w:firstLine="800"/>
      </w:pPr>
      <w:r w:rsidRPr="001E4BB8">
        <w:t>001 : 1/2</w:t>
      </w:r>
    </w:p>
    <w:p w:rsidR="00960552" w:rsidRPr="001E4BB8" w:rsidRDefault="00960552" w:rsidP="00960552">
      <w:pPr>
        <w:pStyle w:val="affff3"/>
      </w:pPr>
      <w:r w:rsidRPr="001E4BB8">
        <w:tab/>
        <w:t>010 : 1/4</w:t>
      </w:r>
    </w:p>
    <w:p w:rsidR="00960552" w:rsidRPr="001E4BB8" w:rsidRDefault="00960552" w:rsidP="00960552">
      <w:pPr>
        <w:pStyle w:val="affff3"/>
        <w:ind w:firstLine="800"/>
      </w:pPr>
      <w:r w:rsidRPr="001E4BB8">
        <w:lastRenderedPageBreak/>
        <w:t>011 : 1/8</w:t>
      </w:r>
    </w:p>
    <w:p w:rsidR="00960552" w:rsidRPr="001E4BB8" w:rsidRDefault="00960552" w:rsidP="00960552">
      <w:pPr>
        <w:pStyle w:val="affff3"/>
      </w:pPr>
      <w:r w:rsidRPr="001E4BB8">
        <w:tab/>
        <w:t>100 : 1/16</w:t>
      </w:r>
    </w:p>
    <w:p w:rsidR="00960552" w:rsidRPr="001E4BB8" w:rsidRDefault="00960552" w:rsidP="00960552">
      <w:pPr>
        <w:pStyle w:val="affff3"/>
        <w:ind w:firstLine="800"/>
      </w:pPr>
      <w:r w:rsidRPr="001E4BB8">
        <w:t>101 : 1/32</w:t>
      </w:r>
    </w:p>
    <w:p w:rsidR="00960552" w:rsidRPr="001E4BB8" w:rsidRDefault="00960552" w:rsidP="00960552">
      <w:pPr>
        <w:pStyle w:val="affff3"/>
      </w:pPr>
      <w:r w:rsidRPr="001E4BB8">
        <w:tab/>
        <w:t>110 : 1/64</w:t>
      </w:r>
    </w:p>
    <w:p w:rsidR="00960552" w:rsidRPr="001E4BB8" w:rsidRDefault="00960552" w:rsidP="00960552">
      <w:pPr>
        <w:pStyle w:val="affff3"/>
        <w:ind w:firstLine="800"/>
      </w:pPr>
      <w:r w:rsidRPr="001E4BB8">
        <w:t>111 : 1/128</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90" w:name="_Toc409705461"/>
      <w:bookmarkStart w:id="191" w:name="_Toc511315417"/>
      <w:r w:rsidRPr="001E4BB8">
        <w:t>WDOGCLK clock source select register (WDOGCLK_SSR)</w:t>
      </w:r>
      <w:bookmarkEnd w:id="190"/>
      <w:bookmarkEnd w:id="191"/>
    </w:p>
    <w:p w:rsidR="00960552" w:rsidRPr="001E4BB8" w:rsidRDefault="00960552" w:rsidP="00960552">
      <w:pPr>
        <w:pStyle w:val="affff3"/>
        <w:ind w:leftChars="0" w:left="0" w:firstLine="567"/>
      </w:pPr>
      <w:r w:rsidRPr="001E4BB8">
        <w:t>Address offset : 0x14c</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9"/>
        <w:gridCol w:w="55"/>
        <w:gridCol w:w="474"/>
        <w:gridCol w:w="111"/>
        <w:gridCol w:w="418"/>
        <w:gridCol w:w="167"/>
        <w:gridCol w:w="363"/>
        <w:gridCol w:w="222"/>
        <w:gridCol w:w="307"/>
        <w:gridCol w:w="278"/>
        <w:gridCol w:w="251"/>
        <w:gridCol w:w="333"/>
        <w:gridCol w:w="196"/>
        <w:gridCol w:w="389"/>
        <w:gridCol w:w="141"/>
        <w:gridCol w:w="444"/>
        <w:gridCol w:w="85"/>
        <w:gridCol w:w="500"/>
        <w:gridCol w:w="29"/>
        <w:gridCol w:w="529"/>
        <w:gridCol w:w="27"/>
        <w:gridCol w:w="503"/>
        <w:gridCol w:w="81"/>
        <w:gridCol w:w="448"/>
        <w:gridCol w:w="137"/>
        <w:gridCol w:w="392"/>
        <w:gridCol w:w="193"/>
        <w:gridCol w:w="337"/>
        <w:gridCol w:w="248"/>
        <w:gridCol w:w="585"/>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3"/>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29" w:type="dxa"/>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0"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0"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tcBorders>
              <w:top w:val="single" w:sz="4" w:space="0" w:color="auto"/>
            </w:tcBorders>
          </w:tcPr>
          <w:p w:rsidR="00960552" w:rsidRPr="001E4BB8" w:rsidRDefault="00960552" w:rsidP="00922E8E">
            <w:pPr>
              <w:pStyle w:val="affff3"/>
              <w:ind w:leftChars="0" w:left="0"/>
              <w:jc w:val="center"/>
              <w:rPr>
                <w:sz w:val="4"/>
              </w:rPr>
            </w:pPr>
          </w:p>
        </w:tc>
        <w:tc>
          <w:tcPr>
            <w:tcW w:w="530"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29" w:type="dxa"/>
            <w:gridSpan w:val="2"/>
            <w:tcBorders>
              <w:top w:val="single" w:sz="4" w:space="0" w:color="auto"/>
            </w:tcBorders>
          </w:tcPr>
          <w:p w:rsidR="00960552" w:rsidRPr="001E4BB8" w:rsidRDefault="00960552" w:rsidP="00922E8E">
            <w:pPr>
              <w:pStyle w:val="affff3"/>
              <w:ind w:leftChars="0" w:left="0"/>
              <w:jc w:val="center"/>
              <w:rPr>
                <w:sz w:val="4"/>
              </w:rPr>
            </w:pPr>
          </w:p>
        </w:tc>
        <w:tc>
          <w:tcPr>
            <w:tcW w:w="530" w:type="dxa"/>
            <w:gridSpan w:val="2"/>
            <w:tcBorders>
              <w:top w:val="single" w:sz="4" w:space="0" w:color="auto"/>
            </w:tcBorders>
          </w:tcPr>
          <w:p w:rsidR="00960552" w:rsidRPr="001E4BB8" w:rsidRDefault="00960552" w:rsidP="00922E8E">
            <w:pPr>
              <w:pStyle w:val="affff3"/>
              <w:ind w:leftChars="0" w:left="0"/>
              <w:jc w:val="center"/>
              <w:rPr>
                <w:sz w:val="4"/>
              </w:rPr>
            </w:pPr>
          </w:p>
        </w:tc>
        <w:tc>
          <w:tcPr>
            <w:tcW w:w="1418" w:type="dxa"/>
            <w:gridSpan w:val="3"/>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29" w:type="dxa"/>
            <w:tcBorders>
              <w:bottom w:val="single" w:sz="4" w:space="0" w:color="auto"/>
            </w:tcBorders>
          </w:tcPr>
          <w:p w:rsidR="00960552" w:rsidRPr="001E4BB8" w:rsidRDefault="00960552" w:rsidP="00922E8E">
            <w:pPr>
              <w:pStyle w:val="affff3"/>
              <w:ind w:leftChars="0" w:left="0"/>
              <w:jc w:val="center"/>
            </w:pPr>
            <w:r w:rsidRPr="001E4BB8">
              <w:t>15</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30"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30"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29" w:type="dxa"/>
            <w:tcBorders>
              <w:bottom w:val="single" w:sz="4" w:space="0" w:color="auto"/>
            </w:tcBorders>
          </w:tcPr>
          <w:p w:rsidR="00960552" w:rsidRPr="001E4BB8" w:rsidRDefault="00960552" w:rsidP="00922E8E">
            <w:pPr>
              <w:pStyle w:val="affff3"/>
              <w:ind w:leftChars="0" w:left="0"/>
              <w:jc w:val="center"/>
            </w:pPr>
            <w:r w:rsidRPr="001E4BB8">
              <w:t>5</w:t>
            </w:r>
          </w:p>
        </w:tc>
        <w:tc>
          <w:tcPr>
            <w:tcW w:w="530"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29"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530"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1418" w:type="dxa"/>
            <w:gridSpan w:val="3"/>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2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30"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color w:val="A6A6A6" w:themeColor="background1" w:themeShade="A6"/>
                <w:sz w:val="18"/>
              </w:rPr>
              <w:t>res</w:t>
            </w:r>
          </w:p>
        </w:tc>
        <w:tc>
          <w:tcPr>
            <w:tcW w:w="1418" w:type="dxa"/>
            <w:gridSpan w:val="3"/>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WDSEL</w:t>
            </w:r>
          </w:p>
        </w:tc>
      </w:tr>
      <w:tr w:rsidR="00960552" w:rsidRPr="001E4BB8" w:rsidTr="00922E8E">
        <w:tc>
          <w:tcPr>
            <w:tcW w:w="52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29"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30"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0] WDSEL – WDOGCLK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 xml:space="preserve">0 : </w:t>
      </w:r>
      <w:proofErr w:type="spellStart"/>
      <w:r w:rsidRPr="001E4BB8">
        <w:t>WDOGCLK_hs</w:t>
      </w:r>
      <w:proofErr w:type="spellEnd"/>
    </w:p>
    <w:p w:rsidR="00960552" w:rsidRPr="001E4BB8" w:rsidRDefault="00960552" w:rsidP="00960552">
      <w:pPr>
        <w:pStyle w:val="affff3"/>
      </w:pPr>
      <w:r w:rsidRPr="001E4BB8">
        <w:tab/>
        <w:t>1 : 32K_OSC_CLK (Low speed external oscillator clock)</w:t>
      </w:r>
    </w:p>
    <w:p w:rsidR="00960552" w:rsidRPr="001E4BB8" w:rsidRDefault="00960552" w:rsidP="00960552">
      <w:pPr>
        <w:pStyle w:val="affff3"/>
        <w:ind w:leftChars="0" w:left="0"/>
      </w:pPr>
    </w:p>
    <w:p w:rsidR="00960552" w:rsidRPr="001E4BB8" w:rsidRDefault="00960552" w:rsidP="00207BEE">
      <w:pPr>
        <w:pStyle w:val="32"/>
      </w:pPr>
      <w:bookmarkStart w:id="192" w:name="_Toc409705462"/>
      <w:bookmarkStart w:id="193" w:name="_Toc511315418"/>
      <w:r w:rsidRPr="001E4BB8">
        <w:t>UARTCLK source select register (UARTCLK_SSR)</w:t>
      </w:r>
      <w:bookmarkEnd w:id="192"/>
      <w:bookmarkEnd w:id="193"/>
    </w:p>
    <w:p w:rsidR="00960552" w:rsidRPr="001E4BB8" w:rsidRDefault="00960552" w:rsidP="00960552">
      <w:pPr>
        <w:pStyle w:val="affff3"/>
        <w:ind w:leftChars="0" w:left="0" w:firstLine="567"/>
      </w:pPr>
      <w:r w:rsidRPr="001E4BB8">
        <w:t>Address offset : 0x150</w:t>
      </w:r>
    </w:p>
    <w:p w:rsidR="00960552" w:rsidRPr="001E4BB8" w:rsidRDefault="00960552" w:rsidP="00960552">
      <w:pPr>
        <w:pStyle w:val="affff3"/>
        <w:ind w:leftChars="0" w:left="0" w:firstLine="567"/>
      </w:pPr>
      <w:r w:rsidRPr="001E4BB8">
        <w:t>Reset value : 0x0000_0001</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UCSS</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1:0] UCSS – UARTCLK clock source select register.</w:t>
      </w:r>
    </w:p>
    <w:p w:rsidR="00960552" w:rsidRPr="001E4BB8" w:rsidRDefault="00960552" w:rsidP="00960552">
      <w:pPr>
        <w:pStyle w:val="affff3"/>
      </w:pPr>
      <w:r w:rsidRPr="001E4BB8">
        <w:t>These bits are written by S/W to select clock source</w:t>
      </w:r>
    </w:p>
    <w:p w:rsidR="00960552" w:rsidRPr="001E4BB8" w:rsidRDefault="00960552" w:rsidP="00960552">
      <w:pPr>
        <w:pStyle w:val="affff3"/>
      </w:pPr>
      <w:r w:rsidRPr="001E4BB8">
        <w:tab/>
        <w:t>00 : disable clock</w:t>
      </w:r>
    </w:p>
    <w:p w:rsidR="00960552" w:rsidRPr="001E4BB8" w:rsidRDefault="00960552" w:rsidP="00960552">
      <w:pPr>
        <w:pStyle w:val="affff3"/>
        <w:ind w:firstLine="800"/>
      </w:pPr>
      <w:r w:rsidRPr="001E4BB8">
        <w:t>01 : PLL output clock (MCLK)</w:t>
      </w:r>
    </w:p>
    <w:p w:rsidR="00960552" w:rsidRPr="001E4BB8" w:rsidRDefault="00960552" w:rsidP="00960552">
      <w:pPr>
        <w:pStyle w:val="affff3"/>
      </w:pPr>
      <w:r w:rsidRPr="001E4BB8">
        <w:tab/>
        <w:t>10 : Internal 8MHz RC oscillator clock (RCLK)</w:t>
      </w:r>
    </w:p>
    <w:p w:rsidR="00960552" w:rsidRPr="001E4BB8" w:rsidRDefault="00960552" w:rsidP="00960552">
      <w:pPr>
        <w:pStyle w:val="affff3"/>
        <w:ind w:firstLine="800"/>
      </w:pPr>
      <w:r w:rsidRPr="001E4BB8">
        <w:t>11 : External oscillator clock (OCLK, 8MHz ~ 24MHz)</w:t>
      </w:r>
    </w:p>
    <w:p w:rsidR="00960552" w:rsidRPr="001E4BB8" w:rsidRDefault="00960552" w:rsidP="00960552">
      <w:pPr>
        <w:ind w:right="200"/>
        <w:rPr>
          <w:rFonts w:ascii="Trebuchet MS" w:eastAsiaTheme="minorHAnsi" w:hAnsi="Trebuchet MS"/>
          <w:szCs w:val="20"/>
        </w:rPr>
      </w:pPr>
    </w:p>
    <w:p w:rsidR="00960552" w:rsidRPr="001E4BB8" w:rsidRDefault="00960552" w:rsidP="00207BEE">
      <w:pPr>
        <w:pStyle w:val="32"/>
      </w:pPr>
      <w:bookmarkStart w:id="194" w:name="_Toc409705463"/>
      <w:bookmarkStart w:id="195" w:name="_Toc511315419"/>
      <w:r w:rsidRPr="001E4BB8">
        <w:t xml:space="preserve">UARTCLK </w:t>
      </w:r>
      <w:proofErr w:type="spellStart"/>
      <w:r w:rsidRPr="001E4BB8">
        <w:t>prescale</w:t>
      </w:r>
      <w:proofErr w:type="spellEnd"/>
      <w:r w:rsidRPr="001E4BB8">
        <w:t xml:space="preserve"> value select register (UARTCLK_PVSR)</w:t>
      </w:r>
      <w:bookmarkEnd w:id="194"/>
      <w:bookmarkEnd w:id="195"/>
    </w:p>
    <w:p w:rsidR="00960552" w:rsidRPr="001E4BB8" w:rsidRDefault="00960552" w:rsidP="00960552">
      <w:pPr>
        <w:pStyle w:val="affff3"/>
        <w:ind w:leftChars="0" w:left="0" w:firstLine="567"/>
      </w:pPr>
      <w:r w:rsidRPr="001E4BB8">
        <w:t>Address offset : 0x154</w:t>
      </w:r>
    </w:p>
    <w:p w:rsidR="00960552" w:rsidRPr="001E4BB8" w:rsidRDefault="00960552" w:rsidP="00960552">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7"/>
        <w:gridCol w:w="248"/>
        <w:gridCol w:w="461"/>
        <w:gridCol w:w="124"/>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67" w:type="dxa"/>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68"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c>
          <w:tcPr>
            <w:tcW w:w="709"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67" w:type="dxa"/>
            <w:tcBorders>
              <w:bottom w:val="single" w:sz="4" w:space="0" w:color="auto"/>
            </w:tcBorders>
          </w:tcPr>
          <w:p w:rsidR="00960552" w:rsidRPr="001E4BB8" w:rsidRDefault="00960552" w:rsidP="00922E8E">
            <w:pPr>
              <w:pStyle w:val="affff3"/>
              <w:ind w:leftChars="0" w:left="0"/>
              <w:jc w:val="center"/>
            </w:pPr>
            <w:r w:rsidRPr="001E4BB8">
              <w:t>1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8</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67"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68"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1</w:t>
            </w:r>
          </w:p>
        </w:tc>
        <w:tc>
          <w:tcPr>
            <w:tcW w:w="709"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418" w:type="dxa"/>
            <w:gridSpan w:val="4"/>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UCP</w:t>
            </w:r>
          </w:p>
        </w:tc>
      </w:tr>
      <w:tr w:rsidR="00960552" w:rsidRPr="001E4BB8" w:rsidTr="00922E8E">
        <w:tc>
          <w:tcPr>
            <w:tcW w:w="567"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418" w:type="dxa"/>
            <w:gridSpan w:val="4"/>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pPr>
      <w:r w:rsidRPr="001E4BB8">
        <w:t xml:space="preserve">[1:0] UCP – select </w:t>
      </w:r>
      <w:proofErr w:type="spellStart"/>
      <w:r w:rsidRPr="001E4BB8">
        <w:t>prescale</w:t>
      </w:r>
      <w:proofErr w:type="spellEnd"/>
      <w:r w:rsidRPr="001E4BB8">
        <w:t xml:space="preserve"> value of UARTCLK clock</w:t>
      </w:r>
    </w:p>
    <w:p w:rsidR="00960552" w:rsidRPr="001E4BB8" w:rsidRDefault="00960552" w:rsidP="00960552">
      <w:pPr>
        <w:pStyle w:val="affff3"/>
      </w:pPr>
      <w:r w:rsidRPr="001E4BB8">
        <w:t>These bits are written by S/W to select</w:t>
      </w:r>
    </w:p>
    <w:p w:rsidR="00960552" w:rsidRPr="001E4BB8" w:rsidRDefault="00960552" w:rsidP="00960552">
      <w:pPr>
        <w:pStyle w:val="affff3"/>
      </w:pPr>
      <w:r w:rsidRPr="001E4BB8">
        <w:tab/>
        <w:t>00 : 1/1 (bypass)</w:t>
      </w:r>
    </w:p>
    <w:p w:rsidR="00960552" w:rsidRPr="001E4BB8" w:rsidRDefault="00960552" w:rsidP="00960552">
      <w:pPr>
        <w:pStyle w:val="affff3"/>
        <w:ind w:firstLine="800"/>
      </w:pPr>
      <w:r w:rsidRPr="001E4BB8">
        <w:t>01 : 1/2</w:t>
      </w:r>
    </w:p>
    <w:p w:rsidR="00960552" w:rsidRPr="001E4BB8" w:rsidRDefault="00960552" w:rsidP="00960552">
      <w:pPr>
        <w:pStyle w:val="affff3"/>
      </w:pPr>
      <w:r w:rsidRPr="001E4BB8">
        <w:tab/>
        <w:t>10 : 1/4</w:t>
      </w:r>
    </w:p>
    <w:p w:rsidR="00960552" w:rsidRPr="001E4BB8" w:rsidRDefault="00960552" w:rsidP="00960552">
      <w:pPr>
        <w:pStyle w:val="affff3"/>
        <w:ind w:firstLine="800"/>
      </w:pPr>
      <w:r w:rsidRPr="001E4BB8">
        <w:t>11 : 1/8</w:t>
      </w:r>
    </w:p>
    <w:p w:rsidR="00960552" w:rsidRPr="001E4BB8" w:rsidRDefault="00960552" w:rsidP="00960552">
      <w:pPr>
        <w:pStyle w:val="affff3"/>
        <w:ind w:leftChars="0" w:left="0"/>
      </w:pPr>
    </w:p>
    <w:p w:rsidR="00960552" w:rsidRPr="001E4BB8" w:rsidRDefault="00960552" w:rsidP="00207BEE">
      <w:pPr>
        <w:pStyle w:val="32"/>
      </w:pPr>
      <w:bookmarkStart w:id="196" w:name="_Toc409705464"/>
      <w:bookmarkStart w:id="197" w:name="_Toc511315420"/>
      <w:r w:rsidRPr="001E4BB8">
        <w:t>MIICLK enable control register (MIICLK_ECR)</w:t>
      </w:r>
      <w:bookmarkEnd w:id="196"/>
      <w:bookmarkEnd w:id="197"/>
    </w:p>
    <w:p w:rsidR="00960552" w:rsidRPr="001E4BB8" w:rsidRDefault="00960552" w:rsidP="00960552">
      <w:pPr>
        <w:pStyle w:val="affff3"/>
        <w:ind w:leftChars="0" w:left="0" w:firstLine="567"/>
      </w:pPr>
      <w:r w:rsidRPr="001E4BB8">
        <w:t>Address offset : 0x160</w:t>
      </w:r>
    </w:p>
    <w:p w:rsidR="00960552" w:rsidRPr="001E4BB8" w:rsidRDefault="00960552" w:rsidP="00960552">
      <w:pPr>
        <w:pStyle w:val="affff3"/>
        <w:ind w:leftChars="0" w:left="0" w:firstLine="567"/>
      </w:pPr>
      <w:r w:rsidRPr="001E4BB8">
        <w:t>Reset value : 0x0000_0003</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6"/>
        <w:gridCol w:w="78"/>
        <w:gridCol w:w="428"/>
        <w:gridCol w:w="157"/>
        <w:gridCol w:w="350"/>
        <w:gridCol w:w="235"/>
        <w:gridCol w:w="271"/>
        <w:gridCol w:w="314"/>
        <w:gridCol w:w="192"/>
        <w:gridCol w:w="393"/>
        <w:gridCol w:w="114"/>
        <w:gridCol w:w="470"/>
        <w:gridCol w:w="36"/>
        <w:gridCol w:w="506"/>
        <w:gridCol w:w="43"/>
        <w:gridCol w:w="464"/>
        <w:gridCol w:w="121"/>
        <w:gridCol w:w="385"/>
        <w:gridCol w:w="200"/>
        <w:gridCol w:w="306"/>
        <w:gridCol w:w="279"/>
        <w:gridCol w:w="228"/>
        <w:gridCol w:w="356"/>
        <w:gridCol w:w="150"/>
        <w:gridCol w:w="435"/>
        <w:gridCol w:w="72"/>
        <w:gridCol w:w="513"/>
        <w:gridCol w:w="585"/>
        <w:gridCol w:w="36"/>
        <w:gridCol w:w="549"/>
        <w:gridCol w:w="585"/>
      </w:tblGrid>
      <w:tr w:rsidR="00960552" w:rsidRPr="001E4BB8" w:rsidTr="00922E8E">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gridSpan w:val="3"/>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gridSpan w:val="2"/>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gridSpan w:val="2"/>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06" w:type="dxa"/>
            <w:tcBorders>
              <w:top w:val="single" w:sz="4" w:space="0" w:color="auto"/>
            </w:tcBorders>
          </w:tcPr>
          <w:p w:rsidR="00960552" w:rsidRPr="001E4BB8" w:rsidRDefault="00960552" w:rsidP="00922E8E">
            <w:pPr>
              <w:pStyle w:val="affff3"/>
              <w:ind w:leftChars="0" w:left="0"/>
              <w:jc w:val="center"/>
              <w:rPr>
                <w:sz w:val="4"/>
              </w:rPr>
            </w:pPr>
          </w:p>
        </w:tc>
        <w:tc>
          <w:tcPr>
            <w:tcW w:w="506"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6"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6"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6"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6" w:type="dxa"/>
            <w:tcBorders>
              <w:top w:val="single" w:sz="4" w:space="0" w:color="auto"/>
            </w:tcBorders>
          </w:tcPr>
          <w:p w:rsidR="00960552" w:rsidRPr="001E4BB8" w:rsidRDefault="00960552" w:rsidP="00922E8E">
            <w:pPr>
              <w:pStyle w:val="affff3"/>
              <w:ind w:leftChars="0" w:left="0"/>
              <w:jc w:val="center"/>
              <w:rPr>
                <w:sz w:val="4"/>
              </w:rPr>
            </w:pPr>
          </w:p>
        </w:tc>
        <w:tc>
          <w:tcPr>
            <w:tcW w:w="50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6"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6"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7"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6" w:type="dxa"/>
            <w:gridSpan w:val="2"/>
            <w:tcBorders>
              <w:top w:val="single" w:sz="4" w:space="0" w:color="auto"/>
            </w:tcBorders>
          </w:tcPr>
          <w:p w:rsidR="00960552" w:rsidRPr="001E4BB8" w:rsidRDefault="00960552" w:rsidP="00922E8E">
            <w:pPr>
              <w:pStyle w:val="affff3"/>
              <w:ind w:leftChars="0" w:left="0"/>
              <w:jc w:val="center"/>
              <w:rPr>
                <w:sz w:val="4"/>
              </w:rPr>
            </w:pPr>
          </w:p>
        </w:tc>
        <w:tc>
          <w:tcPr>
            <w:tcW w:w="507" w:type="dxa"/>
            <w:gridSpan w:val="2"/>
            <w:tcBorders>
              <w:top w:val="single" w:sz="4" w:space="0" w:color="auto"/>
            </w:tcBorders>
          </w:tcPr>
          <w:p w:rsidR="00960552" w:rsidRPr="001E4BB8" w:rsidRDefault="00960552" w:rsidP="00922E8E">
            <w:pPr>
              <w:pStyle w:val="affff3"/>
              <w:ind w:leftChars="0" w:left="0"/>
              <w:jc w:val="center"/>
              <w:rPr>
                <w:sz w:val="4"/>
              </w:rPr>
            </w:pPr>
          </w:p>
        </w:tc>
        <w:tc>
          <w:tcPr>
            <w:tcW w:w="1134" w:type="dxa"/>
            <w:gridSpan w:val="3"/>
            <w:tcBorders>
              <w:top w:val="single" w:sz="4" w:space="0" w:color="auto"/>
            </w:tcBorders>
          </w:tcPr>
          <w:p w:rsidR="00960552" w:rsidRPr="001E4BB8" w:rsidRDefault="00960552" w:rsidP="00922E8E">
            <w:pPr>
              <w:pStyle w:val="affff3"/>
              <w:ind w:leftChars="0" w:left="0"/>
              <w:jc w:val="center"/>
              <w:rPr>
                <w:sz w:val="4"/>
              </w:rPr>
            </w:pPr>
          </w:p>
        </w:tc>
        <w:tc>
          <w:tcPr>
            <w:tcW w:w="1134" w:type="dxa"/>
            <w:gridSpan w:val="2"/>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06" w:type="dxa"/>
            <w:tcBorders>
              <w:bottom w:val="single" w:sz="4" w:space="0" w:color="auto"/>
            </w:tcBorders>
          </w:tcPr>
          <w:p w:rsidR="00960552" w:rsidRPr="001E4BB8" w:rsidRDefault="00960552" w:rsidP="00922E8E">
            <w:pPr>
              <w:pStyle w:val="affff3"/>
              <w:ind w:leftChars="0" w:left="0"/>
              <w:jc w:val="center"/>
            </w:pPr>
            <w:r w:rsidRPr="001E4BB8">
              <w:t>15</w:t>
            </w:r>
          </w:p>
        </w:tc>
        <w:tc>
          <w:tcPr>
            <w:tcW w:w="506" w:type="dxa"/>
            <w:gridSpan w:val="2"/>
            <w:tcBorders>
              <w:bottom w:val="single" w:sz="4" w:space="0" w:color="auto"/>
            </w:tcBorders>
          </w:tcPr>
          <w:p w:rsidR="00960552" w:rsidRPr="001E4BB8" w:rsidRDefault="00960552" w:rsidP="00922E8E">
            <w:pPr>
              <w:pStyle w:val="affff3"/>
              <w:ind w:leftChars="0" w:left="0"/>
              <w:jc w:val="center"/>
            </w:pPr>
            <w:r w:rsidRPr="001E4BB8">
              <w:t>14</w:t>
            </w:r>
          </w:p>
        </w:tc>
        <w:tc>
          <w:tcPr>
            <w:tcW w:w="507" w:type="dxa"/>
            <w:gridSpan w:val="2"/>
            <w:tcBorders>
              <w:bottom w:val="single" w:sz="4" w:space="0" w:color="auto"/>
            </w:tcBorders>
          </w:tcPr>
          <w:p w:rsidR="00960552" w:rsidRPr="001E4BB8" w:rsidRDefault="00960552" w:rsidP="00922E8E">
            <w:pPr>
              <w:pStyle w:val="affff3"/>
              <w:ind w:leftChars="0" w:left="0"/>
              <w:jc w:val="center"/>
            </w:pPr>
            <w:r w:rsidRPr="001E4BB8">
              <w:t>13</w:t>
            </w:r>
          </w:p>
        </w:tc>
        <w:tc>
          <w:tcPr>
            <w:tcW w:w="506" w:type="dxa"/>
            <w:gridSpan w:val="2"/>
            <w:tcBorders>
              <w:bottom w:val="single" w:sz="4" w:space="0" w:color="auto"/>
            </w:tcBorders>
          </w:tcPr>
          <w:p w:rsidR="00960552" w:rsidRPr="001E4BB8" w:rsidRDefault="00960552" w:rsidP="00922E8E">
            <w:pPr>
              <w:pStyle w:val="affff3"/>
              <w:ind w:leftChars="0" w:left="0"/>
              <w:jc w:val="center"/>
            </w:pPr>
            <w:r w:rsidRPr="001E4BB8">
              <w:t>12</w:t>
            </w:r>
          </w:p>
        </w:tc>
        <w:tc>
          <w:tcPr>
            <w:tcW w:w="506" w:type="dxa"/>
            <w:gridSpan w:val="2"/>
            <w:tcBorders>
              <w:bottom w:val="single" w:sz="4" w:space="0" w:color="auto"/>
            </w:tcBorders>
          </w:tcPr>
          <w:p w:rsidR="00960552" w:rsidRPr="001E4BB8" w:rsidRDefault="00960552" w:rsidP="00922E8E">
            <w:pPr>
              <w:pStyle w:val="affff3"/>
              <w:ind w:leftChars="0" w:left="0"/>
              <w:jc w:val="center"/>
            </w:pPr>
            <w:r w:rsidRPr="001E4BB8">
              <w:t>11</w:t>
            </w:r>
          </w:p>
        </w:tc>
        <w:tc>
          <w:tcPr>
            <w:tcW w:w="507" w:type="dxa"/>
            <w:gridSpan w:val="2"/>
            <w:tcBorders>
              <w:bottom w:val="single" w:sz="4" w:space="0" w:color="auto"/>
            </w:tcBorders>
          </w:tcPr>
          <w:p w:rsidR="00960552" w:rsidRPr="001E4BB8" w:rsidRDefault="00960552" w:rsidP="00922E8E">
            <w:pPr>
              <w:pStyle w:val="affff3"/>
              <w:ind w:leftChars="0" w:left="0"/>
              <w:jc w:val="center"/>
            </w:pPr>
            <w:r w:rsidRPr="001E4BB8">
              <w:t>10</w:t>
            </w:r>
          </w:p>
        </w:tc>
        <w:tc>
          <w:tcPr>
            <w:tcW w:w="506" w:type="dxa"/>
            <w:gridSpan w:val="2"/>
            <w:tcBorders>
              <w:bottom w:val="single" w:sz="4" w:space="0" w:color="auto"/>
            </w:tcBorders>
          </w:tcPr>
          <w:p w:rsidR="00960552" w:rsidRPr="001E4BB8" w:rsidRDefault="00960552" w:rsidP="00922E8E">
            <w:pPr>
              <w:pStyle w:val="affff3"/>
              <w:ind w:leftChars="0" w:left="0"/>
              <w:jc w:val="center"/>
            </w:pPr>
            <w:r w:rsidRPr="001E4BB8">
              <w:t>9</w:t>
            </w:r>
          </w:p>
        </w:tc>
        <w:tc>
          <w:tcPr>
            <w:tcW w:w="506" w:type="dxa"/>
            <w:tcBorders>
              <w:bottom w:val="single" w:sz="4" w:space="0" w:color="auto"/>
            </w:tcBorders>
          </w:tcPr>
          <w:p w:rsidR="00960552" w:rsidRPr="001E4BB8" w:rsidRDefault="00960552" w:rsidP="00922E8E">
            <w:pPr>
              <w:pStyle w:val="affff3"/>
              <w:ind w:leftChars="0" w:left="0"/>
              <w:jc w:val="center"/>
            </w:pPr>
            <w:r w:rsidRPr="001E4BB8">
              <w:t>8</w:t>
            </w:r>
          </w:p>
        </w:tc>
        <w:tc>
          <w:tcPr>
            <w:tcW w:w="507" w:type="dxa"/>
            <w:gridSpan w:val="2"/>
            <w:tcBorders>
              <w:bottom w:val="single" w:sz="4" w:space="0" w:color="auto"/>
            </w:tcBorders>
          </w:tcPr>
          <w:p w:rsidR="00960552" w:rsidRPr="001E4BB8" w:rsidRDefault="00960552" w:rsidP="00922E8E">
            <w:pPr>
              <w:pStyle w:val="affff3"/>
              <w:ind w:leftChars="0" w:left="0"/>
              <w:jc w:val="center"/>
            </w:pPr>
            <w:r w:rsidRPr="001E4BB8">
              <w:t>7</w:t>
            </w:r>
          </w:p>
        </w:tc>
        <w:tc>
          <w:tcPr>
            <w:tcW w:w="506" w:type="dxa"/>
            <w:gridSpan w:val="2"/>
            <w:tcBorders>
              <w:bottom w:val="single" w:sz="4" w:space="0" w:color="auto"/>
            </w:tcBorders>
          </w:tcPr>
          <w:p w:rsidR="00960552" w:rsidRPr="001E4BB8" w:rsidRDefault="00960552" w:rsidP="00922E8E">
            <w:pPr>
              <w:pStyle w:val="affff3"/>
              <w:ind w:leftChars="0" w:left="0"/>
              <w:jc w:val="center"/>
            </w:pPr>
            <w:r w:rsidRPr="001E4BB8">
              <w:t>6</w:t>
            </w:r>
          </w:p>
        </w:tc>
        <w:tc>
          <w:tcPr>
            <w:tcW w:w="506" w:type="dxa"/>
            <w:gridSpan w:val="2"/>
            <w:tcBorders>
              <w:bottom w:val="single" w:sz="4" w:space="0" w:color="auto"/>
            </w:tcBorders>
          </w:tcPr>
          <w:p w:rsidR="00960552" w:rsidRPr="001E4BB8" w:rsidRDefault="00960552" w:rsidP="00922E8E">
            <w:pPr>
              <w:pStyle w:val="affff3"/>
              <w:ind w:leftChars="0" w:left="0"/>
              <w:jc w:val="center"/>
            </w:pPr>
            <w:r w:rsidRPr="001E4BB8">
              <w:t>5</w:t>
            </w:r>
          </w:p>
        </w:tc>
        <w:tc>
          <w:tcPr>
            <w:tcW w:w="507" w:type="dxa"/>
            <w:gridSpan w:val="2"/>
            <w:tcBorders>
              <w:bottom w:val="single" w:sz="4" w:space="0" w:color="auto"/>
            </w:tcBorders>
          </w:tcPr>
          <w:p w:rsidR="00960552" w:rsidRPr="001E4BB8" w:rsidRDefault="00960552" w:rsidP="00922E8E">
            <w:pPr>
              <w:pStyle w:val="affff3"/>
              <w:ind w:leftChars="0" w:left="0"/>
              <w:jc w:val="center"/>
            </w:pPr>
            <w:r w:rsidRPr="001E4BB8">
              <w:t>4</w:t>
            </w:r>
          </w:p>
        </w:tc>
        <w:tc>
          <w:tcPr>
            <w:tcW w:w="506" w:type="dxa"/>
            <w:gridSpan w:val="2"/>
            <w:tcBorders>
              <w:bottom w:val="single" w:sz="4" w:space="0" w:color="auto"/>
            </w:tcBorders>
          </w:tcPr>
          <w:p w:rsidR="00960552" w:rsidRPr="001E4BB8" w:rsidRDefault="00960552" w:rsidP="00922E8E">
            <w:pPr>
              <w:pStyle w:val="affff3"/>
              <w:ind w:leftChars="0" w:left="0"/>
              <w:jc w:val="center"/>
            </w:pPr>
            <w:r w:rsidRPr="001E4BB8">
              <w:t>3</w:t>
            </w:r>
          </w:p>
        </w:tc>
        <w:tc>
          <w:tcPr>
            <w:tcW w:w="507" w:type="dxa"/>
            <w:gridSpan w:val="2"/>
            <w:tcBorders>
              <w:bottom w:val="single" w:sz="4" w:space="0" w:color="auto"/>
            </w:tcBorders>
          </w:tcPr>
          <w:p w:rsidR="00960552" w:rsidRPr="001E4BB8" w:rsidRDefault="00960552" w:rsidP="00922E8E">
            <w:pPr>
              <w:pStyle w:val="affff3"/>
              <w:ind w:leftChars="0" w:left="0"/>
              <w:jc w:val="center"/>
            </w:pPr>
            <w:r w:rsidRPr="001E4BB8">
              <w:t>2</w:t>
            </w:r>
          </w:p>
        </w:tc>
        <w:tc>
          <w:tcPr>
            <w:tcW w:w="1134" w:type="dxa"/>
            <w:gridSpan w:val="3"/>
            <w:tcBorders>
              <w:bottom w:val="single" w:sz="4" w:space="0" w:color="auto"/>
            </w:tcBorders>
          </w:tcPr>
          <w:p w:rsidR="00960552" w:rsidRPr="001E4BB8" w:rsidRDefault="00960552" w:rsidP="00922E8E">
            <w:pPr>
              <w:pStyle w:val="affff3"/>
              <w:ind w:leftChars="0" w:left="0"/>
              <w:jc w:val="center"/>
            </w:pPr>
            <w:r w:rsidRPr="001E4BB8">
              <w:t>1</w:t>
            </w:r>
          </w:p>
        </w:tc>
        <w:tc>
          <w:tcPr>
            <w:tcW w:w="1134" w:type="dxa"/>
            <w:gridSpan w:val="2"/>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06"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6"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1134" w:type="dxa"/>
            <w:gridSpan w:val="3"/>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MIITEN</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960552" w:rsidRPr="001E4BB8" w:rsidRDefault="00960552" w:rsidP="00922E8E">
            <w:pPr>
              <w:pStyle w:val="affff3"/>
              <w:spacing w:line="240" w:lineRule="atLeast"/>
              <w:ind w:leftChars="0" w:left="0"/>
              <w:jc w:val="center"/>
              <w:rPr>
                <w:sz w:val="18"/>
              </w:rPr>
            </w:pPr>
            <w:r w:rsidRPr="001E4BB8">
              <w:rPr>
                <w:sz w:val="18"/>
              </w:rPr>
              <w:t>MIIREN</w:t>
            </w:r>
          </w:p>
        </w:tc>
      </w:tr>
      <w:tr w:rsidR="00960552" w:rsidRPr="001E4BB8" w:rsidTr="00922E8E">
        <w:tc>
          <w:tcPr>
            <w:tcW w:w="506"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6"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07"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1134" w:type="dxa"/>
            <w:gridSpan w:val="3"/>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c>
          <w:tcPr>
            <w:tcW w:w="1134" w:type="dxa"/>
            <w:gridSpan w:val="2"/>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ind w:leftChars="500" w:left="1000"/>
      </w:pPr>
      <w:r w:rsidRPr="001E4BB8">
        <w:t>[0] MIIREN – MII RX Clock source enable register</w:t>
      </w:r>
    </w:p>
    <w:p w:rsidR="00960552" w:rsidRPr="001E4BB8" w:rsidRDefault="00960552" w:rsidP="00960552">
      <w:pPr>
        <w:pStyle w:val="affff3"/>
        <w:ind w:leftChars="500" w:left="1000"/>
      </w:pPr>
      <w:r w:rsidRPr="001E4BB8">
        <w:t>This bit is written by S/W to set enable or disable</w:t>
      </w:r>
    </w:p>
    <w:p w:rsidR="00960552" w:rsidRPr="001E4BB8" w:rsidRDefault="00960552" w:rsidP="00960552">
      <w:pPr>
        <w:pStyle w:val="affff3"/>
        <w:ind w:leftChars="500" w:left="1000"/>
      </w:pPr>
      <w:r w:rsidRPr="001E4BB8">
        <w:tab/>
        <w:t>0 : Disable MII_RCK and MII_RCK_N</w:t>
      </w:r>
    </w:p>
    <w:p w:rsidR="00960552" w:rsidRPr="001E4BB8" w:rsidRDefault="00960552" w:rsidP="00960552">
      <w:pPr>
        <w:pStyle w:val="affff3"/>
        <w:ind w:firstLine="800"/>
      </w:pPr>
      <w:r w:rsidRPr="001E4BB8">
        <w:t>1 : Enable MII_RCK and MII_RCK_N</w:t>
      </w:r>
    </w:p>
    <w:p w:rsidR="00960552" w:rsidRPr="001E4BB8" w:rsidRDefault="00960552" w:rsidP="00960552">
      <w:pPr>
        <w:pStyle w:val="affff3"/>
        <w:ind w:leftChars="500" w:left="1000"/>
      </w:pPr>
      <w:r w:rsidRPr="001E4BB8">
        <w:t>[1] MIITEN – MII TX Clock source enable register</w:t>
      </w:r>
    </w:p>
    <w:p w:rsidR="00960552" w:rsidRPr="001E4BB8" w:rsidRDefault="00960552" w:rsidP="00960552">
      <w:pPr>
        <w:pStyle w:val="affff3"/>
        <w:ind w:leftChars="500" w:left="1000"/>
      </w:pPr>
      <w:r w:rsidRPr="001E4BB8">
        <w:t>This bit is written by S/W to set enable or disable</w:t>
      </w:r>
    </w:p>
    <w:p w:rsidR="00960552" w:rsidRPr="001E4BB8" w:rsidRDefault="00960552" w:rsidP="00960552">
      <w:pPr>
        <w:pStyle w:val="affff3"/>
        <w:ind w:leftChars="500" w:left="1000"/>
      </w:pPr>
      <w:r w:rsidRPr="001E4BB8">
        <w:tab/>
        <w:t>0 : Disable MII_TCK and MII_TCK_N</w:t>
      </w:r>
    </w:p>
    <w:p w:rsidR="00960552" w:rsidRPr="001E4BB8" w:rsidRDefault="00960552" w:rsidP="00960552">
      <w:pPr>
        <w:pStyle w:val="affff3"/>
        <w:ind w:firstLine="800"/>
      </w:pPr>
      <w:r w:rsidRPr="001E4BB8">
        <w:t>1 : Enable MII_TCK and MII_TCK_N</w:t>
      </w:r>
    </w:p>
    <w:p w:rsidR="00960552" w:rsidRPr="001E4BB8" w:rsidRDefault="00960552" w:rsidP="00960552">
      <w:pPr>
        <w:pStyle w:val="affff3"/>
        <w:ind w:leftChars="0" w:left="0"/>
      </w:pPr>
    </w:p>
    <w:p w:rsidR="00960552" w:rsidRPr="001E4BB8" w:rsidRDefault="00960552" w:rsidP="00207BEE">
      <w:pPr>
        <w:pStyle w:val="32"/>
      </w:pPr>
      <w:bookmarkStart w:id="198" w:name="_Toc409705465"/>
      <w:bookmarkStart w:id="199" w:name="_Toc511315421"/>
      <w:r w:rsidRPr="001E4BB8">
        <w:lastRenderedPageBreak/>
        <w:t>Monitoring Clock source select register (MONCLK_SSR)</w:t>
      </w:r>
      <w:bookmarkEnd w:id="198"/>
      <w:bookmarkEnd w:id="199"/>
    </w:p>
    <w:p w:rsidR="00960552" w:rsidRPr="001E4BB8" w:rsidRDefault="00960552" w:rsidP="00960552">
      <w:pPr>
        <w:pStyle w:val="affff3"/>
      </w:pPr>
      <w:r w:rsidRPr="001E4BB8">
        <w:t>Address offset : 0x170</w:t>
      </w:r>
    </w:p>
    <w:p w:rsidR="00960552" w:rsidRPr="001E4BB8" w:rsidRDefault="00960552" w:rsidP="00960552">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31</w:t>
            </w:r>
          </w:p>
        </w:tc>
        <w:tc>
          <w:tcPr>
            <w:tcW w:w="585" w:type="dxa"/>
            <w:tcBorders>
              <w:bottom w:val="single" w:sz="4" w:space="0" w:color="auto"/>
            </w:tcBorders>
          </w:tcPr>
          <w:p w:rsidR="00960552" w:rsidRPr="001E4BB8" w:rsidRDefault="00960552" w:rsidP="00922E8E">
            <w:pPr>
              <w:pStyle w:val="affff3"/>
              <w:ind w:leftChars="0" w:left="0"/>
              <w:jc w:val="center"/>
            </w:pPr>
            <w:r w:rsidRPr="001E4BB8">
              <w:t>30</w:t>
            </w:r>
          </w:p>
        </w:tc>
        <w:tc>
          <w:tcPr>
            <w:tcW w:w="585" w:type="dxa"/>
            <w:tcBorders>
              <w:bottom w:val="single" w:sz="4" w:space="0" w:color="auto"/>
            </w:tcBorders>
          </w:tcPr>
          <w:p w:rsidR="00960552" w:rsidRPr="001E4BB8" w:rsidRDefault="00960552" w:rsidP="00922E8E">
            <w:pPr>
              <w:pStyle w:val="affff3"/>
              <w:ind w:leftChars="0" w:left="0"/>
              <w:jc w:val="center"/>
            </w:pPr>
            <w:r w:rsidRPr="001E4BB8">
              <w:t>29</w:t>
            </w:r>
          </w:p>
        </w:tc>
        <w:tc>
          <w:tcPr>
            <w:tcW w:w="585" w:type="dxa"/>
            <w:tcBorders>
              <w:bottom w:val="single" w:sz="4" w:space="0" w:color="auto"/>
            </w:tcBorders>
          </w:tcPr>
          <w:p w:rsidR="00960552" w:rsidRPr="001E4BB8" w:rsidRDefault="00960552" w:rsidP="00922E8E">
            <w:pPr>
              <w:pStyle w:val="affff3"/>
              <w:ind w:leftChars="0" w:left="0"/>
              <w:jc w:val="center"/>
            </w:pPr>
            <w:r w:rsidRPr="001E4BB8">
              <w:t>28</w:t>
            </w:r>
          </w:p>
        </w:tc>
        <w:tc>
          <w:tcPr>
            <w:tcW w:w="585" w:type="dxa"/>
            <w:tcBorders>
              <w:bottom w:val="single" w:sz="4" w:space="0" w:color="auto"/>
            </w:tcBorders>
          </w:tcPr>
          <w:p w:rsidR="00960552" w:rsidRPr="001E4BB8" w:rsidRDefault="00960552" w:rsidP="00922E8E">
            <w:pPr>
              <w:pStyle w:val="affff3"/>
              <w:ind w:leftChars="0" w:left="0"/>
              <w:jc w:val="center"/>
            </w:pPr>
            <w:r w:rsidRPr="001E4BB8">
              <w:t>27</w:t>
            </w:r>
          </w:p>
        </w:tc>
        <w:tc>
          <w:tcPr>
            <w:tcW w:w="584" w:type="dxa"/>
            <w:tcBorders>
              <w:bottom w:val="single" w:sz="4" w:space="0" w:color="auto"/>
            </w:tcBorders>
          </w:tcPr>
          <w:p w:rsidR="00960552" w:rsidRPr="001E4BB8" w:rsidRDefault="00960552" w:rsidP="00922E8E">
            <w:pPr>
              <w:pStyle w:val="affff3"/>
              <w:ind w:leftChars="0" w:left="0"/>
              <w:jc w:val="center"/>
            </w:pPr>
            <w:r w:rsidRPr="001E4BB8">
              <w:t>26</w:t>
            </w:r>
          </w:p>
        </w:tc>
        <w:tc>
          <w:tcPr>
            <w:tcW w:w="585" w:type="dxa"/>
            <w:tcBorders>
              <w:bottom w:val="single" w:sz="4" w:space="0" w:color="auto"/>
            </w:tcBorders>
          </w:tcPr>
          <w:p w:rsidR="00960552" w:rsidRPr="001E4BB8" w:rsidRDefault="00960552" w:rsidP="00922E8E">
            <w:pPr>
              <w:pStyle w:val="affff3"/>
              <w:ind w:leftChars="0" w:left="0"/>
              <w:jc w:val="center"/>
            </w:pPr>
            <w:r w:rsidRPr="001E4BB8">
              <w:t>25</w:t>
            </w:r>
          </w:p>
        </w:tc>
        <w:tc>
          <w:tcPr>
            <w:tcW w:w="585" w:type="dxa"/>
            <w:tcBorders>
              <w:bottom w:val="single" w:sz="4" w:space="0" w:color="auto"/>
            </w:tcBorders>
          </w:tcPr>
          <w:p w:rsidR="00960552" w:rsidRPr="001E4BB8" w:rsidRDefault="00960552" w:rsidP="00922E8E">
            <w:pPr>
              <w:pStyle w:val="affff3"/>
              <w:ind w:leftChars="0" w:left="0"/>
              <w:jc w:val="center"/>
            </w:pPr>
            <w:r w:rsidRPr="001E4BB8">
              <w:t>24</w:t>
            </w:r>
          </w:p>
        </w:tc>
        <w:tc>
          <w:tcPr>
            <w:tcW w:w="585" w:type="dxa"/>
            <w:tcBorders>
              <w:bottom w:val="single" w:sz="4" w:space="0" w:color="auto"/>
            </w:tcBorders>
          </w:tcPr>
          <w:p w:rsidR="00960552" w:rsidRPr="001E4BB8" w:rsidRDefault="00960552" w:rsidP="00922E8E">
            <w:pPr>
              <w:pStyle w:val="affff3"/>
              <w:ind w:leftChars="0" w:left="0"/>
              <w:jc w:val="center"/>
            </w:pPr>
            <w:r w:rsidRPr="001E4BB8">
              <w:t>23</w:t>
            </w:r>
          </w:p>
        </w:tc>
        <w:tc>
          <w:tcPr>
            <w:tcW w:w="585" w:type="dxa"/>
            <w:tcBorders>
              <w:bottom w:val="single" w:sz="4" w:space="0" w:color="auto"/>
            </w:tcBorders>
          </w:tcPr>
          <w:p w:rsidR="00960552" w:rsidRPr="001E4BB8" w:rsidRDefault="00960552" w:rsidP="00922E8E">
            <w:pPr>
              <w:pStyle w:val="affff3"/>
              <w:ind w:leftChars="0" w:left="0"/>
              <w:jc w:val="center"/>
            </w:pPr>
            <w:r w:rsidRPr="001E4BB8">
              <w:t>22</w:t>
            </w:r>
          </w:p>
        </w:tc>
        <w:tc>
          <w:tcPr>
            <w:tcW w:w="584" w:type="dxa"/>
            <w:tcBorders>
              <w:bottom w:val="single" w:sz="4" w:space="0" w:color="auto"/>
            </w:tcBorders>
          </w:tcPr>
          <w:p w:rsidR="00960552" w:rsidRPr="001E4BB8" w:rsidRDefault="00960552" w:rsidP="00922E8E">
            <w:pPr>
              <w:pStyle w:val="affff3"/>
              <w:ind w:leftChars="0" w:left="0"/>
              <w:jc w:val="center"/>
            </w:pPr>
            <w:r w:rsidRPr="001E4BB8">
              <w:t>21</w:t>
            </w:r>
          </w:p>
        </w:tc>
        <w:tc>
          <w:tcPr>
            <w:tcW w:w="585" w:type="dxa"/>
            <w:tcBorders>
              <w:bottom w:val="single" w:sz="4" w:space="0" w:color="auto"/>
            </w:tcBorders>
          </w:tcPr>
          <w:p w:rsidR="00960552" w:rsidRPr="001E4BB8" w:rsidRDefault="00960552" w:rsidP="00922E8E">
            <w:pPr>
              <w:pStyle w:val="affff3"/>
              <w:ind w:leftChars="0" w:left="0"/>
              <w:jc w:val="center"/>
            </w:pPr>
            <w:r w:rsidRPr="001E4BB8">
              <w:t>20</w:t>
            </w:r>
          </w:p>
        </w:tc>
        <w:tc>
          <w:tcPr>
            <w:tcW w:w="585" w:type="dxa"/>
            <w:tcBorders>
              <w:bottom w:val="single" w:sz="4" w:space="0" w:color="auto"/>
            </w:tcBorders>
          </w:tcPr>
          <w:p w:rsidR="00960552" w:rsidRPr="001E4BB8" w:rsidRDefault="00960552" w:rsidP="00922E8E">
            <w:pPr>
              <w:pStyle w:val="affff3"/>
              <w:ind w:leftChars="0" w:left="0"/>
              <w:jc w:val="center"/>
            </w:pPr>
            <w:r w:rsidRPr="001E4BB8">
              <w:t>19</w:t>
            </w:r>
          </w:p>
        </w:tc>
        <w:tc>
          <w:tcPr>
            <w:tcW w:w="585" w:type="dxa"/>
            <w:tcBorders>
              <w:bottom w:val="single" w:sz="4" w:space="0" w:color="auto"/>
            </w:tcBorders>
          </w:tcPr>
          <w:p w:rsidR="00960552" w:rsidRPr="001E4BB8" w:rsidRDefault="00960552" w:rsidP="00922E8E">
            <w:pPr>
              <w:pStyle w:val="affff3"/>
              <w:ind w:leftChars="0" w:left="0"/>
              <w:jc w:val="center"/>
            </w:pPr>
            <w:r w:rsidRPr="001E4BB8">
              <w:t>18</w:t>
            </w:r>
          </w:p>
        </w:tc>
        <w:tc>
          <w:tcPr>
            <w:tcW w:w="585" w:type="dxa"/>
            <w:tcBorders>
              <w:bottom w:val="single" w:sz="4" w:space="0" w:color="auto"/>
            </w:tcBorders>
          </w:tcPr>
          <w:p w:rsidR="00960552" w:rsidRPr="001E4BB8" w:rsidRDefault="00960552" w:rsidP="00922E8E">
            <w:pPr>
              <w:pStyle w:val="affff3"/>
              <w:ind w:leftChars="0" w:left="0"/>
              <w:jc w:val="center"/>
            </w:pPr>
            <w:r w:rsidRPr="001E4BB8">
              <w:t>17</w:t>
            </w:r>
          </w:p>
        </w:tc>
        <w:tc>
          <w:tcPr>
            <w:tcW w:w="585" w:type="dxa"/>
            <w:tcBorders>
              <w:bottom w:val="single" w:sz="4" w:space="0" w:color="auto"/>
            </w:tcBorders>
          </w:tcPr>
          <w:p w:rsidR="00960552" w:rsidRPr="001E4BB8" w:rsidRDefault="00960552" w:rsidP="00922E8E">
            <w:pPr>
              <w:pStyle w:val="affff3"/>
              <w:ind w:leftChars="0" w:left="0"/>
              <w:jc w:val="center"/>
            </w:pPr>
            <w:r w:rsidRPr="001E4BB8">
              <w:t>16</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r>
      <w:tr w:rsidR="00960552" w:rsidRPr="001E4BB8" w:rsidTr="00922E8E">
        <w:trPr>
          <w:trHeight w:val="91"/>
        </w:trPr>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4"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c>
          <w:tcPr>
            <w:tcW w:w="585" w:type="dxa"/>
            <w:tcBorders>
              <w:top w:val="single" w:sz="4" w:space="0" w:color="auto"/>
            </w:tcBorders>
          </w:tcPr>
          <w:p w:rsidR="00960552" w:rsidRPr="001E4BB8" w:rsidRDefault="00960552" w:rsidP="00922E8E">
            <w:pPr>
              <w:pStyle w:val="affff3"/>
              <w:ind w:leftChars="0" w:left="0"/>
              <w:jc w:val="center"/>
              <w:rPr>
                <w:sz w:val="4"/>
              </w:rPr>
            </w:pPr>
          </w:p>
        </w:tc>
      </w:tr>
      <w:tr w:rsidR="00960552" w:rsidRPr="001E4BB8" w:rsidTr="00922E8E">
        <w:tc>
          <w:tcPr>
            <w:tcW w:w="584" w:type="dxa"/>
            <w:tcBorders>
              <w:bottom w:val="single" w:sz="4" w:space="0" w:color="auto"/>
            </w:tcBorders>
          </w:tcPr>
          <w:p w:rsidR="00960552" w:rsidRPr="001E4BB8" w:rsidRDefault="00960552" w:rsidP="00922E8E">
            <w:pPr>
              <w:pStyle w:val="affff3"/>
              <w:ind w:leftChars="0" w:left="0"/>
              <w:jc w:val="center"/>
            </w:pPr>
            <w:r w:rsidRPr="001E4BB8">
              <w:t>15</w:t>
            </w:r>
          </w:p>
        </w:tc>
        <w:tc>
          <w:tcPr>
            <w:tcW w:w="585" w:type="dxa"/>
            <w:tcBorders>
              <w:bottom w:val="single" w:sz="4" w:space="0" w:color="auto"/>
            </w:tcBorders>
          </w:tcPr>
          <w:p w:rsidR="00960552" w:rsidRPr="001E4BB8" w:rsidRDefault="00960552" w:rsidP="00922E8E">
            <w:pPr>
              <w:pStyle w:val="affff3"/>
              <w:ind w:leftChars="0" w:left="0"/>
              <w:jc w:val="center"/>
            </w:pPr>
            <w:r w:rsidRPr="001E4BB8">
              <w:t>14</w:t>
            </w:r>
          </w:p>
        </w:tc>
        <w:tc>
          <w:tcPr>
            <w:tcW w:w="585" w:type="dxa"/>
            <w:tcBorders>
              <w:bottom w:val="single" w:sz="4" w:space="0" w:color="auto"/>
            </w:tcBorders>
          </w:tcPr>
          <w:p w:rsidR="00960552" w:rsidRPr="001E4BB8" w:rsidRDefault="00960552" w:rsidP="00922E8E">
            <w:pPr>
              <w:pStyle w:val="affff3"/>
              <w:ind w:leftChars="0" w:left="0"/>
              <w:jc w:val="center"/>
            </w:pPr>
            <w:r w:rsidRPr="001E4BB8">
              <w:t>13</w:t>
            </w:r>
          </w:p>
        </w:tc>
        <w:tc>
          <w:tcPr>
            <w:tcW w:w="585" w:type="dxa"/>
            <w:tcBorders>
              <w:bottom w:val="single" w:sz="4" w:space="0" w:color="auto"/>
            </w:tcBorders>
          </w:tcPr>
          <w:p w:rsidR="00960552" w:rsidRPr="001E4BB8" w:rsidRDefault="00960552" w:rsidP="00922E8E">
            <w:pPr>
              <w:pStyle w:val="affff3"/>
              <w:ind w:leftChars="0" w:left="0"/>
              <w:jc w:val="center"/>
            </w:pPr>
            <w:r w:rsidRPr="001E4BB8">
              <w:t>12</w:t>
            </w:r>
          </w:p>
        </w:tc>
        <w:tc>
          <w:tcPr>
            <w:tcW w:w="585" w:type="dxa"/>
            <w:tcBorders>
              <w:bottom w:val="single" w:sz="4" w:space="0" w:color="auto"/>
            </w:tcBorders>
          </w:tcPr>
          <w:p w:rsidR="00960552" w:rsidRPr="001E4BB8" w:rsidRDefault="00960552" w:rsidP="00922E8E">
            <w:pPr>
              <w:pStyle w:val="affff3"/>
              <w:ind w:leftChars="0" w:left="0"/>
              <w:jc w:val="center"/>
            </w:pPr>
            <w:r w:rsidRPr="001E4BB8">
              <w:t>11</w:t>
            </w:r>
          </w:p>
        </w:tc>
        <w:tc>
          <w:tcPr>
            <w:tcW w:w="584" w:type="dxa"/>
            <w:tcBorders>
              <w:bottom w:val="single" w:sz="4" w:space="0" w:color="auto"/>
            </w:tcBorders>
          </w:tcPr>
          <w:p w:rsidR="00960552" w:rsidRPr="001E4BB8" w:rsidRDefault="00960552" w:rsidP="00922E8E">
            <w:pPr>
              <w:pStyle w:val="affff3"/>
              <w:ind w:leftChars="0" w:left="0"/>
              <w:jc w:val="center"/>
            </w:pPr>
            <w:r w:rsidRPr="001E4BB8">
              <w:t>10</w:t>
            </w:r>
          </w:p>
        </w:tc>
        <w:tc>
          <w:tcPr>
            <w:tcW w:w="585" w:type="dxa"/>
            <w:tcBorders>
              <w:bottom w:val="single" w:sz="4" w:space="0" w:color="auto"/>
            </w:tcBorders>
          </w:tcPr>
          <w:p w:rsidR="00960552" w:rsidRPr="001E4BB8" w:rsidRDefault="00960552" w:rsidP="00922E8E">
            <w:pPr>
              <w:pStyle w:val="affff3"/>
              <w:ind w:leftChars="0" w:left="0"/>
              <w:jc w:val="center"/>
            </w:pPr>
            <w:r w:rsidRPr="001E4BB8">
              <w:t>9</w:t>
            </w:r>
          </w:p>
        </w:tc>
        <w:tc>
          <w:tcPr>
            <w:tcW w:w="585" w:type="dxa"/>
            <w:tcBorders>
              <w:bottom w:val="single" w:sz="4" w:space="0" w:color="auto"/>
            </w:tcBorders>
          </w:tcPr>
          <w:p w:rsidR="00960552" w:rsidRPr="001E4BB8" w:rsidRDefault="00960552" w:rsidP="00922E8E">
            <w:pPr>
              <w:pStyle w:val="affff3"/>
              <w:ind w:leftChars="0" w:left="0"/>
              <w:jc w:val="center"/>
            </w:pPr>
            <w:r w:rsidRPr="001E4BB8">
              <w:t>8</w:t>
            </w:r>
          </w:p>
        </w:tc>
        <w:tc>
          <w:tcPr>
            <w:tcW w:w="585" w:type="dxa"/>
            <w:tcBorders>
              <w:bottom w:val="single" w:sz="4" w:space="0" w:color="auto"/>
            </w:tcBorders>
          </w:tcPr>
          <w:p w:rsidR="00960552" w:rsidRPr="001E4BB8" w:rsidRDefault="00960552" w:rsidP="00922E8E">
            <w:pPr>
              <w:pStyle w:val="affff3"/>
              <w:ind w:leftChars="0" w:left="0"/>
              <w:jc w:val="center"/>
            </w:pPr>
            <w:r w:rsidRPr="001E4BB8">
              <w:t>7</w:t>
            </w:r>
          </w:p>
        </w:tc>
        <w:tc>
          <w:tcPr>
            <w:tcW w:w="585" w:type="dxa"/>
            <w:tcBorders>
              <w:bottom w:val="single" w:sz="4" w:space="0" w:color="auto"/>
            </w:tcBorders>
          </w:tcPr>
          <w:p w:rsidR="00960552" w:rsidRPr="001E4BB8" w:rsidRDefault="00960552" w:rsidP="00922E8E">
            <w:pPr>
              <w:pStyle w:val="affff3"/>
              <w:ind w:leftChars="0" w:left="0"/>
              <w:jc w:val="center"/>
            </w:pPr>
            <w:r w:rsidRPr="001E4BB8">
              <w:t>6</w:t>
            </w:r>
          </w:p>
        </w:tc>
        <w:tc>
          <w:tcPr>
            <w:tcW w:w="584" w:type="dxa"/>
            <w:tcBorders>
              <w:bottom w:val="single" w:sz="4" w:space="0" w:color="auto"/>
            </w:tcBorders>
          </w:tcPr>
          <w:p w:rsidR="00960552" w:rsidRPr="001E4BB8" w:rsidRDefault="00960552" w:rsidP="00922E8E">
            <w:pPr>
              <w:pStyle w:val="affff3"/>
              <w:ind w:leftChars="0" w:left="0"/>
              <w:jc w:val="center"/>
            </w:pPr>
            <w:r w:rsidRPr="001E4BB8">
              <w:t>5</w:t>
            </w:r>
          </w:p>
        </w:tc>
        <w:tc>
          <w:tcPr>
            <w:tcW w:w="585" w:type="dxa"/>
            <w:tcBorders>
              <w:bottom w:val="single" w:sz="4" w:space="0" w:color="auto"/>
            </w:tcBorders>
          </w:tcPr>
          <w:p w:rsidR="00960552" w:rsidRPr="001E4BB8" w:rsidRDefault="00960552" w:rsidP="00922E8E">
            <w:pPr>
              <w:pStyle w:val="affff3"/>
              <w:ind w:leftChars="0" w:left="0"/>
              <w:jc w:val="center"/>
            </w:pPr>
            <w:r w:rsidRPr="001E4BB8">
              <w:t>4</w:t>
            </w:r>
          </w:p>
        </w:tc>
        <w:tc>
          <w:tcPr>
            <w:tcW w:w="585" w:type="dxa"/>
            <w:tcBorders>
              <w:bottom w:val="single" w:sz="4" w:space="0" w:color="auto"/>
            </w:tcBorders>
          </w:tcPr>
          <w:p w:rsidR="00960552" w:rsidRPr="001E4BB8" w:rsidRDefault="00960552" w:rsidP="00922E8E">
            <w:pPr>
              <w:pStyle w:val="affff3"/>
              <w:ind w:leftChars="0" w:left="0"/>
              <w:jc w:val="center"/>
            </w:pPr>
            <w:r w:rsidRPr="001E4BB8">
              <w:t>3</w:t>
            </w:r>
          </w:p>
        </w:tc>
        <w:tc>
          <w:tcPr>
            <w:tcW w:w="585" w:type="dxa"/>
            <w:tcBorders>
              <w:bottom w:val="single" w:sz="4" w:space="0" w:color="auto"/>
            </w:tcBorders>
          </w:tcPr>
          <w:p w:rsidR="00960552" w:rsidRPr="001E4BB8" w:rsidRDefault="00960552" w:rsidP="00922E8E">
            <w:pPr>
              <w:pStyle w:val="affff3"/>
              <w:ind w:leftChars="0" w:left="0"/>
              <w:jc w:val="center"/>
            </w:pPr>
            <w:r w:rsidRPr="001E4BB8">
              <w:t>2</w:t>
            </w:r>
          </w:p>
        </w:tc>
        <w:tc>
          <w:tcPr>
            <w:tcW w:w="585" w:type="dxa"/>
            <w:tcBorders>
              <w:bottom w:val="single" w:sz="4" w:space="0" w:color="auto"/>
            </w:tcBorders>
          </w:tcPr>
          <w:p w:rsidR="00960552" w:rsidRPr="001E4BB8" w:rsidRDefault="00960552" w:rsidP="00922E8E">
            <w:pPr>
              <w:pStyle w:val="affff3"/>
              <w:ind w:leftChars="0" w:left="0"/>
              <w:jc w:val="center"/>
            </w:pPr>
            <w:r w:rsidRPr="001E4BB8">
              <w:t>1</w:t>
            </w:r>
          </w:p>
        </w:tc>
        <w:tc>
          <w:tcPr>
            <w:tcW w:w="585" w:type="dxa"/>
            <w:tcBorders>
              <w:bottom w:val="single" w:sz="4" w:space="0" w:color="auto"/>
            </w:tcBorders>
          </w:tcPr>
          <w:p w:rsidR="00960552" w:rsidRPr="001E4BB8" w:rsidRDefault="00960552" w:rsidP="00922E8E">
            <w:pPr>
              <w:pStyle w:val="affff3"/>
              <w:ind w:leftChars="0" w:left="0"/>
              <w:jc w:val="center"/>
            </w:pPr>
            <w:r w:rsidRPr="001E4BB8">
              <w:t>0</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color w:val="A6A6A6" w:themeColor="background1" w:themeShade="A6"/>
                <w:sz w:val="18"/>
              </w:rPr>
            </w:pPr>
            <w:r w:rsidRPr="001E4BB8">
              <w:rPr>
                <w:color w:val="A6A6A6" w:themeColor="background1" w:themeShade="A6"/>
                <w:sz w:val="18"/>
              </w:rPr>
              <w:t>res</w:t>
            </w:r>
          </w:p>
        </w:tc>
        <w:tc>
          <w:tcPr>
            <w:tcW w:w="2925" w:type="dxa"/>
            <w:gridSpan w:val="5"/>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spacing w:line="240" w:lineRule="atLeast"/>
              <w:ind w:leftChars="0" w:left="0"/>
              <w:jc w:val="center"/>
              <w:rPr>
                <w:sz w:val="18"/>
              </w:rPr>
            </w:pPr>
            <w:r w:rsidRPr="001E4BB8">
              <w:rPr>
                <w:sz w:val="18"/>
              </w:rPr>
              <w:t>CLKMON_SEL</w:t>
            </w:r>
          </w:p>
        </w:tc>
      </w:tr>
      <w:tr w:rsidR="00960552" w:rsidRPr="001E4BB8" w:rsidTr="00922E8E">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p>
        </w:tc>
        <w:tc>
          <w:tcPr>
            <w:tcW w:w="2925" w:type="dxa"/>
            <w:gridSpan w:val="5"/>
            <w:tcBorders>
              <w:top w:val="single" w:sz="4" w:space="0" w:color="auto"/>
              <w:left w:val="single" w:sz="4" w:space="0" w:color="auto"/>
              <w:bottom w:val="single" w:sz="4" w:space="0" w:color="auto"/>
              <w:right w:val="single" w:sz="4" w:space="0" w:color="auto"/>
            </w:tcBorders>
          </w:tcPr>
          <w:p w:rsidR="00960552" w:rsidRPr="001E4BB8" w:rsidRDefault="00960552" w:rsidP="00922E8E">
            <w:pPr>
              <w:pStyle w:val="affff3"/>
              <w:ind w:leftChars="0" w:left="0"/>
              <w:jc w:val="center"/>
              <w:rPr>
                <w:sz w:val="18"/>
              </w:rPr>
            </w:pPr>
            <w:r w:rsidRPr="001E4BB8">
              <w:rPr>
                <w:sz w:val="18"/>
              </w:rPr>
              <w:t>R/W</w:t>
            </w:r>
          </w:p>
        </w:tc>
      </w:tr>
    </w:tbl>
    <w:p w:rsidR="00960552" w:rsidRPr="001E4BB8" w:rsidRDefault="00960552" w:rsidP="00960552">
      <w:pPr>
        <w:pStyle w:val="affff3"/>
        <w:ind w:leftChars="500" w:left="1000"/>
      </w:pPr>
      <w:r w:rsidRPr="001E4BB8">
        <w:t>[4:0] CLKMON_SEL – Select clock source for monitoring (monitoring pin : PA_02)</w:t>
      </w:r>
    </w:p>
    <w:p w:rsidR="00960552" w:rsidRPr="001E4BB8" w:rsidRDefault="00960552" w:rsidP="00960552">
      <w:pPr>
        <w:pStyle w:val="affff3"/>
        <w:ind w:leftChars="500" w:left="1000"/>
      </w:pPr>
      <w:r w:rsidRPr="001E4BB8">
        <w:t>This bit is written by S/W to set enable or disable</w:t>
      </w:r>
    </w:p>
    <w:p w:rsidR="00960552" w:rsidRPr="001E4BB8" w:rsidRDefault="00960552" w:rsidP="00960552">
      <w:pPr>
        <w:pStyle w:val="affff3"/>
        <w:ind w:leftChars="500" w:left="1000"/>
      </w:pPr>
      <w:r w:rsidRPr="001E4BB8">
        <w:tab/>
        <w:t>00000 : PLL output clock (MCLK)</w:t>
      </w:r>
    </w:p>
    <w:p w:rsidR="00960552" w:rsidRPr="001E4BB8" w:rsidRDefault="00960552" w:rsidP="00960552">
      <w:pPr>
        <w:pStyle w:val="affff3"/>
        <w:ind w:leftChars="500" w:left="1000"/>
      </w:pPr>
      <w:r w:rsidRPr="001E4BB8">
        <w:tab/>
        <w:t>00001 : FCLK</w:t>
      </w:r>
    </w:p>
    <w:p w:rsidR="00960552" w:rsidRPr="001E4BB8" w:rsidRDefault="00960552" w:rsidP="00960552">
      <w:pPr>
        <w:pStyle w:val="affff3"/>
        <w:ind w:leftChars="500" w:left="1000"/>
      </w:pPr>
      <w:r w:rsidRPr="001E4BB8">
        <w:tab/>
        <w:t>00010 : Internal 8MHz RC oscillator clock (RCLK)</w:t>
      </w:r>
    </w:p>
    <w:p w:rsidR="00960552" w:rsidRPr="001E4BB8" w:rsidRDefault="00960552" w:rsidP="00960552">
      <w:pPr>
        <w:pStyle w:val="affff3"/>
        <w:ind w:leftChars="500" w:left="1000"/>
      </w:pPr>
      <w:r w:rsidRPr="001E4BB8">
        <w:tab/>
        <w:t>00011 : External oscillator clock (OCLK, 8MHz ~ 24MHz)</w:t>
      </w:r>
    </w:p>
    <w:p w:rsidR="00960552" w:rsidRPr="001E4BB8" w:rsidRDefault="00960552" w:rsidP="00960552">
      <w:pPr>
        <w:pStyle w:val="affff3"/>
        <w:ind w:leftChars="500" w:left="1000"/>
      </w:pPr>
      <w:r w:rsidRPr="001E4BB8">
        <w:tab/>
        <w:t>00100 : ADCCLK</w:t>
      </w:r>
    </w:p>
    <w:p w:rsidR="00960552" w:rsidRPr="001E4BB8" w:rsidRDefault="00960552" w:rsidP="00960552">
      <w:pPr>
        <w:pStyle w:val="affff3"/>
        <w:ind w:leftChars="500" w:left="1000"/>
      </w:pPr>
      <w:r w:rsidRPr="001E4BB8">
        <w:tab/>
        <w:t>00101 : SSPCLK</w:t>
      </w:r>
    </w:p>
    <w:p w:rsidR="00960552" w:rsidRPr="001E4BB8" w:rsidRDefault="00960552" w:rsidP="00960552">
      <w:pPr>
        <w:pStyle w:val="affff3"/>
        <w:ind w:leftChars="500" w:left="1000"/>
      </w:pPr>
      <w:r w:rsidRPr="001E4BB8">
        <w:tab/>
        <w:t>00110 : TIMCLK0</w:t>
      </w:r>
    </w:p>
    <w:p w:rsidR="00960552" w:rsidRPr="001E4BB8" w:rsidRDefault="00960552" w:rsidP="00960552">
      <w:pPr>
        <w:pStyle w:val="affff3"/>
        <w:ind w:leftChars="500" w:left="1000"/>
      </w:pPr>
      <w:r w:rsidRPr="001E4BB8">
        <w:tab/>
        <w:t>00111 : TIMCLK1</w:t>
      </w:r>
    </w:p>
    <w:p w:rsidR="00960552" w:rsidRPr="001E4BB8" w:rsidRDefault="00960552" w:rsidP="00960552">
      <w:pPr>
        <w:pStyle w:val="affff3"/>
        <w:ind w:leftChars="500" w:left="1000"/>
      </w:pPr>
      <w:r w:rsidRPr="001E4BB8">
        <w:tab/>
        <w:t>01000 : PWMCLK0</w:t>
      </w:r>
    </w:p>
    <w:p w:rsidR="00960552" w:rsidRPr="001E4BB8" w:rsidRDefault="00960552" w:rsidP="00960552">
      <w:pPr>
        <w:pStyle w:val="affff3"/>
        <w:ind w:leftChars="500" w:left="1000"/>
      </w:pPr>
      <w:r w:rsidRPr="001E4BB8">
        <w:tab/>
        <w:t>01001 : PWMCLK1</w:t>
      </w:r>
    </w:p>
    <w:p w:rsidR="00960552" w:rsidRPr="001E4BB8" w:rsidRDefault="00960552" w:rsidP="00960552">
      <w:pPr>
        <w:pStyle w:val="affff3"/>
        <w:ind w:leftChars="500" w:left="1000"/>
      </w:pPr>
      <w:r w:rsidRPr="001E4BB8">
        <w:tab/>
        <w:t>01010 : PWMCLK2</w:t>
      </w:r>
    </w:p>
    <w:p w:rsidR="00960552" w:rsidRPr="001E4BB8" w:rsidRDefault="00960552" w:rsidP="00960552">
      <w:pPr>
        <w:pStyle w:val="affff3"/>
        <w:ind w:leftChars="500" w:left="1000"/>
      </w:pPr>
      <w:r w:rsidRPr="001E4BB8">
        <w:tab/>
        <w:t>01011 : PWMCLK3</w:t>
      </w:r>
    </w:p>
    <w:p w:rsidR="00960552" w:rsidRPr="001E4BB8" w:rsidRDefault="00960552" w:rsidP="00960552">
      <w:pPr>
        <w:pStyle w:val="affff3"/>
        <w:ind w:leftChars="500" w:left="1000"/>
      </w:pPr>
      <w:r w:rsidRPr="001E4BB8">
        <w:tab/>
        <w:t>01100 : PWMCLK4</w:t>
      </w:r>
    </w:p>
    <w:p w:rsidR="00960552" w:rsidRPr="001E4BB8" w:rsidRDefault="00960552" w:rsidP="00960552">
      <w:pPr>
        <w:pStyle w:val="affff3"/>
        <w:ind w:leftChars="500" w:left="1000"/>
      </w:pPr>
      <w:r w:rsidRPr="001E4BB8">
        <w:tab/>
        <w:t>01101 : PWMCLK5</w:t>
      </w:r>
    </w:p>
    <w:p w:rsidR="00960552" w:rsidRPr="001E4BB8" w:rsidRDefault="00960552" w:rsidP="00960552">
      <w:pPr>
        <w:pStyle w:val="affff3"/>
        <w:ind w:leftChars="500" w:left="1000"/>
      </w:pPr>
      <w:r w:rsidRPr="001E4BB8">
        <w:tab/>
        <w:t>01110 : PWMCLK6</w:t>
      </w:r>
    </w:p>
    <w:p w:rsidR="00960552" w:rsidRPr="001E4BB8" w:rsidRDefault="00960552" w:rsidP="00960552">
      <w:pPr>
        <w:pStyle w:val="affff3"/>
        <w:ind w:leftChars="500" w:left="1000"/>
      </w:pPr>
      <w:r w:rsidRPr="001E4BB8">
        <w:tab/>
        <w:t>01111 : PWMCLK7</w:t>
      </w:r>
    </w:p>
    <w:p w:rsidR="00960552" w:rsidRPr="001E4BB8" w:rsidRDefault="00960552" w:rsidP="00960552">
      <w:pPr>
        <w:pStyle w:val="affff3"/>
        <w:ind w:leftChars="500" w:left="1000"/>
      </w:pPr>
      <w:r w:rsidRPr="001E4BB8">
        <w:tab/>
        <w:t>10000 : UARTCLK</w:t>
      </w:r>
    </w:p>
    <w:p w:rsidR="00960552" w:rsidRPr="001E4BB8" w:rsidRDefault="00960552" w:rsidP="00960552">
      <w:pPr>
        <w:pStyle w:val="affff3"/>
        <w:ind w:leftChars="500" w:left="1000"/>
      </w:pPr>
      <w:r w:rsidRPr="001E4BB8">
        <w:tab/>
        <w:t>10001 : MII_RCK</w:t>
      </w:r>
    </w:p>
    <w:p w:rsidR="00960552" w:rsidRPr="001E4BB8" w:rsidRDefault="00960552" w:rsidP="00960552">
      <w:pPr>
        <w:pStyle w:val="affff3"/>
        <w:ind w:leftChars="500" w:left="1000"/>
      </w:pPr>
      <w:r w:rsidRPr="001E4BB8">
        <w:tab/>
        <w:t>10010 : MII_TCK</w:t>
      </w:r>
    </w:p>
    <w:p w:rsidR="00960552" w:rsidRPr="001E4BB8" w:rsidRDefault="00960552" w:rsidP="00960552">
      <w:pPr>
        <w:pStyle w:val="affff3"/>
        <w:ind w:leftChars="500" w:left="1000"/>
      </w:pPr>
      <w:r w:rsidRPr="001E4BB8">
        <w:tab/>
        <w:t>10011 : RTCCLK</w:t>
      </w:r>
    </w:p>
    <w:p w:rsidR="00960552" w:rsidRPr="001E4BB8" w:rsidRDefault="00960552" w:rsidP="00960552">
      <w:pPr>
        <w:pStyle w:val="affff3"/>
        <w:ind w:leftChars="500" w:left="1000"/>
      </w:pPr>
    </w:p>
    <w:p w:rsidR="00960552" w:rsidRPr="001E4BB8" w:rsidRDefault="00960552" w:rsidP="00207BEE">
      <w:pPr>
        <w:pStyle w:val="21"/>
      </w:pPr>
      <w:r w:rsidRPr="001E4BB8">
        <w:br w:type="page"/>
      </w:r>
      <w:bookmarkStart w:id="200" w:name="_Toc409705466"/>
      <w:bookmarkStart w:id="201" w:name="_Toc511315422"/>
      <w:r w:rsidRPr="001E4BB8">
        <w:lastRenderedPageBreak/>
        <w:t>Register map</w:t>
      </w:r>
      <w:bookmarkEnd w:id="200"/>
      <w:bookmarkEnd w:id="201"/>
    </w:p>
    <w:p w:rsidR="00960552" w:rsidRPr="001E4BB8" w:rsidRDefault="00960552" w:rsidP="00960552">
      <w:pPr>
        <w:pStyle w:val="11"/>
        <w:ind w:leftChars="0" w:left="0"/>
      </w:pPr>
      <w:r w:rsidRPr="001E4BB8">
        <w:t>The following table summarizes the CRG registers.</w:t>
      </w:r>
    </w:p>
    <w:p w:rsidR="00960552" w:rsidRPr="001E4BB8" w:rsidRDefault="00960552" w:rsidP="00960552">
      <w:pPr>
        <w:rPr>
          <w:rFonts w:ascii="Trebuchet MS" w:hAnsi="Trebuchet MS"/>
        </w:rPr>
      </w:pPr>
      <w:r w:rsidRPr="001E4BB8">
        <w:rPr>
          <w:rFonts w:ascii="Trebuchet MS" w:hAnsi="Trebuchet MS"/>
          <w:noProof/>
        </w:rPr>
        <w:drawing>
          <wp:inline distT="0" distB="0" distL="0" distR="0" wp14:anchorId="75155A7B" wp14:editId="4F3D26CE">
            <wp:extent cx="5400675" cy="7750303"/>
            <wp:effectExtent l="0" t="0" r="0" b="317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675" cy="7750303"/>
                    </a:xfrm>
                    <a:prstGeom prst="rect">
                      <a:avLst/>
                    </a:prstGeom>
                    <a:noFill/>
                    <a:ln>
                      <a:noFill/>
                    </a:ln>
                  </pic:spPr>
                </pic:pic>
              </a:graphicData>
            </a:graphic>
          </wp:inline>
        </w:drawing>
      </w:r>
    </w:p>
    <w:p w:rsidR="00960552" w:rsidRPr="001E4BB8" w:rsidRDefault="00960552" w:rsidP="00960552">
      <w:pPr>
        <w:rPr>
          <w:rFonts w:ascii="Trebuchet MS" w:hAnsi="Trebuchet MS"/>
        </w:rPr>
      </w:pPr>
      <w:r w:rsidRPr="001E4BB8">
        <w:rPr>
          <w:rFonts w:ascii="Trebuchet MS" w:hAnsi="Trebuchet MS"/>
        </w:rPr>
        <w:br w:type="page"/>
      </w:r>
    </w:p>
    <w:p w:rsidR="00960552" w:rsidRPr="001E4BB8" w:rsidRDefault="00960552" w:rsidP="00960552">
      <w:pPr>
        <w:rPr>
          <w:rFonts w:ascii="Trebuchet MS" w:hAnsi="Trebuchet MS"/>
        </w:rPr>
      </w:pPr>
      <w:r w:rsidRPr="001E4BB8">
        <w:rPr>
          <w:rFonts w:ascii="Trebuchet MS" w:hAnsi="Trebuchet MS"/>
          <w:noProof/>
        </w:rPr>
        <w:lastRenderedPageBreak/>
        <w:drawing>
          <wp:inline distT="0" distB="0" distL="0" distR="0" wp14:anchorId="78068C11" wp14:editId="2E386336">
            <wp:extent cx="5400675" cy="8414896"/>
            <wp:effectExtent l="0" t="0" r="0" b="5715"/>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675" cy="8414896"/>
                    </a:xfrm>
                    <a:prstGeom prst="rect">
                      <a:avLst/>
                    </a:prstGeom>
                    <a:noFill/>
                    <a:ln>
                      <a:noFill/>
                    </a:ln>
                  </pic:spPr>
                </pic:pic>
              </a:graphicData>
            </a:graphic>
          </wp:inline>
        </w:drawing>
      </w:r>
    </w:p>
    <w:p w:rsidR="00960552" w:rsidRPr="001E4BB8" w:rsidRDefault="00960552" w:rsidP="00960552">
      <w:pPr>
        <w:rPr>
          <w:rFonts w:ascii="Trebuchet MS" w:hAnsi="Trebuchet MS"/>
        </w:rPr>
      </w:pPr>
    </w:p>
    <w:p w:rsidR="00960552" w:rsidRPr="001E4BB8" w:rsidRDefault="00960552" w:rsidP="00960552">
      <w:pPr>
        <w:rPr>
          <w:rFonts w:ascii="Trebuchet MS" w:hAnsi="Trebuchet MS"/>
        </w:rPr>
      </w:pPr>
    </w:p>
    <w:p w:rsidR="00960552" w:rsidRPr="001E4BB8" w:rsidRDefault="00960552" w:rsidP="00960552">
      <w:pPr>
        <w:keepNext/>
        <w:rPr>
          <w:rFonts w:ascii="Trebuchet MS" w:hAnsi="Trebuchet MS"/>
        </w:rPr>
      </w:pPr>
      <w:r w:rsidRPr="001E4BB8">
        <w:rPr>
          <w:rFonts w:ascii="Trebuchet MS" w:hAnsi="Trebuchet MS"/>
          <w:noProof/>
        </w:rPr>
        <w:drawing>
          <wp:inline distT="0" distB="0" distL="0" distR="0" wp14:anchorId="4442CBFC" wp14:editId="51985352">
            <wp:extent cx="5400675" cy="1669191"/>
            <wp:effectExtent l="0" t="0" r="0" b="762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675" cy="1669191"/>
                    </a:xfrm>
                    <a:prstGeom prst="rect">
                      <a:avLst/>
                    </a:prstGeom>
                    <a:noFill/>
                    <a:ln>
                      <a:noFill/>
                    </a:ln>
                  </pic:spPr>
                </pic:pic>
              </a:graphicData>
            </a:graphic>
          </wp:inline>
        </w:drawing>
      </w:r>
    </w:p>
    <w:p w:rsidR="00960552" w:rsidRPr="001E4BB8" w:rsidRDefault="00960552" w:rsidP="00960552">
      <w:pPr>
        <w:pStyle w:val="a8"/>
      </w:pPr>
      <w:bookmarkStart w:id="202" w:name="_Toc496786734"/>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5</w:t>
      </w:r>
      <w:r w:rsidR="00914803">
        <w:rPr>
          <w:noProof/>
        </w:rPr>
        <w:fldChar w:fldCharType="end"/>
      </w:r>
      <w:r w:rsidRPr="001E4BB8">
        <w:t xml:space="preserve"> CRG register map and reset values</w:t>
      </w:r>
      <w:bookmarkEnd w:id="202"/>
    </w:p>
    <w:p w:rsidR="00960552" w:rsidRPr="001E4BB8" w:rsidRDefault="00960552" w:rsidP="00960552">
      <w:pPr>
        <w:rPr>
          <w:rFonts w:ascii="Trebuchet MS" w:hAnsi="Trebuchet MS"/>
        </w:rPr>
      </w:pPr>
    </w:p>
    <w:p w:rsidR="00960552" w:rsidRPr="001E4BB8" w:rsidRDefault="00960552">
      <w:pPr>
        <w:rPr>
          <w:rFonts w:ascii="Trebuchet MS" w:hAnsi="Trebuchet MS"/>
        </w:rPr>
      </w:pPr>
    </w:p>
    <w:p w:rsidR="006A5AF7" w:rsidRPr="001E4BB8" w:rsidRDefault="006A5AF7" w:rsidP="00207BEE">
      <w:pPr>
        <w:pStyle w:val="1"/>
        <w:ind w:left="0"/>
      </w:pPr>
      <w:bookmarkStart w:id="203" w:name="_Toc511315423"/>
      <w:proofErr w:type="spellStart"/>
      <w:r w:rsidRPr="001E4BB8">
        <w:t>T</w:t>
      </w:r>
      <w:r w:rsidR="0019429F" w:rsidRPr="001E4BB8">
        <w:t>cp</w:t>
      </w:r>
      <w:proofErr w:type="spellEnd"/>
      <w:r w:rsidR="0019429F" w:rsidRPr="001E4BB8">
        <w:t>/</w:t>
      </w:r>
      <w:proofErr w:type="spellStart"/>
      <w:r w:rsidR="0019429F" w:rsidRPr="001E4BB8">
        <w:t>ip</w:t>
      </w:r>
      <w:proofErr w:type="spellEnd"/>
      <w:r w:rsidR="0019429F" w:rsidRPr="001E4BB8">
        <w:t xml:space="preserve"> c</w:t>
      </w:r>
      <w:r w:rsidRPr="001E4BB8">
        <w:t>ore Offload Engine (TOE)</w:t>
      </w:r>
      <w:bookmarkEnd w:id="203"/>
    </w:p>
    <w:p w:rsidR="006A5AF7" w:rsidRPr="001E4BB8" w:rsidRDefault="006A5AF7" w:rsidP="00207BEE">
      <w:pPr>
        <w:pStyle w:val="21"/>
      </w:pPr>
      <w:bookmarkStart w:id="204" w:name="_Toc400450996"/>
      <w:bookmarkStart w:id="205" w:name="_Toc408995948"/>
      <w:bookmarkStart w:id="206" w:name="_Toc511315424"/>
      <w:r w:rsidRPr="001E4BB8">
        <w:t>Introduction</w:t>
      </w:r>
      <w:bookmarkEnd w:id="204"/>
      <w:bookmarkEnd w:id="205"/>
      <w:bookmarkEnd w:id="206"/>
    </w:p>
    <w:p w:rsidR="006A5AF7" w:rsidRPr="001E4BB8" w:rsidRDefault="006A5AF7" w:rsidP="006A5AF7">
      <w:pPr>
        <w:pStyle w:val="11"/>
        <w:ind w:left="100"/>
      </w:pPr>
      <w:r w:rsidRPr="001E4BB8">
        <w:t xml:space="preserve">The TCP/IP Core Offload Engine (TOE) is a Hardwired TCP/IP embedded Ethernet controller that provides easier Internet connection to embedded systems. TOE enables users to have Internet connectivity in their applications by using the TCP/IP stack. </w:t>
      </w:r>
    </w:p>
    <w:p w:rsidR="006A5AF7" w:rsidRPr="001E4BB8" w:rsidRDefault="006A5AF7" w:rsidP="006A5AF7">
      <w:pPr>
        <w:pStyle w:val="11"/>
        <w:ind w:left="100"/>
      </w:pPr>
      <w:proofErr w:type="spellStart"/>
      <w:r w:rsidRPr="001E4BB8">
        <w:t>WIZnet’s</w:t>
      </w:r>
      <w:proofErr w:type="spellEnd"/>
      <w:r w:rsidRPr="001E4BB8">
        <w:t xml:space="preserve"> Hardwired TCP/IP is the market-proven technology that supports TCP, UDP, IPv4, ICMP, ARP, IGMP, and </w:t>
      </w:r>
      <w:proofErr w:type="spellStart"/>
      <w:r w:rsidRPr="001E4BB8">
        <w:t>PPPoE</w:t>
      </w:r>
      <w:proofErr w:type="spellEnd"/>
      <w:r w:rsidRPr="001E4BB8">
        <w:t xml:space="preserve"> protocols. TOE embeds the 32Kbyte internal memory buffer for the Ethernet packet processing. Using TOE allows users to implement the Ethernet application by adding the simple socket program. It’s faster and easier than using any other Embedded Ethernet solutions. 8 independent hardware sockets can be used simultaneously.</w:t>
      </w:r>
    </w:p>
    <w:p w:rsidR="006A5AF7" w:rsidRPr="001E4BB8" w:rsidRDefault="006A5AF7" w:rsidP="006A5AF7">
      <w:pPr>
        <w:pStyle w:val="11"/>
        <w:ind w:left="100"/>
      </w:pPr>
      <w:r w:rsidRPr="001E4BB8">
        <w:t>TOE also provides WOL (Wake on LAN) to reduce power consumption of the system.</w:t>
      </w:r>
    </w:p>
    <w:p w:rsidR="006A5AF7" w:rsidRPr="001E4BB8" w:rsidRDefault="006A5AF7" w:rsidP="006A5AF7">
      <w:pPr>
        <w:pStyle w:val="11"/>
        <w:ind w:left="100"/>
      </w:pPr>
    </w:p>
    <w:p w:rsidR="006A5AF7" w:rsidRPr="001E4BB8" w:rsidRDefault="006A5AF7" w:rsidP="006A5AF7">
      <w:pPr>
        <w:pStyle w:val="11"/>
        <w:ind w:left="100"/>
      </w:pPr>
    </w:p>
    <w:p w:rsidR="006A5AF7" w:rsidRPr="001E4BB8" w:rsidRDefault="006A5AF7" w:rsidP="00207BEE">
      <w:pPr>
        <w:pStyle w:val="21"/>
      </w:pPr>
      <w:bookmarkStart w:id="207" w:name="_Toc400450997"/>
      <w:bookmarkStart w:id="208" w:name="_Toc408995949"/>
      <w:bookmarkStart w:id="209" w:name="_Toc511315425"/>
      <w:r w:rsidRPr="001E4BB8">
        <w:t>Features</w:t>
      </w:r>
      <w:bookmarkEnd w:id="207"/>
      <w:bookmarkEnd w:id="208"/>
      <w:bookmarkEnd w:id="209"/>
    </w:p>
    <w:p w:rsidR="006A5AF7" w:rsidRPr="001E4BB8" w:rsidRDefault="006A5AF7" w:rsidP="00810801">
      <w:pPr>
        <w:pStyle w:val="11"/>
        <w:numPr>
          <w:ilvl w:val="0"/>
          <w:numId w:val="44"/>
        </w:numPr>
        <w:ind w:leftChars="0"/>
      </w:pPr>
      <w:bookmarkStart w:id="210" w:name="OLE_LINK1"/>
      <w:r w:rsidRPr="001E4BB8">
        <w:t xml:space="preserve">Supports Hardwired TCP/IP Protocols : TCP, UDP, ICMP, IPv4, ARP, IGMP, </w:t>
      </w:r>
      <w:proofErr w:type="spellStart"/>
      <w:r w:rsidRPr="001E4BB8">
        <w:t>PPPoE</w:t>
      </w:r>
      <w:proofErr w:type="spellEnd"/>
    </w:p>
    <w:p w:rsidR="006A5AF7" w:rsidRPr="001E4BB8" w:rsidRDefault="006A5AF7" w:rsidP="00810801">
      <w:pPr>
        <w:pStyle w:val="11"/>
        <w:numPr>
          <w:ilvl w:val="0"/>
          <w:numId w:val="44"/>
        </w:numPr>
        <w:ind w:leftChars="0"/>
      </w:pPr>
      <w:r w:rsidRPr="001E4BB8">
        <w:t>Supports 8 independent sockets simultaneously</w:t>
      </w:r>
    </w:p>
    <w:p w:rsidR="006A5AF7" w:rsidRPr="001E4BB8" w:rsidRDefault="006A5AF7" w:rsidP="00810801">
      <w:pPr>
        <w:pStyle w:val="11"/>
        <w:numPr>
          <w:ilvl w:val="0"/>
          <w:numId w:val="44"/>
        </w:numPr>
        <w:ind w:leftChars="0"/>
      </w:pPr>
      <w:r w:rsidRPr="001E4BB8">
        <w:t>Supports Power down mode</w:t>
      </w:r>
    </w:p>
    <w:p w:rsidR="006A5AF7" w:rsidRPr="001E4BB8" w:rsidRDefault="006A5AF7" w:rsidP="00810801">
      <w:pPr>
        <w:pStyle w:val="11"/>
        <w:numPr>
          <w:ilvl w:val="0"/>
          <w:numId w:val="44"/>
        </w:numPr>
        <w:ind w:leftChars="0"/>
      </w:pPr>
      <w:r w:rsidRPr="001E4BB8">
        <w:t>Supports Wake on LAN over UDP</w:t>
      </w:r>
    </w:p>
    <w:p w:rsidR="006A5AF7" w:rsidRPr="001E4BB8" w:rsidRDefault="006A5AF7" w:rsidP="00810801">
      <w:pPr>
        <w:pStyle w:val="11"/>
        <w:numPr>
          <w:ilvl w:val="0"/>
          <w:numId w:val="44"/>
        </w:numPr>
        <w:ind w:leftChars="0"/>
      </w:pPr>
      <w:r w:rsidRPr="001E4BB8">
        <w:t>Internal 32Kbytes Memory for TX/RX Buffers</w:t>
      </w:r>
    </w:p>
    <w:p w:rsidR="006A5AF7" w:rsidRPr="001E4BB8" w:rsidRDefault="006A5AF7" w:rsidP="00810801">
      <w:pPr>
        <w:pStyle w:val="11"/>
        <w:numPr>
          <w:ilvl w:val="0"/>
          <w:numId w:val="44"/>
        </w:numPr>
        <w:ind w:leftChars="0"/>
      </w:pPr>
      <w:r w:rsidRPr="001E4BB8">
        <w:t>Not supports IP Fragmentation</w:t>
      </w:r>
    </w:p>
    <w:p w:rsidR="006A5AF7" w:rsidRPr="001E4BB8" w:rsidRDefault="006A5AF7" w:rsidP="006A5AF7">
      <w:pPr>
        <w:pStyle w:val="11"/>
        <w:ind w:leftChars="0" w:left="900"/>
      </w:pPr>
    </w:p>
    <w:p w:rsidR="006A5AF7" w:rsidRPr="001E4BB8" w:rsidRDefault="006A5AF7" w:rsidP="006A5AF7">
      <w:pPr>
        <w:pStyle w:val="11"/>
        <w:ind w:leftChars="0" w:left="900"/>
      </w:pPr>
    </w:p>
    <w:p w:rsidR="006A5AF7" w:rsidRPr="001E4BB8" w:rsidRDefault="006A5AF7" w:rsidP="00207BEE">
      <w:pPr>
        <w:pStyle w:val="21"/>
      </w:pPr>
      <w:bookmarkStart w:id="211" w:name="_Toc400450998"/>
      <w:bookmarkStart w:id="212" w:name="_Toc408995950"/>
      <w:bookmarkStart w:id="213" w:name="_Toc511315426"/>
      <w:bookmarkEnd w:id="210"/>
      <w:r w:rsidRPr="001E4BB8">
        <w:lastRenderedPageBreak/>
        <w:t>Functional description</w:t>
      </w:r>
      <w:bookmarkEnd w:id="211"/>
      <w:bookmarkEnd w:id="212"/>
      <w:bookmarkEnd w:id="213"/>
    </w:p>
    <w:p w:rsidR="006A5AF7" w:rsidRPr="001E4BB8" w:rsidRDefault="006A5AF7" w:rsidP="006A5AF7">
      <w:pPr>
        <w:pStyle w:val="11"/>
        <w:ind w:left="100"/>
      </w:pPr>
      <w:r w:rsidRPr="001E4BB8">
        <w:fldChar w:fldCharType="begin"/>
      </w:r>
      <w:r w:rsidRPr="001E4BB8">
        <w:instrText xml:space="preserve"> REF _Ref417042335 \h </w:instrText>
      </w:r>
      <w:r w:rsidR="001E4BB8">
        <w:instrText xml:space="preserve"> \* MERGEFORMAT </w:instrText>
      </w:r>
      <w:r w:rsidRPr="001E4BB8">
        <w:fldChar w:fldCharType="separate"/>
      </w:r>
      <w:r w:rsidR="000A6461" w:rsidRPr="001E4BB8">
        <w:t xml:space="preserve">Figure </w:t>
      </w:r>
      <w:r w:rsidR="000A6461">
        <w:rPr>
          <w:noProof/>
        </w:rPr>
        <w:t>6</w:t>
      </w:r>
      <w:r w:rsidRPr="001E4BB8">
        <w:fldChar w:fldCharType="end"/>
      </w:r>
      <w:r w:rsidRPr="001E4BB8">
        <w:t xml:space="preserve"> shows the TOE block diagram.</w:t>
      </w:r>
    </w:p>
    <w:p w:rsidR="006A5AF7" w:rsidRPr="001E4BB8" w:rsidRDefault="006A5AF7" w:rsidP="006A5AF7">
      <w:pPr>
        <w:pStyle w:val="11"/>
        <w:ind w:left="100"/>
        <w:jc w:val="center"/>
      </w:pPr>
      <w:bookmarkStart w:id="214" w:name="_Toc399764382"/>
      <w:r w:rsidRPr="001E4BB8">
        <w:rPr>
          <w:noProof/>
        </w:rPr>
        <w:drawing>
          <wp:inline distT="0" distB="0" distL="0" distR="0" wp14:anchorId="054D4930" wp14:editId="00FD66D8">
            <wp:extent cx="4648200" cy="2181225"/>
            <wp:effectExtent l="0" t="0" r="0" b="9525"/>
            <wp:docPr id="56" name="그림 56" descr="D:\WZTOE_W7500_DS\FIG_WZTOE\WZTOE_diagram.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WZTOE_W7500_DS\FIG_WZTOE\WZTOE_diagram.emz"/>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48200" cy="2181225"/>
                    </a:xfrm>
                    <a:prstGeom prst="rect">
                      <a:avLst/>
                    </a:prstGeom>
                    <a:noFill/>
                    <a:ln>
                      <a:noFill/>
                    </a:ln>
                  </pic:spPr>
                </pic:pic>
              </a:graphicData>
            </a:graphic>
          </wp:inline>
        </w:drawing>
      </w:r>
    </w:p>
    <w:p w:rsidR="006A5AF7" w:rsidRPr="001E4BB8" w:rsidRDefault="006A5AF7" w:rsidP="006A5AF7">
      <w:pPr>
        <w:pStyle w:val="11"/>
        <w:ind w:left="100"/>
        <w:jc w:val="center"/>
      </w:pPr>
      <w:bookmarkStart w:id="215" w:name="_Ref417042335"/>
      <w:bookmarkStart w:id="216" w:name="_Toc406788729"/>
      <w:bookmarkStart w:id="217" w:name="_Toc495569484"/>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w:t>
      </w:r>
      <w:r w:rsidR="00914803">
        <w:rPr>
          <w:noProof/>
        </w:rPr>
        <w:fldChar w:fldCharType="end"/>
      </w:r>
      <w:bookmarkEnd w:id="215"/>
      <w:r w:rsidRPr="001E4BB8">
        <w:t xml:space="preserve"> TOE block diagram</w:t>
      </w:r>
      <w:bookmarkEnd w:id="214"/>
      <w:bookmarkEnd w:id="216"/>
      <w:bookmarkEnd w:id="217"/>
    </w:p>
    <w:p w:rsidR="006A5AF7" w:rsidRPr="001E4BB8" w:rsidRDefault="006A5AF7" w:rsidP="00207BEE">
      <w:pPr>
        <w:pStyle w:val="21"/>
      </w:pPr>
      <w:bookmarkStart w:id="218" w:name="_Toc408995951"/>
      <w:bookmarkStart w:id="219" w:name="_Toc511315427"/>
      <w:r w:rsidRPr="001E4BB8">
        <w:t>TOE Memory map</w:t>
      </w:r>
      <w:bookmarkEnd w:id="218"/>
      <w:bookmarkEnd w:id="219"/>
    </w:p>
    <w:p w:rsidR="006A5AF7" w:rsidRPr="001E4BB8" w:rsidRDefault="006A5AF7" w:rsidP="006A5AF7">
      <w:pPr>
        <w:pStyle w:val="11"/>
        <w:ind w:left="100"/>
      </w:pPr>
      <w:r w:rsidRPr="001E4BB8">
        <w:t xml:space="preserve">TOE has one Common Register Block, eight Socket Register Blocks, and TX/RX Buffer Blocks allocated to each Socket. </w:t>
      </w:r>
      <w:r w:rsidRPr="001E4BB8">
        <w:fldChar w:fldCharType="begin"/>
      </w:r>
      <w:r w:rsidRPr="001E4BB8">
        <w:instrText xml:space="preserve"> REF _Ref417042491 \h </w:instrText>
      </w:r>
      <w:r w:rsidR="001E4BB8">
        <w:instrText xml:space="preserve"> \* MERGEFORMAT </w:instrText>
      </w:r>
      <w:r w:rsidRPr="001E4BB8">
        <w:fldChar w:fldCharType="separate"/>
      </w:r>
      <w:r w:rsidR="000A6461" w:rsidRPr="001E4BB8">
        <w:t xml:space="preserve">Figure </w:t>
      </w:r>
      <w:r w:rsidR="000A6461">
        <w:rPr>
          <w:noProof/>
        </w:rPr>
        <w:t>7</w:t>
      </w:r>
      <w:r w:rsidRPr="001E4BB8">
        <w:fldChar w:fldCharType="end"/>
      </w:r>
      <w:r w:rsidRPr="001E4BB8">
        <w:t xml:space="preserve"> shows the selected block by the base address and the available offset address range of Socket TX/RX Buffer Blocks. Each Socket’s TX Buffer Block physically exists in one 16KB TX memory and is initially allocated with 2KB. Also, Each Socket’s RX Buffer Block physically exists in one 16KB RX Memory and is initially allocated with 2KB.</w:t>
      </w:r>
    </w:p>
    <w:p w:rsidR="006A5AF7" w:rsidRPr="001E4BB8" w:rsidRDefault="006A5AF7" w:rsidP="00D067B8">
      <w:pPr>
        <w:pStyle w:val="11"/>
        <w:ind w:left="100"/>
      </w:pPr>
      <w:r w:rsidRPr="001E4BB8">
        <w:t>Regardless of the allocated size of each Socket TX/RX Buffer, it can be accessible within the 16 bits offset address range (From 0x0000 to 0xFFFF).</w:t>
      </w:r>
    </w:p>
    <w:p w:rsidR="006A5AF7" w:rsidRPr="001E4BB8" w:rsidRDefault="006A5AF7" w:rsidP="006A5AF7">
      <w:pPr>
        <w:rPr>
          <w:rFonts w:ascii="Trebuchet MS" w:hAnsi="Trebuchet MS"/>
        </w:rPr>
      </w:pPr>
    </w:p>
    <w:p w:rsidR="006A5AF7" w:rsidRPr="001E4BB8" w:rsidRDefault="006A5AF7" w:rsidP="006A5AF7">
      <w:pPr>
        <w:rPr>
          <w:rFonts w:ascii="Trebuchet MS" w:hAnsi="Trebuchet MS"/>
        </w:rPr>
      </w:pPr>
    </w:p>
    <w:p w:rsidR="006A5AF7" w:rsidRPr="001E4BB8" w:rsidRDefault="006A5AF7" w:rsidP="006A5AF7">
      <w:pPr>
        <w:pStyle w:val="11"/>
        <w:ind w:left="100"/>
      </w:pPr>
      <w:r w:rsidRPr="001E4BB8">
        <w:rPr>
          <w:noProof/>
        </w:rPr>
        <w:lastRenderedPageBreak/>
        <w:drawing>
          <wp:inline distT="0" distB="0" distL="0" distR="0" wp14:anchorId="145F2CFC" wp14:editId="224D8216">
            <wp:extent cx="5389017" cy="7115175"/>
            <wp:effectExtent l="0" t="0" r="254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ace\WZTOE_W7500_DS\FIG_WZTOE\WZTOE_MEMa.emf"/>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389017" cy="7115175"/>
                    </a:xfrm>
                    <a:prstGeom prst="rect">
                      <a:avLst/>
                    </a:prstGeom>
                    <a:noFill/>
                    <a:ln>
                      <a:noFill/>
                    </a:ln>
                  </pic:spPr>
                </pic:pic>
              </a:graphicData>
            </a:graphic>
          </wp:inline>
        </w:drawing>
      </w:r>
    </w:p>
    <w:p w:rsidR="006A5AF7" w:rsidRPr="001E4BB8" w:rsidRDefault="006A5AF7" w:rsidP="006A5AF7">
      <w:pPr>
        <w:pStyle w:val="11"/>
        <w:ind w:left="100"/>
        <w:jc w:val="center"/>
      </w:pPr>
      <w:bookmarkStart w:id="220" w:name="_Ref417042491"/>
      <w:bookmarkStart w:id="221" w:name="_Toc390451304"/>
      <w:bookmarkStart w:id="222" w:name="_Toc406788730"/>
      <w:bookmarkStart w:id="223" w:name="_Toc495569485"/>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7</w:t>
      </w:r>
      <w:r w:rsidR="00914803">
        <w:rPr>
          <w:noProof/>
        </w:rPr>
        <w:fldChar w:fldCharType="end"/>
      </w:r>
      <w:bookmarkEnd w:id="220"/>
      <w:r w:rsidRPr="001E4BB8">
        <w:t>. Register &amp; Memory Organization</w:t>
      </w:r>
      <w:bookmarkEnd w:id="221"/>
      <w:bookmarkEnd w:id="222"/>
      <w:bookmarkEnd w:id="223"/>
    </w:p>
    <w:p w:rsidR="006A5AF7" w:rsidRPr="001E4BB8" w:rsidRDefault="006A5AF7" w:rsidP="006A5AF7">
      <w:pPr>
        <w:rPr>
          <w:rFonts w:ascii="Trebuchet MS" w:hAnsi="Trebuchet MS"/>
        </w:rPr>
      </w:pPr>
      <w:r w:rsidRPr="001E4BB8">
        <w:rPr>
          <w:rFonts w:ascii="Trebuchet MS" w:hAnsi="Trebuchet MS"/>
        </w:rPr>
        <w:br w:type="page"/>
      </w:r>
    </w:p>
    <w:p w:rsidR="006A5AF7" w:rsidRPr="001E4BB8" w:rsidRDefault="006A5AF7" w:rsidP="00207BEE">
      <w:pPr>
        <w:pStyle w:val="32"/>
      </w:pPr>
      <w:bookmarkStart w:id="224" w:name="_Toc408995952"/>
      <w:bookmarkStart w:id="225" w:name="_Ref417043759"/>
      <w:bookmarkStart w:id="226" w:name="_Ref486854264"/>
      <w:bookmarkStart w:id="227" w:name="_Toc511315428"/>
      <w:r w:rsidRPr="001E4BB8">
        <w:lastRenderedPageBreak/>
        <w:t>Common register map</w:t>
      </w:r>
      <w:bookmarkEnd w:id="224"/>
      <w:bookmarkEnd w:id="225"/>
      <w:bookmarkEnd w:id="226"/>
      <w:bookmarkEnd w:id="227"/>
    </w:p>
    <w:p w:rsidR="006A5AF7" w:rsidRDefault="006A5AF7" w:rsidP="006A5AF7">
      <w:pPr>
        <w:pStyle w:val="11"/>
        <w:ind w:left="100"/>
      </w:pPr>
      <w:r w:rsidRPr="001E4BB8">
        <w:t xml:space="preserve">Common Register Block configures the general information of </w:t>
      </w:r>
      <w:r w:rsidRPr="001E4BB8">
        <w:rPr>
          <w:rFonts w:eastAsiaTheme="minorEastAsia"/>
        </w:rPr>
        <w:t>TOE</w:t>
      </w:r>
      <w:r w:rsidRPr="001E4BB8">
        <w:t xml:space="preserve"> such as IP and MAC address. &lt;</w:t>
      </w:r>
      <w:r w:rsidRPr="001E4BB8">
        <w:fldChar w:fldCharType="begin"/>
      </w:r>
      <w:r w:rsidRPr="001E4BB8">
        <w:instrText xml:space="preserve"> REF _Ref417043739 \h </w:instrText>
      </w:r>
      <w:r w:rsidR="001E4BB8">
        <w:instrText xml:space="preserve"> \* MERGEFORMAT </w:instrText>
      </w:r>
      <w:r w:rsidRPr="001E4BB8">
        <w:fldChar w:fldCharType="separate"/>
      </w:r>
      <w:r w:rsidR="000A6461" w:rsidRPr="001E4BB8">
        <w:t xml:space="preserve">Table </w:t>
      </w:r>
      <w:r w:rsidR="000A6461">
        <w:rPr>
          <w:noProof/>
        </w:rPr>
        <w:t>6</w:t>
      </w:r>
      <w:r w:rsidRPr="001E4BB8">
        <w:fldChar w:fldCharType="end"/>
      </w:r>
      <w:r w:rsidRPr="001E4BB8">
        <w:t xml:space="preserve">&gt; defines the offset address of registers in this block. </w:t>
      </w:r>
    </w:p>
    <w:p w:rsidR="00D067B8" w:rsidRPr="001E4BB8" w:rsidRDefault="00D067B8" w:rsidP="006A5AF7">
      <w:pPr>
        <w:pStyle w:val="11"/>
        <w:ind w:left="100"/>
      </w:pPr>
    </w:p>
    <w:p w:rsidR="006A5AF7" w:rsidRPr="001E4BB8" w:rsidRDefault="006A5AF7" w:rsidP="006A5AF7">
      <w:pPr>
        <w:pStyle w:val="fig"/>
        <w:rPr>
          <w:rFonts w:hAnsi="Trebuchet MS"/>
        </w:rPr>
      </w:pPr>
      <w:bookmarkStart w:id="228" w:name="_Ref417043739"/>
      <w:bookmarkStart w:id="229" w:name="_Toc496786735"/>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6</w:t>
      </w:r>
      <w:r w:rsidRPr="001E4BB8">
        <w:rPr>
          <w:rFonts w:hAnsi="Trebuchet MS"/>
        </w:rPr>
        <w:fldChar w:fldCharType="end"/>
      </w:r>
      <w:bookmarkEnd w:id="228"/>
      <w:r w:rsidRPr="001E4BB8">
        <w:rPr>
          <w:rFonts w:hAnsi="Trebuchet MS"/>
        </w:rPr>
        <w:t xml:space="preserve">. </w:t>
      </w:r>
      <w:r w:rsidRPr="001E4BB8">
        <w:rPr>
          <w:rFonts w:eastAsiaTheme="minorHAnsi" w:hAnsi="Trebuchet MS"/>
        </w:rPr>
        <w:t>Offset Address for Common Register</w:t>
      </w:r>
      <w:bookmarkEnd w:id="229"/>
    </w:p>
    <w:tbl>
      <w:tblPr>
        <w:tblStyle w:val="120"/>
        <w:tblW w:w="0" w:type="auto"/>
        <w:tblLook w:val="04A0" w:firstRow="1" w:lastRow="0" w:firstColumn="1" w:lastColumn="0" w:noHBand="0" w:noVBand="1"/>
      </w:tblPr>
      <w:tblGrid>
        <w:gridCol w:w="988"/>
        <w:gridCol w:w="7507"/>
      </w:tblGrid>
      <w:tr w:rsidR="006A5AF7" w:rsidRPr="001E4BB8" w:rsidTr="001942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Address</w:t>
            </w:r>
          </w:p>
        </w:tc>
        <w:tc>
          <w:tcPr>
            <w:tcW w:w="7507" w:type="dxa"/>
          </w:tcPr>
          <w:p w:rsidR="006A5AF7" w:rsidRPr="001E4BB8" w:rsidRDefault="006A5AF7" w:rsidP="0019429F">
            <w:pPr>
              <w:cnfStyle w:val="100000000000" w:firstRow="1"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Register</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000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TOE Version (VERSIONR)</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000</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TICKCLOK (TCLKR)</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10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Interrupt (IR)</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10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Interrupt Mask (IMR)</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108</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Interrupt Clear (IRCR)</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110</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Socket Interrupt (SIR)</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114</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Socket Mask (SIMR)</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300</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Mode (MR)</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40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PPP Timer (PTIMER)</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40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PPP Magic (PMAGIC)</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408</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PPP Destination MAC Address (PHAR1)</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40C</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PPP Destination MAC address (PHAR0)</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41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PPP Session Identification (PSIDR)</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241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PPP Maximum Segment Size (PMSS)</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0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Source Hardware Address (SHAR1)</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0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Source Hardware Address (SHAR0)</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08</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Gateway Address (GA)</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0C</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Subnet Mask (SUB)</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1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Source IP Address (SIP)</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20</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Network Configuration Lock (NCONFL)</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4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Retry Time (RTR)</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4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Retry Counter (RCR)</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5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rPr>
            </w:pPr>
            <w:r w:rsidRPr="001E4BB8">
              <w:rPr>
                <w:rFonts w:ascii="Trebuchet MS" w:hAnsi="Trebuchet MS"/>
                <w:sz w:val="18"/>
              </w:rPr>
              <w:t>Unreachable IP Address (UIP)</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rPr>
            </w:pPr>
            <w:r w:rsidRPr="001E4BB8">
              <w:rPr>
                <w:rFonts w:ascii="Trebuchet MS" w:hAnsi="Trebuchet MS"/>
                <w:sz w:val="18"/>
              </w:rPr>
              <w:t>0x605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rPr>
            </w:pPr>
            <w:r w:rsidRPr="001E4BB8">
              <w:rPr>
                <w:rFonts w:ascii="Trebuchet MS" w:hAnsi="Trebuchet MS"/>
                <w:sz w:val="18"/>
              </w:rPr>
              <w:t>Unreachable Port Address (UPORT)</w:t>
            </w:r>
          </w:p>
        </w:tc>
      </w:tr>
    </w:tbl>
    <w:p w:rsidR="006A5AF7" w:rsidRPr="001E4BB8" w:rsidRDefault="006A5AF7" w:rsidP="006A5AF7">
      <w:pPr>
        <w:pStyle w:val="11"/>
        <w:ind w:left="100"/>
      </w:pPr>
      <w:bookmarkStart w:id="230" w:name="_Toc408995953"/>
    </w:p>
    <w:p w:rsidR="006A5AF7" w:rsidRPr="001E4BB8" w:rsidRDefault="006A5AF7" w:rsidP="00207BEE">
      <w:pPr>
        <w:pStyle w:val="32"/>
      </w:pPr>
      <w:bookmarkStart w:id="231" w:name="_Ref417042504"/>
      <w:bookmarkStart w:id="232" w:name="_Toc511315429"/>
      <w:r w:rsidRPr="001E4BB8">
        <w:t>Socket register map</w:t>
      </w:r>
      <w:bookmarkEnd w:id="230"/>
      <w:bookmarkEnd w:id="231"/>
      <w:bookmarkEnd w:id="232"/>
    </w:p>
    <w:p w:rsidR="006A5AF7" w:rsidRPr="001E4BB8" w:rsidRDefault="006A5AF7" w:rsidP="00D067B8">
      <w:pPr>
        <w:pStyle w:val="11"/>
        <w:ind w:left="100"/>
      </w:pPr>
      <w:r w:rsidRPr="001E4BB8">
        <w:t>TOE supports 8 Sockets for communication channel. Each Socket is controlled by Socket n Register (n = 0,…,7  ,where n is socket number). &lt;Table 2&gt; defines the 16bits Offset Address of registers in Socket n Register Block.</w:t>
      </w:r>
    </w:p>
    <w:p w:rsidR="006A5AF7" w:rsidRPr="001E4BB8" w:rsidRDefault="006A5AF7" w:rsidP="006A5AF7">
      <w:pPr>
        <w:pStyle w:val="17"/>
        <w:ind w:left="100"/>
      </w:pPr>
    </w:p>
    <w:p w:rsidR="006A5AF7" w:rsidRPr="001E4BB8" w:rsidRDefault="006A5AF7" w:rsidP="006A5AF7">
      <w:pPr>
        <w:pStyle w:val="fig"/>
        <w:rPr>
          <w:rFonts w:hAnsi="Trebuchet MS"/>
        </w:rPr>
      </w:pPr>
      <w:bookmarkStart w:id="233" w:name="_Toc496786736"/>
      <w:r w:rsidRPr="001E4BB8">
        <w:rPr>
          <w:rFonts w:hAnsi="Trebuchet MS"/>
        </w:rPr>
        <w:lastRenderedPageBreak/>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7</w:t>
      </w:r>
      <w:r w:rsidRPr="001E4BB8">
        <w:rPr>
          <w:rFonts w:hAnsi="Trebuchet MS"/>
          <w:noProof/>
        </w:rPr>
        <w:fldChar w:fldCharType="end"/>
      </w:r>
      <w:r w:rsidRPr="001E4BB8">
        <w:rPr>
          <w:rFonts w:hAnsi="Trebuchet MS"/>
          <w:noProof/>
        </w:rPr>
        <w:t>.</w:t>
      </w:r>
      <w:r w:rsidRPr="001E4BB8">
        <w:rPr>
          <w:rFonts w:hAnsi="Trebuchet MS"/>
        </w:rPr>
        <w:t xml:space="preserve"> Offset Address in Socket n Register Block (n = 0,…,7, where n is Socket number)</w:t>
      </w:r>
      <w:bookmarkEnd w:id="233"/>
    </w:p>
    <w:tbl>
      <w:tblPr>
        <w:tblStyle w:val="120"/>
        <w:tblW w:w="0" w:type="auto"/>
        <w:tblLook w:val="04A0" w:firstRow="1" w:lastRow="0" w:firstColumn="1" w:lastColumn="0" w:noHBand="0" w:noVBand="1"/>
      </w:tblPr>
      <w:tblGrid>
        <w:gridCol w:w="988"/>
        <w:gridCol w:w="7507"/>
      </w:tblGrid>
      <w:tr w:rsidR="006A5AF7" w:rsidRPr="001E4BB8" w:rsidTr="001942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Offset</w:t>
            </w:r>
          </w:p>
        </w:tc>
        <w:tc>
          <w:tcPr>
            <w:tcW w:w="7507" w:type="dxa"/>
          </w:tcPr>
          <w:p w:rsidR="006A5AF7" w:rsidRPr="001E4BB8" w:rsidRDefault="006A5AF7" w:rsidP="0019429F">
            <w:pPr>
              <w:cnfStyle w:val="100000000000" w:firstRow="1"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Register</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00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Mode (</w:t>
            </w:r>
            <w:proofErr w:type="spellStart"/>
            <w:r w:rsidRPr="001E4BB8">
              <w:rPr>
                <w:rFonts w:ascii="Trebuchet MS" w:hAnsi="Trebuchet MS"/>
                <w:sz w:val="18"/>
                <w:szCs w:val="18"/>
              </w:rPr>
              <w:t>Sn_M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010</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Command (</w:t>
            </w:r>
            <w:proofErr w:type="spellStart"/>
            <w:r w:rsidRPr="001E4BB8">
              <w:rPr>
                <w:rFonts w:ascii="Trebuchet MS" w:hAnsi="Trebuchet MS"/>
                <w:sz w:val="18"/>
                <w:szCs w:val="18"/>
              </w:rPr>
              <w:t>Sn_CR</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02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Interrupt (</w:t>
            </w:r>
            <w:proofErr w:type="spellStart"/>
            <w:r w:rsidRPr="001E4BB8">
              <w:rPr>
                <w:rFonts w:ascii="Trebuchet MS" w:hAnsi="Trebuchet MS"/>
                <w:sz w:val="18"/>
                <w:szCs w:val="18"/>
              </w:rPr>
              <w:t>Sn_I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02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Interrupt Mask (</w:t>
            </w:r>
            <w:proofErr w:type="spellStart"/>
            <w:r w:rsidRPr="001E4BB8">
              <w:rPr>
                <w:rFonts w:ascii="Trebuchet MS" w:hAnsi="Trebuchet MS"/>
                <w:sz w:val="18"/>
                <w:szCs w:val="18"/>
              </w:rPr>
              <w:t>Sn_IMR</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028</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Interrupt Clear (</w:t>
            </w:r>
            <w:proofErr w:type="spellStart"/>
            <w:r w:rsidRPr="001E4BB8">
              <w:rPr>
                <w:rFonts w:ascii="Trebuchet MS" w:hAnsi="Trebuchet MS"/>
                <w:sz w:val="18"/>
                <w:szCs w:val="18"/>
              </w:rPr>
              <w:t>Sn_IC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030</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Status (</w:t>
            </w:r>
            <w:proofErr w:type="spellStart"/>
            <w:r w:rsidRPr="001E4BB8">
              <w:rPr>
                <w:rFonts w:ascii="Trebuchet MS" w:hAnsi="Trebuchet MS"/>
                <w:sz w:val="18"/>
                <w:szCs w:val="18"/>
              </w:rPr>
              <w:t>Sn_SR</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0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Protocol Number (</w:t>
            </w:r>
            <w:proofErr w:type="spellStart"/>
            <w:r w:rsidRPr="001E4BB8">
              <w:rPr>
                <w:rFonts w:ascii="Trebuchet MS" w:hAnsi="Trebuchet MS"/>
                <w:sz w:val="18"/>
                <w:szCs w:val="18"/>
              </w:rPr>
              <w:t>Sn_PN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0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IP Type of Service (</w:t>
            </w:r>
            <w:proofErr w:type="spellStart"/>
            <w:r w:rsidRPr="001E4BB8">
              <w:rPr>
                <w:rFonts w:ascii="Trebuchet MS" w:hAnsi="Trebuchet MS"/>
                <w:sz w:val="18"/>
                <w:szCs w:val="18"/>
              </w:rPr>
              <w:t>Sn_TOS</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08</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TTL (</w:t>
            </w:r>
            <w:proofErr w:type="spellStart"/>
            <w:r w:rsidRPr="001E4BB8">
              <w:rPr>
                <w:rFonts w:ascii="Trebuchet MS" w:hAnsi="Trebuchet MS"/>
                <w:sz w:val="18"/>
                <w:szCs w:val="18"/>
              </w:rPr>
              <w:t>Sn_TTL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0C</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Fragment Offset (</w:t>
            </w:r>
            <w:proofErr w:type="spellStart"/>
            <w:r w:rsidRPr="001E4BB8">
              <w:rPr>
                <w:rFonts w:ascii="Trebuchet MS" w:hAnsi="Trebuchet MS"/>
                <w:sz w:val="18"/>
                <w:szCs w:val="18"/>
              </w:rPr>
              <w:t>Sn_FRAG</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1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Maximum Segment (</w:t>
            </w:r>
            <w:proofErr w:type="spellStart"/>
            <w:r w:rsidRPr="001E4BB8">
              <w:rPr>
                <w:rFonts w:ascii="Trebuchet MS" w:hAnsi="Trebuchet MS"/>
                <w:sz w:val="18"/>
                <w:szCs w:val="18"/>
              </w:rPr>
              <w:t>Sn_MSS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1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Port Number (</w:t>
            </w:r>
            <w:proofErr w:type="spellStart"/>
            <w:r w:rsidRPr="001E4BB8">
              <w:rPr>
                <w:rFonts w:ascii="Trebuchet MS" w:hAnsi="Trebuchet MS"/>
                <w:sz w:val="18"/>
                <w:szCs w:val="18"/>
              </w:rPr>
              <w:t>Sn_PORTR</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18</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Destination Hardware address0 (Sn_DHAR0)</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1C</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Destination Hardware address1 (Sn_DHAR1)</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2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Destination Port Number (</w:t>
            </w:r>
            <w:proofErr w:type="spellStart"/>
            <w:r w:rsidRPr="001E4BB8">
              <w:rPr>
                <w:rFonts w:ascii="Trebuchet MS" w:hAnsi="Trebuchet MS"/>
                <w:sz w:val="18"/>
                <w:szCs w:val="18"/>
              </w:rPr>
              <w:t>Sn_DPORT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2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Destination IP Address (</w:t>
            </w:r>
            <w:proofErr w:type="spellStart"/>
            <w:r w:rsidRPr="001E4BB8">
              <w:rPr>
                <w:rFonts w:ascii="Trebuchet MS" w:hAnsi="Trebuchet MS"/>
                <w:sz w:val="18"/>
                <w:szCs w:val="18"/>
              </w:rPr>
              <w:t>Sn_DIPR</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80</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Keep Alive Timer (</w:t>
            </w:r>
            <w:proofErr w:type="spellStart"/>
            <w:r w:rsidRPr="001E4BB8">
              <w:rPr>
                <w:rFonts w:ascii="Trebuchet MS" w:hAnsi="Trebuchet MS"/>
                <w:sz w:val="18"/>
                <w:szCs w:val="18"/>
              </w:rPr>
              <w:t>Sn_KATM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84</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Retry Time (</w:t>
            </w:r>
            <w:proofErr w:type="spellStart"/>
            <w:r w:rsidRPr="001E4BB8">
              <w:rPr>
                <w:rFonts w:ascii="Trebuchet MS" w:hAnsi="Trebuchet MS"/>
                <w:sz w:val="18"/>
                <w:szCs w:val="18"/>
              </w:rPr>
              <w:t>Sn_RTR</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188</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Retry Counter (</w:t>
            </w:r>
            <w:proofErr w:type="spellStart"/>
            <w:r w:rsidRPr="001E4BB8">
              <w:rPr>
                <w:rFonts w:ascii="Trebuchet MS" w:hAnsi="Trebuchet MS"/>
                <w:sz w:val="18"/>
                <w:szCs w:val="18"/>
              </w:rPr>
              <w:t>Sn_RC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200</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TX Memory Size (</w:t>
            </w:r>
            <w:proofErr w:type="spellStart"/>
            <w:r w:rsidRPr="001E4BB8">
              <w:rPr>
                <w:rFonts w:ascii="Trebuchet MS" w:hAnsi="Trebuchet MS"/>
                <w:sz w:val="18"/>
                <w:szCs w:val="18"/>
              </w:rPr>
              <w:t>Sn_TXBUF_SIZE</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204</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TX Free Size (</w:t>
            </w:r>
            <w:proofErr w:type="spellStart"/>
            <w:r w:rsidRPr="001E4BB8">
              <w:rPr>
                <w:rFonts w:ascii="Trebuchet MS" w:hAnsi="Trebuchet MS"/>
                <w:sz w:val="18"/>
                <w:szCs w:val="18"/>
              </w:rPr>
              <w:t>Sn_TX_FSR</w:t>
            </w:r>
            <w:proofErr w:type="spellEnd"/>
            <w:r w:rsidRPr="001E4BB8">
              <w:rPr>
                <w:rFonts w:ascii="Trebuchet MS" w:hAnsi="Trebuchet MS"/>
                <w:sz w:val="18"/>
                <w:szCs w:val="18"/>
              </w:rPr>
              <w:t>)</w:t>
            </w:r>
          </w:p>
        </w:tc>
      </w:tr>
      <w:tr w:rsidR="006A5AF7" w:rsidRPr="001E4BB8" w:rsidTr="0019429F">
        <w:trPr>
          <w:trHeight w:val="7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208</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TX Read Pointer (</w:t>
            </w:r>
            <w:proofErr w:type="spellStart"/>
            <w:r w:rsidRPr="001E4BB8">
              <w:rPr>
                <w:rFonts w:ascii="Trebuchet MS" w:hAnsi="Trebuchet MS"/>
                <w:sz w:val="18"/>
                <w:szCs w:val="18"/>
              </w:rPr>
              <w:t>Sn_TX_RD</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20C</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TX Write Pointer (</w:t>
            </w:r>
            <w:proofErr w:type="spellStart"/>
            <w:r w:rsidRPr="001E4BB8">
              <w:rPr>
                <w:rFonts w:ascii="Trebuchet MS" w:hAnsi="Trebuchet MS"/>
                <w:sz w:val="18"/>
                <w:szCs w:val="18"/>
              </w:rPr>
              <w:t>Sn_TX_W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220</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RX Memory Size (</w:t>
            </w:r>
            <w:proofErr w:type="spellStart"/>
            <w:r w:rsidRPr="001E4BB8">
              <w:rPr>
                <w:rFonts w:ascii="Trebuchet MS" w:hAnsi="Trebuchet MS"/>
                <w:sz w:val="18"/>
                <w:szCs w:val="18"/>
              </w:rPr>
              <w:t>Sn_RXBUF_SIZE</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224</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RX Received Size (</w:t>
            </w:r>
            <w:proofErr w:type="spellStart"/>
            <w:r w:rsidRPr="001E4BB8">
              <w:rPr>
                <w:rFonts w:ascii="Trebuchet MS" w:hAnsi="Trebuchet MS"/>
                <w:sz w:val="18"/>
                <w:szCs w:val="18"/>
              </w:rPr>
              <w:t>Sn_RX_RSR</w:t>
            </w:r>
            <w:proofErr w:type="spellEnd"/>
            <w:r w:rsidRPr="001E4BB8">
              <w:rPr>
                <w:rFonts w:ascii="Trebuchet MS" w:hAnsi="Trebuchet MS"/>
                <w:sz w:val="18"/>
                <w:szCs w:val="18"/>
              </w:rPr>
              <w:t>)</w:t>
            </w:r>
          </w:p>
        </w:tc>
      </w:tr>
      <w:tr w:rsidR="006A5AF7" w:rsidRPr="001E4BB8" w:rsidTr="0019429F">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228</w:t>
            </w:r>
          </w:p>
        </w:tc>
        <w:tc>
          <w:tcPr>
            <w:tcW w:w="7507" w:type="dxa"/>
          </w:tcPr>
          <w:p w:rsidR="006A5AF7" w:rsidRPr="001E4BB8" w:rsidRDefault="006A5AF7" w:rsidP="0019429F">
            <w:pPr>
              <w:cnfStyle w:val="000000000000" w:firstRow="0" w:lastRow="0" w:firstColumn="0" w:lastColumn="0" w:oddVBand="0" w:evenVBand="0" w:oddHBand="0"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RX Read Pointer (</w:t>
            </w:r>
            <w:proofErr w:type="spellStart"/>
            <w:r w:rsidRPr="001E4BB8">
              <w:rPr>
                <w:rFonts w:ascii="Trebuchet MS" w:hAnsi="Trebuchet MS"/>
                <w:sz w:val="18"/>
                <w:szCs w:val="18"/>
              </w:rPr>
              <w:t>Sn_RX_RD</w:t>
            </w:r>
            <w:proofErr w:type="spellEnd"/>
            <w:r w:rsidRPr="001E4BB8">
              <w:rPr>
                <w:rFonts w:ascii="Trebuchet MS" w:hAnsi="Trebuchet MS"/>
                <w:sz w:val="18"/>
                <w:szCs w:val="18"/>
              </w:rPr>
              <w:t>)</w:t>
            </w:r>
          </w:p>
        </w:tc>
      </w:tr>
      <w:tr w:rsidR="006A5AF7" w:rsidRPr="001E4BB8" w:rsidTr="00194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A5AF7" w:rsidRPr="001E4BB8" w:rsidRDefault="006A5AF7" w:rsidP="0019429F">
            <w:pPr>
              <w:rPr>
                <w:rFonts w:ascii="Trebuchet MS" w:hAnsi="Trebuchet MS"/>
                <w:sz w:val="18"/>
                <w:szCs w:val="18"/>
              </w:rPr>
            </w:pPr>
            <w:r w:rsidRPr="001E4BB8">
              <w:rPr>
                <w:rFonts w:ascii="Trebuchet MS" w:hAnsi="Trebuchet MS"/>
                <w:sz w:val="18"/>
                <w:szCs w:val="18"/>
              </w:rPr>
              <w:t>0x022C</w:t>
            </w:r>
          </w:p>
        </w:tc>
        <w:tc>
          <w:tcPr>
            <w:tcW w:w="7507" w:type="dxa"/>
          </w:tcPr>
          <w:p w:rsidR="006A5AF7" w:rsidRPr="001E4BB8" w:rsidRDefault="006A5AF7" w:rsidP="0019429F">
            <w:pPr>
              <w:cnfStyle w:val="000000100000" w:firstRow="0" w:lastRow="0" w:firstColumn="0" w:lastColumn="0" w:oddVBand="0" w:evenVBand="0" w:oddHBand="1" w:evenHBand="0" w:firstRowFirstColumn="0" w:firstRowLastColumn="0" w:lastRowFirstColumn="0" w:lastRowLastColumn="0"/>
              <w:rPr>
                <w:rFonts w:ascii="Trebuchet MS" w:hAnsi="Trebuchet MS"/>
                <w:sz w:val="18"/>
                <w:szCs w:val="18"/>
              </w:rPr>
            </w:pPr>
            <w:r w:rsidRPr="001E4BB8">
              <w:rPr>
                <w:rFonts w:ascii="Trebuchet MS" w:hAnsi="Trebuchet MS"/>
                <w:sz w:val="18"/>
                <w:szCs w:val="18"/>
              </w:rPr>
              <w:t>Socket RX Write Pointer (</w:t>
            </w:r>
            <w:proofErr w:type="spellStart"/>
            <w:r w:rsidRPr="001E4BB8">
              <w:rPr>
                <w:rFonts w:ascii="Trebuchet MS" w:hAnsi="Trebuchet MS"/>
                <w:sz w:val="18"/>
                <w:szCs w:val="18"/>
              </w:rPr>
              <w:t>Sn_RX_WR</w:t>
            </w:r>
            <w:proofErr w:type="spellEnd"/>
            <w:r w:rsidRPr="001E4BB8">
              <w:rPr>
                <w:rFonts w:ascii="Trebuchet MS" w:hAnsi="Trebuchet MS"/>
                <w:sz w:val="18"/>
                <w:szCs w:val="18"/>
              </w:rPr>
              <w:t>)</w:t>
            </w:r>
          </w:p>
        </w:tc>
      </w:tr>
    </w:tbl>
    <w:p w:rsidR="006A5AF7" w:rsidRPr="001E4BB8" w:rsidRDefault="006A5AF7" w:rsidP="006A5AF7">
      <w:pPr>
        <w:rPr>
          <w:rFonts w:ascii="Trebuchet MS" w:hAnsi="Trebuchet MS"/>
        </w:rPr>
      </w:pPr>
    </w:p>
    <w:p w:rsidR="006A5AF7" w:rsidRPr="001E4BB8" w:rsidRDefault="006A5AF7" w:rsidP="00207BEE">
      <w:pPr>
        <w:pStyle w:val="32"/>
      </w:pPr>
      <w:bookmarkStart w:id="234" w:name="_Toc408995954"/>
      <w:bookmarkStart w:id="235" w:name="_Ref417042401"/>
      <w:bookmarkStart w:id="236" w:name="_Ref418765447"/>
      <w:bookmarkStart w:id="237" w:name="_Toc511315430"/>
      <w:r w:rsidRPr="001E4BB8">
        <w:t>Memory</w:t>
      </w:r>
      <w:bookmarkEnd w:id="234"/>
      <w:bookmarkEnd w:id="235"/>
      <w:bookmarkEnd w:id="236"/>
      <w:bookmarkEnd w:id="237"/>
    </w:p>
    <w:p w:rsidR="006A5AF7" w:rsidRPr="001E4BB8" w:rsidRDefault="006A5AF7" w:rsidP="006A5AF7">
      <w:pPr>
        <w:pStyle w:val="11"/>
        <w:ind w:left="100"/>
      </w:pPr>
      <w:r w:rsidRPr="001E4BB8">
        <w:t>TOE has one 16KB TX memory for Socket n TX Buffer Blocks and one 16KB RX memory for Socket n RX buffer Blocks.</w:t>
      </w:r>
    </w:p>
    <w:p w:rsidR="006A5AF7" w:rsidRPr="001E4BB8" w:rsidRDefault="006A5AF7" w:rsidP="006A5AF7">
      <w:pPr>
        <w:pStyle w:val="11"/>
        <w:ind w:left="100"/>
      </w:pPr>
    </w:p>
    <w:p w:rsidR="006A5AF7" w:rsidRPr="001E4BB8" w:rsidRDefault="006A5AF7" w:rsidP="006A5AF7">
      <w:pPr>
        <w:pStyle w:val="11"/>
        <w:ind w:left="100"/>
      </w:pPr>
      <w:r w:rsidRPr="001E4BB8">
        <w:t>16KB TX memory is initially allocated in 2KB size for each Socket TX Buffer Block (2KB X 8 = 16KB). The initial allocated 2KB size of Socket n TX Buffer can be re-allocated by using ‘Socket n TX Buffer Size Register (</w:t>
      </w:r>
      <w:proofErr w:type="spellStart"/>
      <w:r w:rsidRPr="001E4BB8">
        <w:t>Sn_TXBUF_SIZE</w:t>
      </w:r>
      <w:proofErr w:type="spellEnd"/>
      <w:r w:rsidRPr="001E4BB8">
        <w:t>)’.</w:t>
      </w:r>
    </w:p>
    <w:p w:rsidR="006A5AF7" w:rsidRPr="001E4BB8" w:rsidRDefault="006A5AF7" w:rsidP="006A5AF7">
      <w:pPr>
        <w:pStyle w:val="11"/>
        <w:ind w:left="100"/>
      </w:pPr>
      <w:r w:rsidRPr="001E4BB8">
        <w:lastRenderedPageBreak/>
        <w:t xml:space="preserve">Once all </w:t>
      </w:r>
      <w:proofErr w:type="spellStart"/>
      <w:r w:rsidRPr="001E4BB8">
        <w:t>Sn_TXBUF_SIZE</w:t>
      </w:r>
      <w:proofErr w:type="spellEnd"/>
      <w:r w:rsidRPr="001E4BB8">
        <w:t xml:space="preserve"> registers have been configured, Socket TX Buffer is allocated with the configured size of 16KB TX Memory and is assigned sequentially from Socket 0 to Socket 7. Its physical memory address is automatically determined in 16KB TX memory. Therefore, the total sum of </w:t>
      </w:r>
      <w:proofErr w:type="spellStart"/>
      <w:r w:rsidRPr="001E4BB8">
        <w:t>Sn_TXBUF_SIZE</w:t>
      </w:r>
      <w:proofErr w:type="spellEnd"/>
      <w:r w:rsidRPr="001E4BB8">
        <w:t xml:space="preserve"> should not exceed 16 in case of error in data transmission.</w:t>
      </w:r>
    </w:p>
    <w:p w:rsidR="006A5AF7" w:rsidRPr="001E4BB8" w:rsidRDefault="006A5AF7" w:rsidP="006A5AF7">
      <w:pPr>
        <w:pStyle w:val="affff3"/>
        <w:ind w:leftChars="0" w:left="0"/>
      </w:pPr>
    </w:p>
    <w:p w:rsidR="006A5AF7" w:rsidRPr="001E4BB8" w:rsidRDefault="006A5AF7" w:rsidP="006A5AF7">
      <w:pPr>
        <w:pStyle w:val="11"/>
        <w:ind w:left="100"/>
      </w:pPr>
      <w:r w:rsidRPr="001E4BB8">
        <w:t>The 16KB RX memory allocation method is the same as the 16KB TX memory allocation method. 16KB RX memory is initially allocated into 2KB size for each Socket RX Buffer Block (2KB X 8 = 16KB). The initial allocated 2KB size of Socket n RX Buffer can be re-allocated by using ‘Socket n RX Buffer Size Register (</w:t>
      </w:r>
      <w:proofErr w:type="spellStart"/>
      <w:r w:rsidRPr="001E4BB8">
        <w:t>Sn_RXBUF_SIZE</w:t>
      </w:r>
      <w:proofErr w:type="spellEnd"/>
      <w:r w:rsidRPr="001E4BB8">
        <w:t>)’.</w:t>
      </w:r>
    </w:p>
    <w:p w:rsidR="006A5AF7" w:rsidRPr="001E4BB8" w:rsidRDefault="006A5AF7" w:rsidP="006A5AF7">
      <w:pPr>
        <w:pStyle w:val="affff3"/>
        <w:tabs>
          <w:tab w:val="left" w:pos="6030"/>
        </w:tabs>
        <w:ind w:leftChars="0" w:left="0"/>
      </w:pPr>
      <w:r w:rsidRPr="001E4BB8">
        <w:tab/>
      </w:r>
    </w:p>
    <w:p w:rsidR="006A5AF7" w:rsidRPr="001E4BB8" w:rsidRDefault="006A5AF7" w:rsidP="006A5AF7">
      <w:pPr>
        <w:pStyle w:val="11"/>
        <w:ind w:left="100"/>
      </w:pPr>
      <w:r w:rsidRPr="001E4BB8">
        <w:t xml:space="preserve">When all </w:t>
      </w:r>
      <w:proofErr w:type="spellStart"/>
      <w:r w:rsidRPr="001E4BB8">
        <w:t>Sn_RXBUF_SIZE</w:t>
      </w:r>
      <w:proofErr w:type="spellEnd"/>
      <w:r w:rsidRPr="001E4BB8">
        <w:t xml:space="preserve"> registers have been configured, the Socket RX Buffer is allocated with the configured size in 16KB RX Memory and is assigned sequentially from Socket 0 to Socket 7. The physical memory address of the Socket RX Buffer is automatically determined in 16KB RX memory. Therefore, the total sum of </w:t>
      </w:r>
      <w:proofErr w:type="spellStart"/>
      <w:r w:rsidRPr="001E4BB8">
        <w:t>Sn_RXBUF_SIZE</w:t>
      </w:r>
      <w:proofErr w:type="spellEnd"/>
      <w:r w:rsidRPr="001E4BB8">
        <w:t xml:space="preserve"> should not exceed 16 or data reception error will occur. </w:t>
      </w:r>
    </w:p>
    <w:p w:rsidR="006A5AF7" w:rsidRPr="001E4BB8" w:rsidRDefault="006A5AF7" w:rsidP="006A5AF7">
      <w:pPr>
        <w:pStyle w:val="affff3"/>
        <w:ind w:leftChars="0" w:left="0"/>
      </w:pPr>
    </w:p>
    <w:p w:rsidR="006A5AF7" w:rsidRPr="001E4BB8" w:rsidRDefault="006A5AF7" w:rsidP="006A5AF7">
      <w:pPr>
        <w:pStyle w:val="11"/>
        <w:ind w:left="100"/>
      </w:pPr>
      <w:r w:rsidRPr="001E4BB8">
        <w:t xml:space="preserve">For 16KB TX/RX memory allocation, refer to </w:t>
      </w:r>
      <w:proofErr w:type="spellStart"/>
      <w:r w:rsidRPr="001E4BB8">
        <w:t>Sn_TXBUF_SIZE</w:t>
      </w:r>
      <w:proofErr w:type="spellEnd"/>
      <w:r w:rsidRPr="001E4BB8">
        <w:t xml:space="preserve"> &amp; </w:t>
      </w:r>
      <w:proofErr w:type="spellStart"/>
      <w:r w:rsidRPr="001E4BB8">
        <w:t>Sn_RXBUF_SIZE</w:t>
      </w:r>
      <w:proofErr w:type="spellEnd"/>
      <w:r w:rsidRPr="001E4BB8">
        <w:t xml:space="preserve"> in ‘Chapter </w:t>
      </w:r>
      <w:r w:rsidRPr="001E4BB8">
        <w:fldChar w:fldCharType="begin"/>
      </w:r>
      <w:r w:rsidRPr="001E4BB8">
        <w:instrText xml:space="preserve"> REF _Ref417042504 \r \h </w:instrText>
      </w:r>
      <w:r w:rsidR="001E4BB8">
        <w:instrText xml:space="preserve"> \* MERGEFORMAT </w:instrText>
      </w:r>
      <w:r w:rsidRPr="001E4BB8">
        <w:fldChar w:fldCharType="separate"/>
      </w:r>
      <w:r w:rsidR="000A6461">
        <w:t>0</w:t>
      </w:r>
      <w:r w:rsidRPr="001E4BB8">
        <w:fldChar w:fldCharType="end"/>
      </w:r>
      <w:r w:rsidRPr="001E4BB8">
        <w:t>’. The Socket n TX Buffer Block allocated in 16KB TX memory is buffer for saving data to be transmitted by host. The 16bits Offset Address of Socket n TX Buffer Block has 64KB address space ranged from 0x0000 to 0xFFFF, and is configured with reference to ‘Socket n TX Write Pointer Register (</w:t>
      </w:r>
      <w:proofErr w:type="spellStart"/>
      <w:r w:rsidRPr="001E4BB8">
        <w:t>Sn_TX_WR</w:t>
      </w:r>
      <w:proofErr w:type="spellEnd"/>
      <w:r w:rsidRPr="001E4BB8">
        <w:t>)’ &amp; ‘Socket n TX Read Pointer Register(</w:t>
      </w:r>
      <w:proofErr w:type="spellStart"/>
      <w:r w:rsidRPr="001E4BB8">
        <w:t>Sn_RX_RD</w:t>
      </w:r>
      <w:proofErr w:type="spellEnd"/>
      <w:r w:rsidRPr="001E4BB8">
        <w:t xml:space="preserve">)’. However, the 16bits Offset Address automatically converts into the physical address to be accessible in 16KB TX memory such as </w:t>
      </w:r>
      <w:r w:rsidRPr="001E4BB8">
        <w:fldChar w:fldCharType="begin"/>
      </w:r>
      <w:r w:rsidRPr="001E4BB8">
        <w:instrText xml:space="preserve"> REF _Ref417042491 \h </w:instrText>
      </w:r>
      <w:r w:rsidR="001E4BB8">
        <w:instrText xml:space="preserve"> \* MERGEFORMAT </w:instrText>
      </w:r>
      <w:r w:rsidRPr="001E4BB8">
        <w:fldChar w:fldCharType="separate"/>
      </w:r>
      <w:r w:rsidR="000A6461" w:rsidRPr="001E4BB8">
        <w:t xml:space="preserve">Figure </w:t>
      </w:r>
      <w:r w:rsidR="000A6461">
        <w:rPr>
          <w:noProof/>
        </w:rPr>
        <w:t>7</w:t>
      </w:r>
      <w:r w:rsidRPr="001E4BB8">
        <w:fldChar w:fldCharType="end"/>
      </w:r>
      <w:r w:rsidRPr="001E4BB8">
        <w:t xml:space="preserve">. </w:t>
      </w:r>
    </w:p>
    <w:p w:rsidR="006A5AF7" w:rsidRPr="001E4BB8" w:rsidRDefault="006A5AF7" w:rsidP="006A5AF7">
      <w:pPr>
        <w:pStyle w:val="affff3"/>
      </w:pPr>
    </w:p>
    <w:p w:rsidR="00D067B8" w:rsidRDefault="006A5AF7" w:rsidP="006A5AF7">
      <w:pPr>
        <w:pStyle w:val="11"/>
        <w:ind w:left="100"/>
      </w:pPr>
      <w:r w:rsidRPr="001E4BB8">
        <w:t>The Socket n RX Buffer Block allocated in 16KB RX memory is buffer for saving the received data through the Ethernet. The 16bits Offset Address of Socket n RX Buffer Block has 64KB address space ranged from 0x0000 to 0xFFFF, and is configured with reference to ‘Socket n RX RD Pointer Register (</w:t>
      </w:r>
      <w:proofErr w:type="spellStart"/>
      <w:r w:rsidRPr="001E4BB8">
        <w:t>Sn_RX_RD</w:t>
      </w:r>
      <w:proofErr w:type="spellEnd"/>
      <w:r w:rsidRPr="001E4BB8">
        <w:t>)’ &amp; ‘Socket n RX Write Pointer Register (</w:t>
      </w:r>
      <w:proofErr w:type="spellStart"/>
      <w:r w:rsidRPr="001E4BB8">
        <w:t>Sn_RX_WR</w:t>
      </w:r>
      <w:proofErr w:type="spellEnd"/>
      <w:r w:rsidRPr="001E4BB8">
        <w:t xml:space="preserve">)’. However, the 16bits Offset Address automatically converts into the physical address to be accessible in 16KB RX memory such as </w:t>
      </w:r>
      <w:r w:rsidRPr="001E4BB8">
        <w:fldChar w:fldCharType="begin"/>
      </w:r>
      <w:r w:rsidRPr="001E4BB8">
        <w:instrText xml:space="preserve"> REF _Ref417042491 \h </w:instrText>
      </w:r>
      <w:r w:rsidR="001E4BB8">
        <w:instrText xml:space="preserve"> \* MERGEFORMAT </w:instrText>
      </w:r>
      <w:r w:rsidRPr="001E4BB8">
        <w:fldChar w:fldCharType="separate"/>
      </w:r>
      <w:r w:rsidR="000A6461" w:rsidRPr="001E4BB8">
        <w:t xml:space="preserve">Figure </w:t>
      </w:r>
      <w:r w:rsidR="000A6461">
        <w:rPr>
          <w:noProof/>
        </w:rPr>
        <w:t>7</w:t>
      </w:r>
      <w:r w:rsidRPr="001E4BB8">
        <w:fldChar w:fldCharType="end"/>
      </w:r>
      <w:r w:rsidRPr="001E4BB8">
        <w:t xml:space="preserve">. </w:t>
      </w:r>
    </w:p>
    <w:p w:rsidR="00D067B8" w:rsidRDefault="00D067B8">
      <w:pPr>
        <w:rPr>
          <w:rFonts w:ascii="Trebuchet MS" w:eastAsia="맑은 고딕" w:hAnsi="Trebuchet MS" w:cs="굴림"/>
          <w:szCs w:val="24"/>
        </w:rPr>
      </w:pPr>
      <w:r>
        <w:br w:type="page"/>
      </w:r>
    </w:p>
    <w:p w:rsidR="0019429F" w:rsidRPr="001E4BB8" w:rsidRDefault="0019429F" w:rsidP="00207BEE">
      <w:pPr>
        <w:pStyle w:val="21"/>
      </w:pPr>
      <w:bookmarkStart w:id="238" w:name="_Toc400451001"/>
      <w:bookmarkStart w:id="239" w:name="_Toc408995955"/>
      <w:bookmarkStart w:id="240" w:name="_Ref427562326"/>
      <w:bookmarkStart w:id="241" w:name="_Ref427562329"/>
      <w:bookmarkStart w:id="242" w:name="_Ref427562335"/>
      <w:bookmarkStart w:id="243" w:name="_Toc456011288"/>
      <w:bookmarkStart w:id="244" w:name="_Toc511315431"/>
      <w:r w:rsidRPr="001E4BB8">
        <w:lastRenderedPageBreak/>
        <w:t xml:space="preserve">Common register </w:t>
      </w:r>
      <w:bookmarkEnd w:id="238"/>
      <w:r w:rsidRPr="001E4BB8">
        <w:t>(Base : 0x4600_0000)</w:t>
      </w:r>
      <w:bookmarkEnd w:id="239"/>
      <w:bookmarkEnd w:id="240"/>
      <w:bookmarkEnd w:id="241"/>
      <w:bookmarkEnd w:id="242"/>
      <w:bookmarkEnd w:id="243"/>
      <w:bookmarkEnd w:id="244"/>
    </w:p>
    <w:p w:rsidR="0019429F" w:rsidRPr="001E4BB8" w:rsidRDefault="0019429F" w:rsidP="00207BEE">
      <w:pPr>
        <w:pStyle w:val="32"/>
      </w:pPr>
      <w:bookmarkStart w:id="245" w:name="_Toc408995956"/>
      <w:bookmarkStart w:id="246" w:name="_Toc456011289"/>
      <w:bookmarkStart w:id="247" w:name="_Toc511315432"/>
      <w:r w:rsidRPr="001E4BB8">
        <w:t>VERSIONR (TOE Version Register)</w:t>
      </w:r>
      <w:bookmarkEnd w:id="245"/>
      <w:bookmarkEnd w:id="246"/>
      <w:bookmarkEnd w:id="247"/>
    </w:p>
    <w:p w:rsidR="0019429F" w:rsidRPr="001E4BB8" w:rsidRDefault="0019429F" w:rsidP="0019429F">
      <w:pPr>
        <w:pStyle w:val="affff3"/>
        <w:ind w:leftChars="0" w:left="0" w:firstLine="567"/>
      </w:pPr>
      <w:r w:rsidRPr="001E4BB8">
        <w:t>Address Offset : 0x0000</w:t>
      </w:r>
    </w:p>
    <w:p w:rsidR="0019429F" w:rsidRPr="001E4BB8" w:rsidRDefault="0019429F" w:rsidP="0019429F">
      <w:pPr>
        <w:pStyle w:val="affff3"/>
        <w:ind w:leftChars="0" w:left="0" w:firstLine="567"/>
      </w:pPr>
      <w:r w:rsidRPr="001E4BB8">
        <w:t>Reset value : 0x0000_0005</w:t>
      </w:r>
    </w:p>
    <w:tbl>
      <w:tblPr>
        <w:tblStyle w:val="af4"/>
        <w:tblW w:w="9357" w:type="dxa"/>
        <w:tblInd w:w="-3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360"/>
        <w:gridCol w:w="225"/>
        <w:gridCol w:w="335"/>
        <w:gridCol w:w="250"/>
        <w:gridCol w:w="310"/>
        <w:gridCol w:w="274"/>
        <w:gridCol w:w="286"/>
        <w:gridCol w:w="299"/>
        <w:gridCol w:w="261"/>
        <w:gridCol w:w="324"/>
        <w:gridCol w:w="356"/>
        <w:gridCol w:w="229"/>
        <w:gridCol w:w="319"/>
        <w:gridCol w:w="166"/>
        <w:gridCol w:w="100"/>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3"/>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59"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879" w:type="dxa"/>
            <w:gridSpan w:val="17"/>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r w:rsidRPr="001E4BB8">
              <w:rPr>
                <w:sz w:val="16"/>
              </w:rPr>
              <w:t>VERSION[7:0]</w:t>
            </w:r>
          </w:p>
        </w:tc>
      </w:tr>
      <w:tr w:rsidR="0019429F" w:rsidRPr="001E4BB8" w:rsidTr="0019429F">
        <w:tc>
          <w:tcPr>
            <w:tcW w:w="559"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5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6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68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71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6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r w:rsidRPr="001E4BB8">
        <w:t>[7:0] VERSION - indicates the TOE version as 0x05.</w:t>
      </w:r>
    </w:p>
    <w:p w:rsidR="0019429F" w:rsidRPr="001E4BB8" w:rsidRDefault="0019429F" w:rsidP="0019429F">
      <w:pPr>
        <w:pStyle w:val="affff3"/>
      </w:pPr>
    </w:p>
    <w:p w:rsidR="0019429F" w:rsidRPr="001E4BB8" w:rsidRDefault="0019429F" w:rsidP="00207BEE">
      <w:pPr>
        <w:pStyle w:val="32"/>
      </w:pPr>
      <w:bookmarkStart w:id="248" w:name="_Toc408995957"/>
      <w:bookmarkStart w:id="249" w:name="_Toc456011290"/>
      <w:bookmarkStart w:id="250" w:name="_Toc511315433"/>
      <w:r w:rsidRPr="001E4BB8">
        <w:t>TCKCNTR (Ticker Counter Register)</w:t>
      </w:r>
      <w:bookmarkEnd w:id="248"/>
      <w:bookmarkEnd w:id="249"/>
      <w:bookmarkEnd w:id="250"/>
    </w:p>
    <w:p w:rsidR="0019429F" w:rsidRPr="001E4BB8" w:rsidRDefault="0019429F" w:rsidP="0019429F">
      <w:pPr>
        <w:pStyle w:val="17"/>
        <w:ind w:leftChars="0" w:firstLine="516"/>
      </w:pPr>
      <w:r w:rsidRPr="001E4BB8">
        <w:t>Address Offset : 0x2000</w:t>
      </w:r>
    </w:p>
    <w:p w:rsidR="0019429F" w:rsidRPr="001E4BB8" w:rsidRDefault="0019429F" w:rsidP="0019429F">
      <w:pPr>
        <w:pStyle w:val="17"/>
        <w:ind w:leftChars="25" w:firstLine="516"/>
      </w:pPr>
      <w:r w:rsidRPr="001E4BB8">
        <w:t xml:space="preserve">Reset value : 0x0000_07D0 </w:t>
      </w:r>
    </w:p>
    <w:tbl>
      <w:tblPr>
        <w:tblStyle w:val="af4"/>
        <w:tblW w:w="9357" w:type="dxa"/>
        <w:tblInd w:w="-3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TCKCNT[15: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Default="0019429F" w:rsidP="0019429F">
      <w:pPr>
        <w:pStyle w:val="11"/>
        <w:ind w:left="100"/>
      </w:pPr>
      <w:r w:rsidRPr="001E4BB8">
        <w:t>[15:0] TCKCNT – Ticker counter register is used Tick counter of 100usec. for internal timer of TOE. The unit of tick is HCLK.</w:t>
      </w:r>
      <w:r w:rsidR="00981C3A">
        <w:t xml:space="preserve"> RTR, </w:t>
      </w:r>
      <w:proofErr w:type="spellStart"/>
      <w:r w:rsidR="00981C3A">
        <w:t>Sn_RTR</w:t>
      </w:r>
      <w:proofErr w:type="spellEnd"/>
      <w:r w:rsidR="00981C3A">
        <w:t xml:space="preserve">, </w:t>
      </w:r>
      <w:proofErr w:type="spellStart"/>
      <w:r w:rsidR="00981C3A">
        <w:t>Sn_KATMR</w:t>
      </w:r>
      <w:proofErr w:type="spellEnd"/>
      <w:r w:rsidR="00981C3A">
        <w:t xml:space="preserve"> </w:t>
      </w:r>
      <w:r w:rsidR="00981C3A">
        <w:rPr>
          <w:rFonts w:hint="eastAsia"/>
        </w:rPr>
        <w:t>operates on the value of this register.</w:t>
      </w:r>
    </w:p>
    <w:p w:rsidR="00AA2850" w:rsidRPr="001E4BB8" w:rsidRDefault="00914803" w:rsidP="0019429F">
      <w:pPr>
        <w:pStyle w:val="11"/>
        <w:ind w:left="100"/>
      </w:pPr>
      <m:oMathPara>
        <m:oMath>
          <m:f>
            <m:fPr>
              <m:ctrlPr>
                <w:rPr>
                  <w:rFonts w:ascii="Cambria Math" w:hAnsi="Cambria Math"/>
                </w:rPr>
              </m:ctrlPr>
            </m:fPr>
            <m:num>
              <m:r>
                <w:rPr>
                  <w:rFonts w:ascii="Cambria Math" w:hAnsi="Cambria Math"/>
                </w:rPr>
                <m:t>1</m:t>
              </m:r>
            </m:num>
            <m:den>
              <m:r>
                <w:rPr>
                  <w:rFonts w:ascii="Cambria Math" w:hAnsi="Cambria Math"/>
                </w:rPr>
                <m:t>f</m:t>
              </m:r>
            </m:den>
          </m:f>
          <m:r>
            <w:rPr>
              <w:rFonts w:ascii="Cambria Math" w:hAnsi="Cambria Math"/>
            </w:rPr>
            <m:t xml:space="preserve"> ×TCKCNT=Reference time of TOE</m:t>
          </m:r>
        </m:oMath>
      </m:oMathPara>
    </w:p>
    <w:p w:rsidR="0019429F" w:rsidRDefault="00AA2850" w:rsidP="0019429F">
      <w:pPr>
        <w:pStyle w:val="affff3"/>
        <w:ind w:leftChars="0" w:left="0"/>
      </w:pPr>
      <w:r>
        <w:t>E</w:t>
      </w:r>
      <w:r>
        <w:rPr>
          <w:rFonts w:hint="eastAsia"/>
        </w:rPr>
        <w:t>x)</w:t>
      </w:r>
      <w:r>
        <w:t xml:space="preserve"> When</w:t>
      </w:r>
      <w:r w:rsidR="00A134CF">
        <w:t xml:space="preserve"> the reference time of TOE is set to 100us, and when </w:t>
      </w:r>
      <m:oMath>
        <m:r>
          <w:rPr>
            <w:rFonts w:ascii="Cambria Math" w:hAnsi="Cambria Math"/>
          </w:rPr>
          <m:t>f</m:t>
        </m:r>
      </m:oMath>
      <w:r w:rsidR="00A134CF">
        <w:t xml:space="preserve"> = 20MHz,</w:t>
      </w:r>
    </w:p>
    <w:p w:rsidR="00A134CF" w:rsidRPr="00A134CF" w:rsidRDefault="00914803" w:rsidP="00A134CF">
      <w:pPr>
        <w:pStyle w:val="affff3"/>
        <w:ind w:leftChars="0" w:left="0"/>
        <w:jc w:val="center"/>
      </w:pPr>
      <m:oMathPara>
        <m:oMath>
          <m:f>
            <m:fPr>
              <m:ctrlPr>
                <w:rPr>
                  <w:rFonts w:ascii="Cambria Math" w:hAnsi="Cambria Math"/>
                </w:rPr>
              </m:ctrlPr>
            </m:fPr>
            <m:num>
              <m:r>
                <w:rPr>
                  <w:rFonts w:ascii="Cambria Math" w:hAnsi="Cambria Math"/>
                </w:rPr>
                <m:t>1</m:t>
              </m:r>
            </m:num>
            <m:den>
              <m:r>
                <w:rPr>
                  <w:rFonts w:ascii="Cambria Math" w:hAnsi="Cambria Math"/>
                </w:rPr>
                <m:t>f</m:t>
              </m:r>
            </m:den>
          </m:f>
          <m:r>
            <w:rPr>
              <w:rFonts w:ascii="Cambria Math" w:hAnsi="Cambria Math"/>
            </w:rPr>
            <m:t xml:space="preserve"> ×TCKCNT=100us</m:t>
          </m:r>
        </m:oMath>
      </m:oMathPara>
    </w:p>
    <w:p w:rsidR="00A134CF" w:rsidRPr="00A134CF" w:rsidRDefault="00A134CF" w:rsidP="00A134CF">
      <w:pPr>
        <w:pStyle w:val="affff3"/>
        <w:ind w:leftChars="0" w:left="0"/>
        <w:jc w:val="center"/>
        <w:rPr>
          <w:rFonts w:ascii="Cambria Math" w:hAnsi="Cambria Math"/>
          <w:i/>
        </w:rPr>
      </w:pPr>
      <m:oMathPara>
        <m:oMath>
          <m:r>
            <w:rPr>
              <w:rFonts w:ascii="Cambria Math" w:hAnsi="Cambria Math"/>
            </w:rPr>
            <m:t>TCKCNT=100us × f</m:t>
          </m:r>
        </m:oMath>
      </m:oMathPara>
    </w:p>
    <w:p w:rsidR="00A134CF" w:rsidRDefault="00A134CF" w:rsidP="00A134CF">
      <w:pPr>
        <w:pStyle w:val="affff3"/>
        <w:ind w:leftChars="0" w:left="0"/>
        <w:jc w:val="center"/>
        <w:rPr>
          <w:rFonts w:ascii="Cambria Math" w:hAnsi="Cambria Math"/>
          <w:i/>
        </w:rPr>
      </w:pPr>
      <w:r>
        <w:rPr>
          <w:rFonts w:ascii="Cambria Math" w:hAnsi="Cambria Math" w:hint="eastAsia"/>
          <w:i/>
        </w:rPr>
        <w:t>TCKCNT = 2000 = 0x07D0</w:t>
      </w:r>
    </w:p>
    <w:p w:rsidR="00A134CF" w:rsidRDefault="00A134CF" w:rsidP="00A134CF">
      <w:pPr>
        <w:pStyle w:val="affff3"/>
        <w:ind w:leftChars="0" w:left="0"/>
        <w:jc w:val="center"/>
        <w:rPr>
          <w:rFonts w:ascii="Cambria Math" w:hAnsi="Cambria Math"/>
          <w:i/>
        </w:rPr>
      </w:pPr>
    </w:p>
    <w:p w:rsidR="00A134CF" w:rsidRPr="00A134CF" w:rsidRDefault="00A134CF" w:rsidP="00A134CF">
      <w:pPr>
        <w:pStyle w:val="affff3"/>
        <w:ind w:leftChars="0" w:left="0"/>
        <w:jc w:val="center"/>
        <w:rPr>
          <w:rFonts w:ascii="Cambria Math" w:hAnsi="Cambria Math"/>
          <w:i/>
        </w:rPr>
      </w:pPr>
    </w:p>
    <w:p w:rsidR="0019429F" w:rsidRPr="001E4BB8" w:rsidRDefault="0019429F" w:rsidP="00207BEE">
      <w:pPr>
        <w:pStyle w:val="32"/>
      </w:pPr>
      <w:bookmarkStart w:id="251" w:name="_Toc408995958"/>
      <w:bookmarkStart w:id="252" w:name="_Toc456011291"/>
      <w:bookmarkStart w:id="253" w:name="_Toc511315434"/>
      <w:r w:rsidRPr="001E4BB8">
        <w:lastRenderedPageBreak/>
        <w:t>IR (Interrupt Register)</w:t>
      </w:r>
      <w:bookmarkEnd w:id="251"/>
      <w:bookmarkEnd w:id="252"/>
      <w:bookmarkEnd w:id="253"/>
    </w:p>
    <w:p w:rsidR="0019429F" w:rsidRPr="001E4BB8" w:rsidRDefault="0019429F" w:rsidP="0019429F">
      <w:pPr>
        <w:pStyle w:val="17"/>
        <w:ind w:leftChars="0" w:firstLine="516"/>
      </w:pPr>
      <w:r w:rsidRPr="001E4BB8">
        <w:t>Address Offset : 0x2100</w:t>
      </w:r>
    </w:p>
    <w:p w:rsidR="0019429F" w:rsidRPr="001E4BB8" w:rsidRDefault="0019429F" w:rsidP="0019429F">
      <w:pPr>
        <w:pStyle w:val="17"/>
        <w:ind w:leftChars="25" w:firstLine="516"/>
      </w:pPr>
      <w:r w:rsidRPr="001E4BB8">
        <w:t>Reset value : 0x0000_0000</w:t>
      </w:r>
    </w:p>
    <w:tbl>
      <w:tblPr>
        <w:tblStyle w:val="af4"/>
        <w:tblW w:w="9357" w:type="dxa"/>
        <w:tblInd w:w="-2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96"/>
        <w:gridCol w:w="574"/>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96" w:type="dxa"/>
            <w:tcBorders>
              <w:bottom w:val="single" w:sz="4" w:space="0" w:color="auto"/>
            </w:tcBorders>
          </w:tcPr>
          <w:p w:rsidR="0019429F" w:rsidRPr="001E4BB8" w:rsidRDefault="0019429F" w:rsidP="0019429F">
            <w:pPr>
              <w:pStyle w:val="affff3"/>
              <w:ind w:leftChars="0" w:left="0"/>
              <w:jc w:val="center"/>
            </w:pPr>
            <w:r w:rsidRPr="001E4BB8">
              <w:t>24</w:t>
            </w:r>
          </w:p>
        </w:tc>
        <w:tc>
          <w:tcPr>
            <w:tcW w:w="574"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9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color w:val="A6A6A6" w:themeColor="background1" w:themeShade="A6"/>
                <w:sz w:val="18"/>
              </w:rPr>
            </w:pPr>
            <w:proofErr w:type="spellStart"/>
            <w:r w:rsidRPr="001E4BB8">
              <w:rPr>
                <w:color w:val="A6A6A6" w:themeColor="background1" w:themeShade="A6"/>
                <w:sz w:val="18"/>
              </w:rPr>
              <w:t>es</w:t>
            </w:r>
            <w:proofErr w:type="spellEnd"/>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9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96" w:type="dxa"/>
            <w:tcBorders>
              <w:top w:val="single" w:sz="4" w:space="0" w:color="auto"/>
            </w:tcBorders>
          </w:tcPr>
          <w:p w:rsidR="0019429F" w:rsidRPr="001E4BB8" w:rsidRDefault="0019429F" w:rsidP="0019429F">
            <w:pPr>
              <w:pStyle w:val="affff3"/>
              <w:ind w:leftChars="0" w:left="0"/>
              <w:jc w:val="center"/>
              <w:rPr>
                <w:sz w:val="4"/>
              </w:rPr>
            </w:pPr>
          </w:p>
        </w:tc>
        <w:tc>
          <w:tcPr>
            <w:tcW w:w="57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96" w:type="dxa"/>
            <w:tcBorders>
              <w:bottom w:val="single" w:sz="4" w:space="0" w:color="auto"/>
            </w:tcBorders>
          </w:tcPr>
          <w:p w:rsidR="0019429F" w:rsidRPr="001E4BB8" w:rsidRDefault="0019429F" w:rsidP="0019429F">
            <w:pPr>
              <w:pStyle w:val="affff3"/>
              <w:ind w:leftChars="0" w:left="0"/>
              <w:jc w:val="center"/>
            </w:pPr>
            <w:r w:rsidRPr="001E4BB8">
              <w:t>8</w:t>
            </w:r>
          </w:p>
        </w:tc>
        <w:tc>
          <w:tcPr>
            <w:tcW w:w="574"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96"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color w:val="A6A6A6" w:themeColor="background1" w:themeShade="A6"/>
                <w:sz w:val="18"/>
              </w:rPr>
              <w:t>res</w:t>
            </w:r>
          </w:p>
        </w:tc>
        <w:tc>
          <w:tcPr>
            <w:tcW w:w="2329" w:type="dxa"/>
            <w:gridSpan w:val="4"/>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IR[7:4]</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9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sz w:val="18"/>
              </w:rPr>
            </w:pPr>
          </w:p>
        </w:tc>
      </w:tr>
    </w:tbl>
    <w:p w:rsidR="0019429F" w:rsidRPr="001E4BB8" w:rsidRDefault="0019429F" w:rsidP="0019429F">
      <w:pPr>
        <w:pStyle w:val="17"/>
        <w:ind w:leftChars="404" w:left="808"/>
      </w:pPr>
    </w:p>
    <w:p w:rsidR="0019429F" w:rsidRPr="001E4BB8" w:rsidRDefault="0019429F" w:rsidP="0019429F">
      <w:pPr>
        <w:pStyle w:val="11"/>
        <w:ind w:left="100"/>
      </w:pPr>
      <w:r w:rsidRPr="001E4BB8">
        <w:t xml:space="preserve">IR indicates the interrupt status. If IR is not equal to ‘0x00’, </w:t>
      </w:r>
      <w:proofErr w:type="spellStart"/>
      <w:r w:rsidRPr="001E4BB8">
        <w:t>INTn</w:t>
      </w:r>
      <w:proofErr w:type="spellEnd"/>
      <w:r w:rsidRPr="001E4BB8">
        <w:t xml:space="preserve"> PIN is asserted low until it is ‘0x00’.</w:t>
      </w:r>
    </w:p>
    <w:p w:rsidR="0019429F" w:rsidRPr="001E4BB8" w:rsidRDefault="0019429F" w:rsidP="0019429F">
      <w:pPr>
        <w:pStyle w:val="11"/>
        <w:ind w:left="100"/>
      </w:pPr>
      <w:r w:rsidRPr="001E4BB8">
        <w:t>[4] WOL – Magic Packet</w:t>
      </w:r>
    </w:p>
    <w:p w:rsidR="0019429F" w:rsidRPr="001E4BB8" w:rsidRDefault="0019429F" w:rsidP="0019429F">
      <w:pPr>
        <w:pStyle w:val="11"/>
        <w:ind w:left="100" w:firstLine="700"/>
      </w:pPr>
      <w:r w:rsidRPr="001E4BB8">
        <w:rPr>
          <w:rFonts w:eastAsiaTheme="minorHAnsi" w:cs="Arial"/>
          <w:szCs w:val="20"/>
        </w:rPr>
        <w:t>When WOL mode is enabled and receives the magic packet over UDP, this bit is set.</w:t>
      </w:r>
    </w:p>
    <w:p w:rsidR="0019429F" w:rsidRPr="001E4BB8" w:rsidRDefault="0019429F" w:rsidP="0019429F">
      <w:pPr>
        <w:pStyle w:val="11"/>
        <w:ind w:left="100"/>
      </w:pPr>
      <w:r w:rsidRPr="001E4BB8">
        <w:t xml:space="preserve">[5] </w:t>
      </w:r>
      <w:proofErr w:type="spellStart"/>
      <w:r w:rsidRPr="001E4BB8">
        <w:t>PPPoE</w:t>
      </w:r>
      <w:proofErr w:type="spellEnd"/>
      <w:r w:rsidRPr="001E4BB8">
        <w:t xml:space="preserve"> – </w:t>
      </w:r>
      <w:proofErr w:type="spellStart"/>
      <w:r w:rsidRPr="001E4BB8">
        <w:t>PPPoE</w:t>
      </w:r>
      <w:proofErr w:type="spellEnd"/>
      <w:r w:rsidRPr="001E4BB8">
        <w:t xml:space="preserve"> Close</w:t>
      </w:r>
    </w:p>
    <w:p w:rsidR="0019429F" w:rsidRPr="001E4BB8" w:rsidRDefault="0019429F" w:rsidP="0019429F">
      <w:pPr>
        <w:pStyle w:val="11"/>
        <w:ind w:left="100" w:firstLine="700"/>
      </w:pPr>
      <w:r w:rsidRPr="001E4BB8">
        <w:rPr>
          <w:rFonts w:eastAsiaTheme="minorHAnsi" w:cs="Arial"/>
          <w:szCs w:val="20"/>
        </w:rPr>
        <w:t xml:space="preserve">When </w:t>
      </w:r>
      <w:proofErr w:type="spellStart"/>
      <w:r w:rsidRPr="001E4BB8">
        <w:rPr>
          <w:rFonts w:eastAsiaTheme="minorHAnsi" w:cs="Arial"/>
          <w:szCs w:val="20"/>
        </w:rPr>
        <w:t>PPPoE</w:t>
      </w:r>
      <w:proofErr w:type="spellEnd"/>
      <w:r w:rsidRPr="001E4BB8">
        <w:rPr>
          <w:rFonts w:eastAsiaTheme="minorHAnsi" w:cs="Arial"/>
          <w:szCs w:val="20"/>
        </w:rPr>
        <w:t xml:space="preserve"> is disconnected during </w:t>
      </w:r>
      <w:proofErr w:type="spellStart"/>
      <w:r w:rsidRPr="001E4BB8">
        <w:rPr>
          <w:rFonts w:eastAsiaTheme="minorHAnsi" w:cs="Arial"/>
          <w:szCs w:val="20"/>
        </w:rPr>
        <w:t>PPPoE</w:t>
      </w:r>
      <w:proofErr w:type="spellEnd"/>
      <w:r w:rsidRPr="001E4BB8">
        <w:rPr>
          <w:rFonts w:eastAsiaTheme="minorHAnsi" w:cs="Arial"/>
          <w:szCs w:val="20"/>
        </w:rPr>
        <w:t xml:space="preserve"> mode, this bit is set.</w:t>
      </w:r>
    </w:p>
    <w:p w:rsidR="0019429F" w:rsidRPr="001E4BB8" w:rsidRDefault="0019429F" w:rsidP="0019429F">
      <w:pPr>
        <w:pStyle w:val="11"/>
        <w:ind w:left="100"/>
      </w:pPr>
      <w:r w:rsidRPr="001E4BB8">
        <w:t>[6] UNREACH – Destination unreachable</w:t>
      </w:r>
    </w:p>
    <w:p w:rsidR="0019429F" w:rsidRPr="001E4BB8" w:rsidRDefault="0019429F" w:rsidP="0019429F">
      <w:pPr>
        <w:pStyle w:val="11"/>
        <w:ind w:leftChars="400" w:left="800"/>
        <w:rPr>
          <w:rFonts w:eastAsiaTheme="minorHAnsi" w:cs="Arial"/>
          <w:szCs w:val="20"/>
        </w:rPr>
      </w:pPr>
      <w:r w:rsidRPr="001E4BB8">
        <w:rPr>
          <w:rFonts w:eastAsiaTheme="minorHAnsi" w:cs="Arial"/>
          <w:szCs w:val="20"/>
        </w:rPr>
        <w:t>When receiving the ICMP (Destination port unreachable) packet, this bit is set as ‘1’. When this bit is ‘1’, Destination Information such as IP address and Port number may be checked with the corresponding UIPR &amp; UPORTR.</w:t>
      </w:r>
    </w:p>
    <w:p w:rsidR="0019429F" w:rsidRPr="001E4BB8" w:rsidRDefault="0019429F" w:rsidP="0019429F">
      <w:pPr>
        <w:pStyle w:val="11"/>
        <w:ind w:left="100"/>
      </w:pPr>
      <w:r w:rsidRPr="001E4BB8">
        <w:t>[7] Conflict – IP Conflict</w:t>
      </w:r>
    </w:p>
    <w:p w:rsidR="0019429F" w:rsidRPr="001E4BB8" w:rsidRDefault="0019429F" w:rsidP="0019429F">
      <w:pPr>
        <w:pStyle w:val="11"/>
        <w:ind w:leftChars="400" w:left="800"/>
      </w:pPr>
      <w:r w:rsidRPr="001E4BB8">
        <w:rPr>
          <w:rFonts w:eastAsiaTheme="minorEastAsia" w:cs="Arial"/>
          <w:color w:val="000000"/>
          <w:szCs w:val="20"/>
        </w:rPr>
        <w:t>Bit is set as ‘1’ when own source IP address is same with the sender IP address in the received ARP request.</w:t>
      </w:r>
    </w:p>
    <w:p w:rsidR="0019429F" w:rsidRPr="001E4BB8" w:rsidRDefault="0019429F" w:rsidP="0019429F">
      <w:pPr>
        <w:pStyle w:val="affff3"/>
      </w:pPr>
    </w:p>
    <w:p w:rsidR="0019429F" w:rsidRPr="001E4BB8" w:rsidRDefault="0019429F" w:rsidP="00207BEE">
      <w:pPr>
        <w:pStyle w:val="32"/>
      </w:pPr>
      <w:bookmarkStart w:id="254" w:name="_Toc408995959"/>
      <w:bookmarkStart w:id="255" w:name="_Toc456011292"/>
      <w:bookmarkStart w:id="256" w:name="_Toc511315435"/>
      <w:r w:rsidRPr="001E4BB8">
        <w:t>IMR (Interrupt Mask Register)</w:t>
      </w:r>
      <w:bookmarkEnd w:id="254"/>
      <w:bookmarkEnd w:id="255"/>
      <w:bookmarkEnd w:id="256"/>
    </w:p>
    <w:p w:rsidR="0019429F" w:rsidRPr="001E4BB8" w:rsidRDefault="0019429F" w:rsidP="0019429F">
      <w:pPr>
        <w:pStyle w:val="17"/>
        <w:ind w:leftChars="0" w:firstLine="516"/>
      </w:pPr>
      <w:r w:rsidRPr="001E4BB8">
        <w:t>Address Offset : 0x2104</w:t>
      </w:r>
    </w:p>
    <w:p w:rsidR="0019429F" w:rsidRPr="001E4BB8" w:rsidRDefault="0019429F" w:rsidP="0019429F">
      <w:pPr>
        <w:pStyle w:val="17"/>
        <w:ind w:leftChars="25" w:firstLine="516"/>
      </w:pPr>
      <w:r w:rsidRPr="001E4BB8">
        <w:t>Reset value : 0x0000_0000</w:t>
      </w:r>
    </w:p>
    <w:tbl>
      <w:tblPr>
        <w:tblStyle w:val="af4"/>
        <w:tblW w:w="9357" w:type="dxa"/>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5"/>
        <w:gridCol w:w="585"/>
        <w:gridCol w:w="585"/>
        <w:gridCol w:w="585"/>
        <w:gridCol w:w="586"/>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color w:val="A6A6A6" w:themeColor="background1" w:themeShade="A6"/>
                <w:sz w:val="18"/>
              </w:rPr>
              <w:t>res</w:t>
            </w:r>
          </w:p>
        </w:tc>
        <w:tc>
          <w:tcPr>
            <w:tcW w:w="2339" w:type="dxa"/>
            <w:gridSpan w:val="4"/>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IMR[7:4]</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2339"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sz w:val="18"/>
              </w:rPr>
            </w:pPr>
          </w:p>
        </w:tc>
      </w:tr>
    </w:tbl>
    <w:p w:rsidR="0019429F" w:rsidRPr="001E4BB8" w:rsidRDefault="0019429F" w:rsidP="0019429F">
      <w:pPr>
        <w:pStyle w:val="17"/>
        <w:ind w:leftChars="354" w:left="708"/>
      </w:pPr>
    </w:p>
    <w:p w:rsidR="0019429F" w:rsidRPr="001E4BB8" w:rsidRDefault="0019429F" w:rsidP="0019429F">
      <w:pPr>
        <w:pStyle w:val="11"/>
        <w:ind w:left="100"/>
      </w:pPr>
      <w:r w:rsidRPr="001E4BB8">
        <w:lastRenderedPageBreak/>
        <w:t>IMR is used to mask interrupts. Each bit of IMR corresponds to each bit of IR. When a bit of IMR is ‘1’ and the corresponding bit of IR is ‘1’, an interrupt will be issued. In other words, if a bit of IMR is ‘0’, an interrupt will not be issued even if the corresponding bit of IR is ‘1’.</w:t>
      </w:r>
    </w:p>
    <w:p w:rsidR="0019429F" w:rsidRPr="001E4BB8" w:rsidRDefault="0019429F" w:rsidP="0019429F">
      <w:pPr>
        <w:pStyle w:val="11"/>
        <w:ind w:left="100"/>
      </w:pPr>
      <w:r w:rsidRPr="001E4BB8">
        <w:t>[4] Magic Packet</w:t>
      </w:r>
    </w:p>
    <w:p w:rsidR="0019429F" w:rsidRPr="001E4BB8" w:rsidRDefault="0019429F" w:rsidP="0019429F">
      <w:pPr>
        <w:pStyle w:val="11"/>
        <w:ind w:leftChars="450" w:left="900"/>
      </w:pPr>
      <w:r w:rsidRPr="001E4BB8">
        <w:t>0: Disable Magic Packet Interrupt</w:t>
      </w:r>
    </w:p>
    <w:p w:rsidR="0019429F" w:rsidRPr="001E4BB8" w:rsidRDefault="0019429F" w:rsidP="0019429F">
      <w:pPr>
        <w:pStyle w:val="11"/>
        <w:ind w:leftChars="450" w:left="900"/>
      </w:pPr>
      <w:r w:rsidRPr="001E4BB8">
        <w:t>1: Enable Magic Packet Interrupt</w:t>
      </w:r>
    </w:p>
    <w:p w:rsidR="0019429F" w:rsidRPr="001E4BB8" w:rsidRDefault="0019429F" w:rsidP="0019429F">
      <w:pPr>
        <w:pStyle w:val="11"/>
        <w:ind w:left="100"/>
      </w:pPr>
      <w:r w:rsidRPr="001E4BB8">
        <w:t xml:space="preserve">[5] </w:t>
      </w:r>
      <w:proofErr w:type="spellStart"/>
      <w:r w:rsidRPr="001E4BB8">
        <w:t>PPPoE</w:t>
      </w:r>
      <w:proofErr w:type="spellEnd"/>
      <w:r w:rsidRPr="001E4BB8">
        <w:t xml:space="preserve"> Close Interrupt Mask</w:t>
      </w:r>
    </w:p>
    <w:p w:rsidR="0019429F" w:rsidRPr="001E4BB8" w:rsidRDefault="0019429F" w:rsidP="0019429F">
      <w:pPr>
        <w:pStyle w:val="11"/>
        <w:ind w:leftChars="450" w:left="900"/>
      </w:pPr>
      <w:r w:rsidRPr="001E4BB8">
        <w:t xml:space="preserve">0: Disable </w:t>
      </w:r>
      <w:proofErr w:type="spellStart"/>
      <w:r w:rsidRPr="001E4BB8">
        <w:rPr>
          <w:bCs/>
        </w:rPr>
        <w:t>PPPoE</w:t>
      </w:r>
      <w:proofErr w:type="spellEnd"/>
      <w:r w:rsidRPr="001E4BB8">
        <w:rPr>
          <w:bCs/>
        </w:rPr>
        <w:t xml:space="preserve"> Close </w:t>
      </w:r>
      <w:r w:rsidRPr="001E4BB8">
        <w:t>Interrupt</w:t>
      </w:r>
    </w:p>
    <w:p w:rsidR="0019429F" w:rsidRPr="001E4BB8" w:rsidRDefault="0019429F" w:rsidP="0019429F">
      <w:pPr>
        <w:pStyle w:val="11"/>
        <w:ind w:leftChars="450" w:left="900"/>
      </w:pPr>
      <w:r w:rsidRPr="001E4BB8">
        <w:t xml:space="preserve">1: Enable </w:t>
      </w:r>
      <w:proofErr w:type="spellStart"/>
      <w:r w:rsidRPr="001E4BB8">
        <w:rPr>
          <w:bCs/>
        </w:rPr>
        <w:t>PPPoE</w:t>
      </w:r>
      <w:proofErr w:type="spellEnd"/>
      <w:r w:rsidRPr="001E4BB8">
        <w:rPr>
          <w:bCs/>
        </w:rPr>
        <w:t xml:space="preserve"> Close</w:t>
      </w:r>
      <w:r w:rsidRPr="001E4BB8">
        <w:t xml:space="preserve"> Interrupt</w:t>
      </w:r>
    </w:p>
    <w:p w:rsidR="0019429F" w:rsidRPr="001E4BB8" w:rsidRDefault="0019429F" w:rsidP="0019429F">
      <w:pPr>
        <w:pStyle w:val="11"/>
        <w:ind w:left="100"/>
      </w:pPr>
      <w:r w:rsidRPr="001E4BB8">
        <w:t>[6] Destination unreachable Interrupt Mask</w:t>
      </w:r>
    </w:p>
    <w:p w:rsidR="0019429F" w:rsidRPr="001E4BB8" w:rsidRDefault="0019429F" w:rsidP="0019429F">
      <w:pPr>
        <w:pStyle w:val="11"/>
        <w:ind w:leftChars="450" w:left="900"/>
      </w:pPr>
      <w:r w:rsidRPr="001E4BB8">
        <w:t>0: Disable Destination unreachable Interrupt</w:t>
      </w:r>
    </w:p>
    <w:p w:rsidR="0019429F" w:rsidRPr="001E4BB8" w:rsidRDefault="0019429F" w:rsidP="0019429F">
      <w:pPr>
        <w:pStyle w:val="11"/>
        <w:ind w:leftChars="450" w:left="900"/>
      </w:pPr>
      <w:r w:rsidRPr="001E4BB8">
        <w:t>1: Enable Destination unreachable Interrupt</w:t>
      </w:r>
    </w:p>
    <w:p w:rsidR="0019429F" w:rsidRPr="001E4BB8" w:rsidRDefault="0019429F" w:rsidP="0019429F">
      <w:pPr>
        <w:pStyle w:val="11"/>
        <w:ind w:left="100"/>
      </w:pPr>
      <w:r w:rsidRPr="001E4BB8">
        <w:t>[7] IP Conflict Interrupt Mask</w:t>
      </w:r>
    </w:p>
    <w:p w:rsidR="0019429F" w:rsidRPr="001E4BB8" w:rsidRDefault="0019429F" w:rsidP="0019429F">
      <w:pPr>
        <w:pStyle w:val="11"/>
        <w:ind w:left="100"/>
      </w:pPr>
      <w:r w:rsidRPr="001E4BB8">
        <w:tab/>
        <w:t>0: Disable IP Conflict Interrupt</w:t>
      </w:r>
    </w:p>
    <w:p w:rsidR="0019429F" w:rsidRPr="001E4BB8" w:rsidRDefault="0019429F" w:rsidP="0019429F">
      <w:pPr>
        <w:pStyle w:val="11"/>
        <w:ind w:leftChars="25" w:firstLine="750"/>
      </w:pPr>
      <w:r w:rsidRPr="001E4BB8">
        <w:t>1: Enable IP Conflict Interrupt</w:t>
      </w:r>
    </w:p>
    <w:p w:rsidR="0019429F" w:rsidRPr="001E4BB8" w:rsidRDefault="0019429F" w:rsidP="0019429F">
      <w:pPr>
        <w:rPr>
          <w:rFonts w:ascii="Trebuchet MS" w:eastAsiaTheme="minorHAnsi" w:hAnsi="Trebuchet MS"/>
          <w:b/>
          <w:szCs w:val="20"/>
        </w:rPr>
      </w:pPr>
    </w:p>
    <w:p w:rsidR="0019429F" w:rsidRPr="001E4BB8" w:rsidRDefault="0019429F" w:rsidP="00207BEE">
      <w:pPr>
        <w:pStyle w:val="32"/>
      </w:pPr>
      <w:bookmarkStart w:id="257" w:name="_Toc408995960"/>
      <w:bookmarkStart w:id="258" w:name="_Toc456011293"/>
      <w:bookmarkStart w:id="259" w:name="_Toc511315436"/>
      <w:r w:rsidRPr="001E4BB8">
        <w:t>IRCR (Interrupt Clear Register)</w:t>
      </w:r>
      <w:bookmarkEnd w:id="257"/>
      <w:bookmarkEnd w:id="258"/>
      <w:bookmarkEnd w:id="259"/>
    </w:p>
    <w:p w:rsidR="0019429F" w:rsidRPr="001E4BB8" w:rsidRDefault="0019429F" w:rsidP="0019429F">
      <w:pPr>
        <w:pStyle w:val="17"/>
        <w:ind w:leftChars="0" w:firstLine="516"/>
      </w:pPr>
      <w:r w:rsidRPr="001E4BB8">
        <w:t>Address Offset : 0x2108</w:t>
      </w:r>
    </w:p>
    <w:p w:rsidR="0019429F" w:rsidRPr="001E4BB8" w:rsidRDefault="0019429F" w:rsidP="0019429F">
      <w:pPr>
        <w:pStyle w:val="17"/>
        <w:ind w:leftChars="25" w:firstLine="516"/>
      </w:pPr>
      <w:r w:rsidRPr="001E4BB8">
        <w:t>Reset value : 0x0000_0000</w:t>
      </w:r>
    </w:p>
    <w:tbl>
      <w:tblPr>
        <w:tblStyle w:val="af4"/>
        <w:tblW w:w="9357" w:type="dxa"/>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5"/>
        <w:gridCol w:w="585"/>
        <w:gridCol w:w="585"/>
        <w:gridCol w:w="585"/>
        <w:gridCol w:w="586"/>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color w:val="A6A6A6" w:themeColor="background1" w:themeShade="A6"/>
                <w:sz w:val="18"/>
              </w:rPr>
              <w:t>res</w:t>
            </w:r>
          </w:p>
        </w:tc>
        <w:tc>
          <w:tcPr>
            <w:tcW w:w="2339" w:type="dxa"/>
            <w:gridSpan w:val="4"/>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IRC[8:4]</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2339"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C_W1</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sz w:val="18"/>
              </w:rPr>
            </w:pPr>
          </w:p>
        </w:tc>
      </w:tr>
    </w:tbl>
    <w:p w:rsidR="0019429F" w:rsidRPr="001E4BB8" w:rsidRDefault="0019429F" w:rsidP="0019429F">
      <w:pPr>
        <w:pStyle w:val="17"/>
        <w:ind w:leftChars="354" w:left="708"/>
      </w:pPr>
    </w:p>
    <w:p w:rsidR="0019429F" w:rsidRPr="001E4BB8" w:rsidRDefault="0019429F" w:rsidP="0019429F">
      <w:pPr>
        <w:pStyle w:val="11"/>
        <w:ind w:left="100"/>
      </w:pPr>
      <w:r w:rsidRPr="001E4BB8">
        <w:t xml:space="preserve">IRCR is used to clear interrupts. Each bit of IR can be cleared when the host writes ‘1’ value to each bit of IRCR corresponding to each bit of IR. </w:t>
      </w:r>
    </w:p>
    <w:p w:rsidR="0019429F" w:rsidRPr="001E4BB8" w:rsidRDefault="0019429F" w:rsidP="0019429F">
      <w:pPr>
        <w:pStyle w:val="17"/>
        <w:ind w:leftChars="454" w:left="908"/>
        <w:rPr>
          <w:i/>
          <w:color w:val="202020"/>
          <w:szCs w:val="20"/>
          <w:shd w:val="clear" w:color="auto" w:fill="FFFFFF"/>
        </w:rPr>
      </w:pPr>
      <w:r w:rsidRPr="001E4BB8">
        <w:rPr>
          <w:i/>
        </w:rPr>
        <w:t xml:space="preserve">* </w:t>
      </w:r>
      <w:r w:rsidRPr="001E4BB8">
        <w:rPr>
          <w:i/>
          <w:color w:val="202020"/>
          <w:szCs w:val="20"/>
          <w:shd w:val="clear" w:color="auto" w:fill="FFFFFF"/>
        </w:rPr>
        <w:t>ReadClearWrite1 (R/C_W1) : Software can read as well as clear this bit by writing ‘1’. Writing ‘0’ has no effect on the bit value.</w:t>
      </w:r>
    </w:p>
    <w:p w:rsidR="0019429F" w:rsidRPr="001E4BB8" w:rsidRDefault="0019429F" w:rsidP="0019429F">
      <w:pPr>
        <w:pStyle w:val="11"/>
        <w:ind w:left="100"/>
      </w:pPr>
      <w:r w:rsidRPr="001E4BB8">
        <w:t>[4] Magic Packet Interrupt Clear</w:t>
      </w:r>
    </w:p>
    <w:p w:rsidR="0019429F" w:rsidRPr="001E4BB8" w:rsidRDefault="0019429F" w:rsidP="0019429F">
      <w:pPr>
        <w:pStyle w:val="11"/>
        <w:ind w:left="100"/>
      </w:pPr>
      <w:r w:rsidRPr="001E4BB8">
        <w:t xml:space="preserve">[5] </w:t>
      </w:r>
      <w:proofErr w:type="spellStart"/>
      <w:r w:rsidRPr="001E4BB8">
        <w:t>PPPoE</w:t>
      </w:r>
      <w:proofErr w:type="spellEnd"/>
      <w:r w:rsidRPr="001E4BB8">
        <w:t xml:space="preserve"> Close Interrupt Clear</w:t>
      </w:r>
    </w:p>
    <w:p w:rsidR="0019429F" w:rsidRPr="001E4BB8" w:rsidRDefault="0019429F" w:rsidP="0019429F">
      <w:pPr>
        <w:pStyle w:val="11"/>
        <w:ind w:left="100"/>
      </w:pPr>
      <w:r w:rsidRPr="001E4BB8">
        <w:t>[6] Destination unreachable Interrupt Clear</w:t>
      </w:r>
    </w:p>
    <w:p w:rsidR="0019429F" w:rsidRPr="001E4BB8" w:rsidRDefault="0019429F" w:rsidP="0019429F">
      <w:pPr>
        <w:pStyle w:val="11"/>
        <w:ind w:left="100"/>
      </w:pPr>
      <w:r w:rsidRPr="001E4BB8">
        <w:t>[7] IP Conflict Interrupt Clear</w:t>
      </w:r>
    </w:p>
    <w:p w:rsidR="0019429F" w:rsidRPr="001E4BB8" w:rsidRDefault="0019429F" w:rsidP="0019429F">
      <w:pPr>
        <w:pStyle w:val="11"/>
        <w:ind w:left="100"/>
      </w:pPr>
    </w:p>
    <w:p w:rsidR="0019429F" w:rsidRPr="001E4BB8" w:rsidRDefault="0019429F" w:rsidP="0019429F">
      <w:pPr>
        <w:pStyle w:val="affff3"/>
      </w:pPr>
    </w:p>
    <w:p w:rsidR="0019429F" w:rsidRPr="001E4BB8" w:rsidRDefault="0019429F" w:rsidP="00207BEE">
      <w:pPr>
        <w:pStyle w:val="32"/>
      </w:pPr>
      <w:bookmarkStart w:id="260" w:name="_Toc408995961"/>
      <w:bookmarkStart w:id="261" w:name="_Toc456011294"/>
      <w:bookmarkStart w:id="262" w:name="_Toc511315437"/>
      <w:r w:rsidRPr="001E4BB8">
        <w:lastRenderedPageBreak/>
        <w:t>SIR (Socket Interrupt Register)</w:t>
      </w:r>
      <w:bookmarkEnd w:id="260"/>
      <w:bookmarkEnd w:id="261"/>
      <w:bookmarkEnd w:id="262"/>
    </w:p>
    <w:p w:rsidR="0019429F" w:rsidRPr="001E4BB8" w:rsidRDefault="0019429F" w:rsidP="0019429F">
      <w:pPr>
        <w:pStyle w:val="17"/>
        <w:ind w:leftChars="0" w:firstLine="516"/>
      </w:pPr>
      <w:r w:rsidRPr="001E4BB8">
        <w:t>Address Offset : 0x2110</w:t>
      </w:r>
    </w:p>
    <w:p w:rsidR="0019429F" w:rsidRPr="001E4BB8" w:rsidRDefault="0019429F" w:rsidP="0019429F">
      <w:pPr>
        <w:pStyle w:val="17"/>
        <w:ind w:leftChars="25" w:firstLine="516"/>
      </w:pPr>
      <w:r w:rsidRPr="001E4BB8">
        <w:t>Reset value : 0x0000_0000</w:t>
      </w:r>
    </w:p>
    <w:tbl>
      <w:tblPr>
        <w:tblStyle w:val="af4"/>
        <w:tblW w:w="9357" w:type="dxa"/>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7</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6</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5</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4</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3</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2</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1</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7"/>
        <w:ind w:leftChars="354" w:left="708"/>
      </w:pPr>
    </w:p>
    <w:p w:rsidR="0019429F" w:rsidRPr="001E4BB8" w:rsidRDefault="0019429F" w:rsidP="0019429F">
      <w:pPr>
        <w:pStyle w:val="11"/>
        <w:ind w:left="100"/>
      </w:pPr>
      <w:r w:rsidRPr="001E4BB8">
        <w:t xml:space="preserve">SIR indicates the interrupt status of Socket. Each bit of SIR be still ‘1’ until </w:t>
      </w:r>
      <w:proofErr w:type="spellStart"/>
      <w:r w:rsidRPr="001E4BB8">
        <w:t>Sn_IR</w:t>
      </w:r>
      <w:proofErr w:type="spellEnd"/>
      <w:r w:rsidRPr="001E4BB8">
        <w:t xml:space="preserve"> is cleared by the host. If </w:t>
      </w:r>
      <w:proofErr w:type="spellStart"/>
      <w:r w:rsidRPr="001E4BB8">
        <w:t>Sn_IR</w:t>
      </w:r>
      <w:proofErr w:type="spellEnd"/>
      <w:r w:rsidRPr="001E4BB8">
        <w:t xml:space="preserve"> is not equal to ‘0x00’, the n-</w:t>
      </w:r>
      <w:proofErr w:type="spellStart"/>
      <w:r w:rsidRPr="001E4BB8">
        <w:t>th</w:t>
      </w:r>
      <w:proofErr w:type="spellEnd"/>
      <w:r w:rsidRPr="001E4BB8">
        <w:t xml:space="preserve"> bit of SIR is ‘1’ and </w:t>
      </w:r>
      <w:proofErr w:type="spellStart"/>
      <w:r w:rsidRPr="001E4BB8">
        <w:t>INTn</w:t>
      </w:r>
      <w:proofErr w:type="spellEnd"/>
      <w:r w:rsidRPr="001E4BB8">
        <w:t xml:space="preserve"> PIN is asserted until SIR is ‘0x00’</w:t>
      </w:r>
    </w:p>
    <w:p w:rsidR="0019429F" w:rsidRPr="001E4BB8" w:rsidRDefault="0019429F" w:rsidP="0019429F">
      <w:pPr>
        <w:pStyle w:val="11"/>
        <w:ind w:left="100"/>
      </w:pPr>
      <w:r w:rsidRPr="001E4BB8">
        <w:t>[7:0] SIR - When the interrupt of Socket n occurs, the n-</w:t>
      </w:r>
      <w:proofErr w:type="spellStart"/>
      <w:r w:rsidRPr="001E4BB8">
        <w:t>th</w:t>
      </w:r>
      <w:proofErr w:type="spellEnd"/>
      <w:r w:rsidRPr="001E4BB8">
        <w:t xml:space="preserve"> bit of SIR becomes ‘1’.</w:t>
      </w:r>
    </w:p>
    <w:p w:rsidR="0019429F" w:rsidRPr="001E4BB8" w:rsidRDefault="0019429F" w:rsidP="0019429F">
      <w:pPr>
        <w:rPr>
          <w:rFonts w:ascii="Trebuchet MS" w:eastAsiaTheme="minorHAnsi" w:hAnsi="Trebuchet MS"/>
          <w:b/>
          <w:szCs w:val="20"/>
        </w:rPr>
      </w:pPr>
    </w:p>
    <w:p w:rsidR="0019429F" w:rsidRPr="001E4BB8" w:rsidRDefault="0019429F" w:rsidP="00207BEE">
      <w:pPr>
        <w:pStyle w:val="32"/>
      </w:pPr>
      <w:bookmarkStart w:id="263" w:name="_Toc408995962"/>
      <w:bookmarkStart w:id="264" w:name="_Toc456011295"/>
      <w:bookmarkStart w:id="265" w:name="_Toc511315438"/>
      <w:r w:rsidRPr="001E4BB8">
        <w:t>SIMR (Socket Interrupt Mask Register)</w:t>
      </w:r>
      <w:bookmarkEnd w:id="263"/>
      <w:bookmarkEnd w:id="264"/>
      <w:bookmarkEnd w:id="265"/>
    </w:p>
    <w:p w:rsidR="0019429F" w:rsidRPr="001E4BB8" w:rsidRDefault="0019429F" w:rsidP="0019429F">
      <w:pPr>
        <w:pStyle w:val="17"/>
        <w:ind w:leftChars="0" w:firstLine="516"/>
      </w:pPr>
      <w:r w:rsidRPr="001E4BB8">
        <w:t>Address Offset : 0x2114</w:t>
      </w:r>
    </w:p>
    <w:p w:rsidR="0019429F" w:rsidRPr="001E4BB8" w:rsidRDefault="0019429F" w:rsidP="0019429F">
      <w:pPr>
        <w:pStyle w:val="17"/>
        <w:ind w:leftChars="25" w:firstLine="516"/>
      </w:pPr>
      <w:r w:rsidRPr="001E4BB8">
        <w:t>Reset value : 0x0000_0000</w:t>
      </w:r>
    </w:p>
    <w:tbl>
      <w:tblPr>
        <w:tblStyle w:val="af4"/>
        <w:tblW w:w="9357" w:type="dxa"/>
        <w:tblInd w:w="-3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7</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6</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5</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4</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3</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2</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1</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szCs w:val="18"/>
              </w:rPr>
            </w:pPr>
            <w:r w:rsidRPr="001E4BB8">
              <w:rPr>
                <w:sz w:val="18"/>
                <w:szCs w:val="18"/>
              </w:rPr>
              <w:t>S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7"/>
        <w:ind w:leftChars="354" w:left="708"/>
      </w:pPr>
    </w:p>
    <w:p w:rsidR="0019429F" w:rsidRPr="001E4BB8" w:rsidRDefault="0019429F" w:rsidP="0019429F">
      <w:pPr>
        <w:pStyle w:val="11"/>
        <w:ind w:left="100"/>
      </w:pPr>
      <w:r w:rsidRPr="001E4BB8">
        <w:t>Each bit of SIMR corresponds to each bit of SIR. When a bit of SIMR is ‘1’ and the corresponding bit of SIR is ‘1’, Interrupt will be issued. In other words, if a bit of SIMR is ‘0’, an interrupt will be not issued even if the corresponding bit of SIR is ‘1’.</w:t>
      </w:r>
    </w:p>
    <w:p w:rsidR="0019429F" w:rsidRPr="001E4BB8" w:rsidRDefault="0019429F" w:rsidP="0019429F">
      <w:pPr>
        <w:pStyle w:val="11"/>
        <w:ind w:left="100"/>
      </w:pPr>
      <w:r w:rsidRPr="001E4BB8">
        <w:t>[7:0] SIR - Socket n Interrupt Mast</w:t>
      </w:r>
    </w:p>
    <w:p w:rsidR="0019429F" w:rsidRPr="001E4BB8" w:rsidRDefault="0019429F" w:rsidP="0019429F">
      <w:pPr>
        <w:pStyle w:val="affff3"/>
      </w:pPr>
      <w:r w:rsidRPr="001E4BB8">
        <w:t>0: Disable Socket n Interrupt</w:t>
      </w:r>
    </w:p>
    <w:p w:rsidR="0019429F" w:rsidRPr="001E4BB8" w:rsidRDefault="0019429F" w:rsidP="0019429F">
      <w:pPr>
        <w:pStyle w:val="affff3"/>
      </w:pPr>
      <w:r w:rsidRPr="001E4BB8">
        <w:t>1: Enable Socket n Interrupt</w:t>
      </w:r>
    </w:p>
    <w:p w:rsidR="0019429F" w:rsidRDefault="0019429F" w:rsidP="0019429F">
      <w:pPr>
        <w:rPr>
          <w:rFonts w:ascii="Trebuchet MS" w:eastAsiaTheme="minorHAnsi" w:hAnsi="Trebuchet MS"/>
          <w:b/>
          <w:szCs w:val="20"/>
        </w:rPr>
      </w:pPr>
    </w:p>
    <w:p w:rsidR="00F1574F" w:rsidRPr="001E4BB8" w:rsidRDefault="00F1574F" w:rsidP="0019429F">
      <w:pPr>
        <w:rPr>
          <w:rFonts w:ascii="Trebuchet MS" w:eastAsiaTheme="minorHAnsi" w:hAnsi="Trebuchet MS"/>
          <w:b/>
          <w:szCs w:val="20"/>
        </w:rPr>
      </w:pPr>
    </w:p>
    <w:p w:rsidR="0019429F" w:rsidRPr="001E4BB8" w:rsidRDefault="0019429F" w:rsidP="00207BEE">
      <w:pPr>
        <w:pStyle w:val="32"/>
      </w:pPr>
      <w:bookmarkStart w:id="266" w:name="_Toc408995963"/>
      <w:bookmarkStart w:id="267" w:name="_Toc456011296"/>
      <w:bookmarkStart w:id="268" w:name="_Ref475975717"/>
      <w:bookmarkStart w:id="269" w:name="_Ref475975724"/>
      <w:bookmarkStart w:id="270" w:name="_Toc511315439"/>
      <w:r w:rsidRPr="001E4BB8">
        <w:lastRenderedPageBreak/>
        <w:t>MR (Mode Register)</w:t>
      </w:r>
      <w:bookmarkEnd w:id="266"/>
      <w:bookmarkEnd w:id="267"/>
      <w:bookmarkEnd w:id="268"/>
      <w:bookmarkEnd w:id="269"/>
      <w:bookmarkEnd w:id="270"/>
    </w:p>
    <w:p w:rsidR="0019429F" w:rsidRPr="001E4BB8" w:rsidRDefault="0019429F" w:rsidP="0019429F">
      <w:pPr>
        <w:pStyle w:val="17"/>
        <w:ind w:leftChars="0" w:firstLine="516"/>
      </w:pPr>
      <w:r w:rsidRPr="001E4BB8">
        <w:t>Address Offset : 0x2300</w:t>
      </w:r>
    </w:p>
    <w:p w:rsidR="0019429F" w:rsidRPr="001E4BB8" w:rsidRDefault="0019429F" w:rsidP="0019429F">
      <w:pPr>
        <w:pStyle w:val="17"/>
        <w:ind w:leftChars="25" w:firstLine="516"/>
      </w:pPr>
      <w:r w:rsidRPr="001E4BB8">
        <w:t>Reset value : 0x0000_0000</w:t>
      </w:r>
    </w:p>
    <w:tbl>
      <w:tblPr>
        <w:tblStyle w:val="af4"/>
        <w:tblW w:w="9357" w:type="dxa"/>
        <w:tblInd w:w="-3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000000" w:themeColor="text1"/>
                <w:sz w:val="18"/>
              </w:rPr>
              <w:t>NTR</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RST</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rPr>
                <w:sz w:val="18"/>
              </w:rPr>
            </w:pPr>
            <w:r w:rsidRPr="001E4BB8">
              <w:rPr>
                <w:sz w:val="18"/>
              </w:rPr>
              <w:t>WOL</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PB</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r w:rsidRPr="001E4BB8" w:rsidDel="00784384">
              <w:rPr>
                <w:sz w:val="18"/>
              </w:rPr>
              <w:t xml:space="preserve"> </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000000" w:themeColor="text1"/>
                <w:sz w:val="18"/>
              </w:rPr>
              <w:t>NSC</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sz w:val="18"/>
              </w:rPr>
              <w:t>FA</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sz w:val="18"/>
              </w:rPr>
            </w:pPr>
          </w:p>
        </w:tc>
      </w:tr>
    </w:tbl>
    <w:p w:rsidR="0019429F" w:rsidRPr="001E4BB8" w:rsidRDefault="0019429F" w:rsidP="0019429F">
      <w:pPr>
        <w:pStyle w:val="11"/>
        <w:ind w:left="100"/>
      </w:pPr>
      <w:r w:rsidRPr="001E4BB8">
        <w:t xml:space="preserve">MR is used for S/W reset, ping block mode and </w:t>
      </w:r>
      <w:proofErr w:type="spellStart"/>
      <w:r w:rsidRPr="001E4BB8">
        <w:t>PPPoE</w:t>
      </w:r>
      <w:proofErr w:type="spellEnd"/>
      <w:r w:rsidRPr="001E4BB8">
        <w:t xml:space="preserve"> mode</w:t>
      </w:r>
    </w:p>
    <w:p w:rsidR="0019429F" w:rsidRPr="001E4BB8" w:rsidRDefault="0019429F" w:rsidP="0019429F">
      <w:pPr>
        <w:pStyle w:val="11"/>
        <w:ind w:left="100"/>
      </w:pPr>
      <w:r w:rsidRPr="001E4BB8">
        <w:t>[2] NSC – MACRAW No Size Check</w:t>
      </w:r>
    </w:p>
    <w:p w:rsidR="0019429F" w:rsidRPr="001E4BB8" w:rsidRDefault="0019429F" w:rsidP="0019429F">
      <w:pPr>
        <w:pStyle w:val="11"/>
        <w:ind w:left="100"/>
      </w:pPr>
      <w:r w:rsidRPr="001E4BB8">
        <w:tab/>
        <w:t>If this bit is ‘1’, it does not check packet size In MACRAW mode.</w:t>
      </w:r>
    </w:p>
    <w:p w:rsidR="0019429F" w:rsidRPr="001E4BB8" w:rsidRDefault="0019429F" w:rsidP="0019429F">
      <w:pPr>
        <w:pStyle w:val="11"/>
        <w:ind w:left="100"/>
      </w:pPr>
      <w:r w:rsidRPr="001E4BB8">
        <w:tab/>
      </w:r>
      <w:r w:rsidRPr="001E4BB8">
        <w:tab/>
        <w:t>0 : Enable Check Packet Size</w:t>
      </w:r>
    </w:p>
    <w:p w:rsidR="0019429F" w:rsidRPr="001E4BB8" w:rsidRDefault="0019429F" w:rsidP="0019429F">
      <w:pPr>
        <w:pStyle w:val="11"/>
        <w:ind w:left="100"/>
      </w:pPr>
      <w:r w:rsidRPr="001E4BB8">
        <w:tab/>
      </w:r>
      <w:r w:rsidRPr="001E4BB8">
        <w:tab/>
        <w:t xml:space="preserve">1 : Disable Check Packet Size </w:t>
      </w:r>
    </w:p>
    <w:p w:rsidR="0019429F" w:rsidRPr="001E4BB8" w:rsidRDefault="0019429F" w:rsidP="0019429F">
      <w:pPr>
        <w:pStyle w:val="11"/>
        <w:ind w:left="100"/>
      </w:pPr>
      <w:r w:rsidRPr="001E4BB8" w:rsidDel="000E4BE9">
        <w:t xml:space="preserve"> </w:t>
      </w:r>
      <w:r w:rsidRPr="001E4BB8">
        <w:t>[4] PB – Ping Block</w:t>
      </w:r>
    </w:p>
    <w:p w:rsidR="0019429F" w:rsidRPr="001E4BB8" w:rsidRDefault="0019429F" w:rsidP="0019429F">
      <w:pPr>
        <w:pStyle w:val="11"/>
        <w:ind w:left="100" w:firstLine="700"/>
      </w:pPr>
      <w:r w:rsidRPr="001E4BB8">
        <w:t>If the bit is ‘1’, it blocks the response to a ping request.</w:t>
      </w:r>
    </w:p>
    <w:p w:rsidR="0019429F" w:rsidRPr="001E4BB8" w:rsidRDefault="0019429F" w:rsidP="0019429F">
      <w:pPr>
        <w:pStyle w:val="11"/>
        <w:ind w:leftChars="450" w:left="900" w:firstLine="700"/>
      </w:pPr>
      <w:r w:rsidRPr="001E4BB8">
        <w:t>0: Disable Ping block</w:t>
      </w:r>
    </w:p>
    <w:p w:rsidR="0019429F" w:rsidRPr="001E4BB8" w:rsidRDefault="0019429F" w:rsidP="0019429F">
      <w:pPr>
        <w:pStyle w:val="11"/>
        <w:ind w:leftChars="450" w:left="900" w:firstLine="700"/>
      </w:pPr>
      <w:r w:rsidRPr="001E4BB8">
        <w:t>1: Enable Ping block</w:t>
      </w:r>
    </w:p>
    <w:p w:rsidR="0019429F" w:rsidRPr="001E4BB8" w:rsidRDefault="0019429F" w:rsidP="0019429F">
      <w:pPr>
        <w:pStyle w:val="11"/>
        <w:ind w:left="100"/>
      </w:pPr>
      <w:r w:rsidRPr="001E4BB8">
        <w:t>[5] WOL – Wake on Lan</w:t>
      </w:r>
    </w:p>
    <w:p w:rsidR="0019429F" w:rsidRPr="001E4BB8" w:rsidRDefault="0019429F" w:rsidP="0019429F">
      <w:pPr>
        <w:pStyle w:val="17"/>
        <w:widowControl w:val="0"/>
        <w:wordWrap w:val="0"/>
        <w:autoSpaceDE w:val="0"/>
        <w:autoSpaceDN w:val="0"/>
        <w:ind w:leftChars="0" w:left="800"/>
      </w:pPr>
      <w:r w:rsidRPr="001E4BB8">
        <w:t>If WOL mode is enabled and the received magic packet over UDP has been normally processed, the Interrupt PIN (</w:t>
      </w:r>
      <w:proofErr w:type="spellStart"/>
      <w:r w:rsidRPr="001E4BB8">
        <w:t>INTn</w:t>
      </w:r>
      <w:proofErr w:type="spellEnd"/>
      <w:r w:rsidRPr="001E4BB8">
        <w:t>) asserts to low. When using WOL mode, the UDP Socket should be opened with any source port number. (Refer to Socket n Mode Register (</w:t>
      </w:r>
      <w:proofErr w:type="spellStart"/>
      <w:r w:rsidRPr="001E4BB8">
        <w:t>Sn_MR</w:t>
      </w:r>
      <w:proofErr w:type="spellEnd"/>
      <w:r w:rsidRPr="001E4BB8">
        <w:t>) for opening Socket.)</w:t>
      </w:r>
    </w:p>
    <w:p w:rsidR="0019429F" w:rsidRPr="001E4BB8" w:rsidRDefault="0019429F" w:rsidP="0019429F">
      <w:pPr>
        <w:pStyle w:val="affff3"/>
        <w:rPr>
          <w:rFonts w:eastAsiaTheme="minorEastAsia" w:cs="Arial"/>
          <w:color w:val="000000"/>
          <w:szCs w:val="20"/>
        </w:rPr>
      </w:pPr>
      <w:r w:rsidRPr="001E4BB8">
        <w:t>Notice: The magic packet over UDP supported by TOE consists of 6 bytes synchronization stream (‘0xFFFFFFFFFFFF’) and 16 times Target MAC address stream in UDP payload. The options such like password are ignored. You can use any UDP source port number for WOL mode.</w:t>
      </w:r>
    </w:p>
    <w:p w:rsidR="0019429F" w:rsidRPr="001E4BB8" w:rsidRDefault="0019429F" w:rsidP="0019429F">
      <w:pPr>
        <w:pStyle w:val="17"/>
        <w:ind w:leftChars="450" w:left="900" w:firstLine="700"/>
      </w:pPr>
      <w:r w:rsidRPr="001E4BB8">
        <w:t>0: Disable WOL mode</w:t>
      </w:r>
    </w:p>
    <w:p w:rsidR="0019429F" w:rsidRPr="001E4BB8" w:rsidRDefault="0019429F" w:rsidP="0019429F">
      <w:pPr>
        <w:pStyle w:val="17"/>
        <w:ind w:leftChars="450" w:left="900" w:firstLine="700"/>
      </w:pPr>
      <w:r w:rsidRPr="001E4BB8">
        <w:t>1: Enable WOL mode</w:t>
      </w:r>
    </w:p>
    <w:p w:rsidR="0019429F" w:rsidRPr="001E4BB8" w:rsidRDefault="0019429F" w:rsidP="0019429F">
      <w:pPr>
        <w:pStyle w:val="11"/>
        <w:ind w:left="100"/>
      </w:pPr>
      <w:r w:rsidRPr="001E4BB8">
        <w:t>[7] RST – Software Reset</w:t>
      </w:r>
    </w:p>
    <w:p w:rsidR="0019429F" w:rsidRPr="001E4BB8" w:rsidRDefault="0019429F" w:rsidP="0019429F">
      <w:pPr>
        <w:pStyle w:val="17"/>
        <w:ind w:leftChars="0" w:left="800"/>
      </w:pPr>
      <w:r w:rsidRPr="001E4BB8">
        <w:t>If this bit is ‘1’, All internal registers will be initialized. It will be automatically cleared as ‘0’ after S/W reset.</w:t>
      </w:r>
    </w:p>
    <w:p w:rsidR="0019429F" w:rsidRPr="001E4BB8" w:rsidRDefault="0019429F" w:rsidP="0019429F">
      <w:pPr>
        <w:pStyle w:val="17"/>
        <w:ind w:leftChars="0"/>
      </w:pPr>
      <w:r w:rsidRPr="001E4BB8">
        <w:t>[10] NTR – No Send TCP Reset Packet</w:t>
      </w:r>
    </w:p>
    <w:p w:rsidR="0019429F" w:rsidRPr="001E4BB8" w:rsidRDefault="0019429F" w:rsidP="0019429F">
      <w:pPr>
        <w:pStyle w:val="17"/>
        <w:ind w:leftChars="0" w:left="800"/>
      </w:pPr>
      <w:r w:rsidRPr="001E4BB8">
        <w:t>If this bit is ‘1’, in TCP mode, Socket does not send Reset Packet.</w:t>
      </w:r>
    </w:p>
    <w:p w:rsidR="0019429F" w:rsidRPr="001E4BB8" w:rsidRDefault="0019429F" w:rsidP="0019429F">
      <w:pPr>
        <w:pStyle w:val="17"/>
        <w:ind w:leftChars="0" w:left="800" w:firstLine="800"/>
      </w:pPr>
      <w:r w:rsidRPr="001E4BB8">
        <w:t xml:space="preserve">0 : Send Reset </w:t>
      </w:r>
      <w:proofErr w:type="spellStart"/>
      <w:r w:rsidRPr="001E4BB8">
        <w:t>Pakcet</w:t>
      </w:r>
      <w:proofErr w:type="spellEnd"/>
    </w:p>
    <w:p w:rsidR="0019429F" w:rsidRPr="001E4BB8" w:rsidRDefault="0019429F" w:rsidP="0019429F">
      <w:pPr>
        <w:pStyle w:val="17"/>
        <w:ind w:leftChars="0" w:left="800" w:firstLine="800"/>
        <w:rPr>
          <w:lang w:val="fr-FR"/>
        </w:rPr>
      </w:pPr>
      <w:r w:rsidRPr="001E4BB8">
        <w:t>1 : No Send Reset Packet</w:t>
      </w:r>
    </w:p>
    <w:p w:rsidR="0019429F" w:rsidRPr="001E4BB8" w:rsidRDefault="0019429F" w:rsidP="0019429F">
      <w:pPr>
        <w:rPr>
          <w:rFonts w:ascii="Trebuchet MS" w:eastAsiaTheme="minorHAnsi" w:hAnsi="Trebuchet MS"/>
          <w:b/>
          <w:szCs w:val="20"/>
        </w:rPr>
      </w:pPr>
    </w:p>
    <w:p w:rsidR="0019429F" w:rsidRPr="001E4BB8" w:rsidRDefault="0019429F" w:rsidP="00207BEE">
      <w:pPr>
        <w:pStyle w:val="32"/>
      </w:pPr>
      <w:bookmarkStart w:id="271" w:name="_Toc408995964"/>
      <w:bookmarkStart w:id="272" w:name="_Toc456011297"/>
      <w:bookmarkStart w:id="273" w:name="_Toc511315440"/>
      <w:r w:rsidRPr="001E4BB8">
        <w:lastRenderedPageBreak/>
        <w:t>PTIMER (PPP Link Control Protocol Request Timer Register)</w:t>
      </w:r>
      <w:bookmarkEnd w:id="271"/>
      <w:bookmarkEnd w:id="272"/>
      <w:bookmarkEnd w:id="273"/>
    </w:p>
    <w:p w:rsidR="0019429F" w:rsidRPr="001E4BB8" w:rsidRDefault="0019429F" w:rsidP="0019429F">
      <w:pPr>
        <w:pStyle w:val="17"/>
        <w:ind w:leftChars="0" w:firstLine="516"/>
      </w:pPr>
      <w:r w:rsidRPr="001E4BB8">
        <w:t>Address Offset : 0x2400</w:t>
      </w:r>
    </w:p>
    <w:p w:rsidR="0019429F" w:rsidRPr="001E4BB8" w:rsidRDefault="0019429F" w:rsidP="0019429F">
      <w:pPr>
        <w:pStyle w:val="17"/>
        <w:ind w:leftChars="25" w:firstLine="516"/>
      </w:pPr>
      <w:r w:rsidRPr="001E4BB8">
        <w:t>Reset value : 0x0000_0028</w:t>
      </w:r>
    </w:p>
    <w:tbl>
      <w:tblPr>
        <w:tblStyle w:val="af4"/>
        <w:tblW w:w="9357" w:type="dxa"/>
        <w:tblInd w:w="-2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PTIME[7: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sz w:val="18"/>
              </w:rPr>
            </w:pPr>
            <w:r w:rsidRPr="001E4BB8">
              <w:rPr>
                <w:sz w:val="18"/>
              </w:rPr>
              <w:t>R/W</w:t>
            </w:r>
          </w:p>
        </w:tc>
      </w:tr>
    </w:tbl>
    <w:p w:rsidR="0019429F" w:rsidRPr="001E4BB8" w:rsidRDefault="0019429F" w:rsidP="0019429F">
      <w:pPr>
        <w:pStyle w:val="17"/>
        <w:ind w:leftChars="404" w:left="808"/>
      </w:pPr>
    </w:p>
    <w:p w:rsidR="0019429F" w:rsidRPr="001E4BB8" w:rsidRDefault="0019429F" w:rsidP="0019429F">
      <w:pPr>
        <w:pStyle w:val="11"/>
        <w:ind w:left="100"/>
      </w:pPr>
      <w:r w:rsidRPr="001E4BB8">
        <w:t>[7:0] PTIME configures the time for sending LCP echo request. The unit of time is 25ms</w:t>
      </w:r>
    </w:p>
    <w:p w:rsidR="0019429F" w:rsidRPr="001E4BB8" w:rsidRDefault="0019429F" w:rsidP="0019429F">
      <w:pPr>
        <w:pStyle w:val="17"/>
        <w:ind w:leftChars="450" w:left="900" w:firstLine="700"/>
      </w:pPr>
      <w:r w:rsidRPr="001E4BB8">
        <w:rPr>
          <w:b/>
        </w:rPr>
        <w:t>Ex)</w:t>
      </w:r>
      <w:r w:rsidRPr="001E4BB8">
        <w:t xml:space="preserve"> in case that PTIMER is 200,</w:t>
      </w:r>
    </w:p>
    <w:p w:rsidR="0019429F" w:rsidRPr="001E4BB8" w:rsidRDefault="0019429F" w:rsidP="0019429F">
      <w:pPr>
        <w:pStyle w:val="affff3"/>
        <w:ind w:leftChars="800" w:left="1600" w:firstLine="800"/>
      </w:pPr>
      <w:r w:rsidRPr="001E4BB8">
        <w:t>200 * 25(</w:t>
      </w:r>
      <w:proofErr w:type="spellStart"/>
      <w:r w:rsidRPr="001E4BB8">
        <w:t>ms</w:t>
      </w:r>
      <w:proofErr w:type="spellEnd"/>
      <w:r w:rsidRPr="001E4BB8">
        <w:t>) = 5000(</w:t>
      </w:r>
      <w:proofErr w:type="spellStart"/>
      <w:r w:rsidRPr="001E4BB8">
        <w:t>ms</w:t>
      </w:r>
      <w:proofErr w:type="spellEnd"/>
      <w:r w:rsidRPr="001E4BB8">
        <w:t>) = 5 seconds</w:t>
      </w:r>
    </w:p>
    <w:p w:rsidR="0019429F" w:rsidRPr="001E4BB8" w:rsidRDefault="0019429F" w:rsidP="00207BEE">
      <w:pPr>
        <w:pStyle w:val="32"/>
      </w:pPr>
      <w:bookmarkStart w:id="274" w:name="_Toc408995965"/>
      <w:bookmarkStart w:id="275" w:name="_Toc456011298"/>
      <w:bookmarkStart w:id="276" w:name="_Toc511315441"/>
      <w:r w:rsidRPr="001E4BB8">
        <w:t>PMAGICR (PPP Link Control Protocol Magic number Register)</w:t>
      </w:r>
      <w:bookmarkEnd w:id="274"/>
      <w:bookmarkEnd w:id="275"/>
      <w:bookmarkEnd w:id="276"/>
    </w:p>
    <w:p w:rsidR="0019429F" w:rsidRPr="001E4BB8" w:rsidRDefault="0019429F" w:rsidP="0019429F">
      <w:pPr>
        <w:pStyle w:val="17"/>
        <w:ind w:leftChars="0" w:firstLine="516"/>
      </w:pPr>
      <w:r w:rsidRPr="001E4BB8">
        <w:t>Address Offset : 0x2404</w:t>
      </w:r>
    </w:p>
    <w:p w:rsidR="0019429F" w:rsidRPr="001E4BB8" w:rsidRDefault="0019429F" w:rsidP="0019429F">
      <w:pPr>
        <w:pStyle w:val="17"/>
        <w:ind w:leftChars="25" w:firstLine="516"/>
      </w:pPr>
      <w:r w:rsidRPr="001E4BB8">
        <w:t>Reset value : 0x0000_0000</w:t>
      </w:r>
    </w:p>
    <w:tbl>
      <w:tblPr>
        <w:tblStyle w:val="af4"/>
        <w:tblW w:w="9357" w:type="dxa"/>
        <w:tblInd w:w="-2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PMAGIC[7: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sz w:val="18"/>
              </w:rPr>
            </w:pPr>
            <w:r w:rsidRPr="001E4BB8">
              <w:rPr>
                <w:sz w:val="18"/>
              </w:rPr>
              <w:t>R/W</w:t>
            </w:r>
          </w:p>
        </w:tc>
      </w:tr>
    </w:tbl>
    <w:p w:rsidR="0019429F" w:rsidRPr="001E4BB8" w:rsidRDefault="0019429F" w:rsidP="0019429F">
      <w:pPr>
        <w:pStyle w:val="17"/>
        <w:ind w:leftChars="354" w:left="708" w:firstLineChars="50" w:firstLine="100"/>
      </w:pPr>
    </w:p>
    <w:p w:rsidR="0019429F" w:rsidRPr="001E4BB8" w:rsidRDefault="0019429F" w:rsidP="0019429F">
      <w:pPr>
        <w:pStyle w:val="11"/>
        <w:ind w:left="100"/>
      </w:pPr>
      <w:r w:rsidRPr="001E4BB8">
        <w:t>PMAGICR configures the 4bytes magic number to be used in LCP echo request.</w:t>
      </w:r>
    </w:p>
    <w:p w:rsidR="0019429F" w:rsidRPr="001E4BB8" w:rsidRDefault="0019429F" w:rsidP="0019429F">
      <w:pPr>
        <w:pStyle w:val="11"/>
        <w:ind w:left="100"/>
      </w:pPr>
      <w:r w:rsidRPr="001E4BB8">
        <w:t>[7:0] PMAGIC</w:t>
      </w:r>
    </w:p>
    <w:p w:rsidR="0019429F" w:rsidRPr="001E4BB8" w:rsidRDefault="0019429F" w:rsidP="0019429F">
      <w:pPr>
        <w:pStyle w:val="17"/>
        <w:ind w:leftChars="450" w:left="900" w:firstLine="700"/>
      </w:pPr>
      <w:r w:rsidRPr="001E4BB8">
        <w:rPr>
          <w:b/>
        </w:rPr>
        <w:t>Ex)</w:t>
      </w:r>
      <w:r w:rsidRPr="001E4BB8">
        <w:t xml:space="preserve"> PMAGIC = 0x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010"/>
      </w:tblGrid>
      <w:tr w:rsidR="0019429F" w:rsidRPr="001E4BB8" w:rsidTr="0019429F">
        <w:trPr>
          <w:jc w:val="center"/>
        </w:trPr>
        <w:tc>
          <w:tcPr>
            <w:tcW w:w="3010" w:type="dxa"/>
            <w:tcBorders>
              <w:top w:val="nil"/>
              <w:left w:val="nil"/>
              <w:bottom w:val="single" w:sz="4" w:space="0" w:color="auto"/>
              <w:right w:val="nil"/>
            </w:tcBorders>
            <w:shd w:val="clear" w:color="auto" w:fill="auto"/>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01D</w:t>
            </w:r>
          </w:p>
        </w:tc>
      </w:tr>
      <w:tr w:rsidR="0019429F" w:rsidRPr="001E4BB8" w:rsidTr="0019429F">
        <w:trPr>
          <w:jc w:val="center"/>
        </w:trPr>
        <w:tc>
          <w:tcPr>
            <w:tcW w:w="3010"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1</w:t>
            </w:r>
          </w:p>
        </w:tc>
      </w:tr>
    </w:tbl>
    <w:p w:rsidR="0019429F" w:rsidRPr="001E4BB8" w:rsidRDefault="0019429F" w:rsidP="0019429F">
      <w:pPr>
        <w:pStyle w:val="a9"/>
        <w:jc w:val="center"/>
      </w:pPr>
      <w:r w:rsidRPr="001E4BB8">
        <w:t xml:space="preserve">   LCP Magic number = 0x01010101</w:t>
      </w:r>
    </w:p>
    <w:p w:rsidR="0019429F" w:rsidRPr="001E4BB8" w:rsidRDefault="0019429F" w:rsidP="0019429F">
      <w:pPr>
        <w:pStyle w:val="aa"/>
        <w:ind w:leftChars="0" w:left="0"/>
        <w:rPr>
          <w:rFonts w:ascii="Trebuchet MS" w:hAnsi="Trebuchet MS"/>
        </w:rPr>
      </w:pPr>
    </w:p>
    <w:p w:rsidR="0019429F" w:rsidRPr="001E4BB8" w:rsidRDefault="0019429F" w:rsidP="00207BEE">
      <w:pPr>
        <w:pStyle w:val="32"/>
      </w:pPr>
      <w:bookmarkStart w:id="277" w:name="_Toc408995966"/>
      <w:bookmarkStart w:id="278" w:name="_Toc456011299"/>
      <w:bookmarkStart w:id="279" w:name="_Toc511315442"/>
      <w:r w:rsidRPr="001E4BB8">
        <w:t xml:space="preserve">PHAR (Destination Hardware Address Register in </w:t>
      </w:r>
      <w:proofErr w:type="spellStart"/>
      <w:r w:rsidRPr="001E4BB8">
        <w:t>PPPoE</w:t>
      </w:r>
      <w:proofErr w:type="spellEnd"/>
      <w:r w:rsidRPr="001E4BB8">
        <w:t>)</w:t>
      </w:r>
      <w:bookmarkEnd w:id="277"/>
      <w:bookmarkEnd w:id="278"/>
      <w:bookmarkEnd w:id="279"/>
    </w:p>
    <w:p w:rsidR="0019429F" w:rsidRPr="001E4BB8" w:rsidRDefault="0019429F" w:rsidP="0019429F">
      <w:pPr>
        <w:pStyle w:val="17"/>
        <w:ind w:leftChars="0" w:firstLine="516"/>
      </w:pPr>
      <w:r w:rsidRPr="001E4BB8">
        <w:t>Address Offset : 0x2408</w:t>
      </w:r>
    </w:p>
    <w:p w:rsidR="0019429F" w:rsidRPr="001E4BB8" w:rsidRDefault="0019429F" w:rsidP="0019429F">
      <w:pPr>
        <w:pStyle w:val="17"/>
        <w:ind w:leftChars="25" w:firstLine="516"/>
      </w:pPr>
      <w:r w:rsidRPr="001E4BB8">
        <w:t>Reset value : 0x0000_0000</w:t>
      </w:r>
    </w:p>
    <w:tbl>
      <w:tblPr>
        <w:tblStyle w:val="af4"/>
        <w:tblW w:w="9357" w:type="dxa"/>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lastRenderedPageBreak/>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PHAR[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PHAR1[23: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PHAR[15:8]</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HAR[7: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7"/>
        <w:ind w:leftChars="354" w:left="708" w:firstLineChars="50" w:firstLine="100"/>
      </w:pPr>
    </w:p>
    <w:p w:rsidR="0019429F" w:rsidRPr="001E4BB8" w:rsidRDefault="0019429F" w:rsidP="0019429F">
      <w:pPr>
        <w:pStyle w:val="17"/>
        <w:ind w:leftChars="0" w:firstLine="516"/>
      </w:pPr>
      <w:r w:rsidRPr="001E4BB8">
        <w:t>Address Offset : 0x240C</w:t>
      </w:r>
    </w:p>
    <w:p w:rsidR="0019429F" w:rsidRPr="001E4BB8" w:rsidRDefault="0019429F" w:rsidP="0019429F">
      <w:pPr>
        <w:pStyle w:val="17"/>
        <w:ind w:leftChars="25" w:firstLine="516"/>
      </w:pPr>
      <w:r w:rsidRPr="001E4BB8">
        <w:t>Reset value : 0x0000_0000</w:t>
      </w:r>
    </w:p>
    <w:tbl>
      <w:tblPr>
        <w:tblStyle w:val="af4"/>
        <w:tblW w:w="9357" w:type="dxa"/>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PHAR[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PHAR[23: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bl>
    <w:p w:rsidR="0019429F" w:rsidRPr="001E4BB8" w:rsidRDefault="0019429F" w:rsidP="0019429F">
      <w:pPr>
        <w:pStyle w:val="17"/>
        <w:ind w:leftChars="354" w:left="708"/>
      </w:pPr>
    </w:p>
    <w:p w:rsidR="0019429F" w:rsidRPr="001E4BB8" w:rsidRDefault="0019429F" w:rsidP="0019429F">
      <w:pPr>
        <w:pStyle w:val="11"/>
        <w:ind w:left="100"/>
      </w:pPr>
      <w:r w:rsidRPr="001E4BB8">
        <w:t xml:space="preserve">PHAR should be written to the </w:t>
      </w:r>
      <w:proofErr w:type="spellStart"/>
      <w:r w:rsidRPr="001E4BB8">
        <w:t>PPPoE</w:t>
      </w:r>
      <w:proofErr w:type="spellEnd"/>
      <w:r w:rsidRPr="001E4BB8">
        <w:t xml:space="preserve"> server hardware address acquired in </w:t>
      </w:r>
      <w:proofErr w:type="spellStart"/>
      <w:r w:rsidRPr="001E4BB8">
        <w:t>PPPoE</w:t>
      </w:r>
      <w:proofErr w:type="spellEnd"/>
      <w:r w:rsidRPr="001E4BB8">
        <w:t xml:space="preserve"> connection process.</w:t>
      </w:r>
    </w:p>
    <w:p w:rsidR="0019429F" w:rsidRPr="001E4BB8" w:rsidRDefault="0019429F" w:rsidP="0019429F">
      <w:pPr>
        <w:pStyle w:val="11"/>
        <w:ind w:left="100"/>
      </w:pPr>
      <w:r w:rsidRPr="001E4BB8">
        <w:t>PHAR0 and PHAR1 – configures Destination hardware address</w:t>
      </w:r>
    </w:p>
    <w:p w:rsidR="0019429F" w:rsidRPr="001E4BB8" w:rsidRDefault="0019429F" w:rsidP="0019429F">
      <w:pPr>
        <w:pStyle w:val="11"/>
        <w:ind w:left="100"/>
      </w:pPr>
    </w:p>
    <w:p w:rsidR="0019429F" w:rsidRPr="001E4BB8" w:rsidRDefault="0019429F" w:rsidP="0019429F">
      <w:pPr>
        <w:pStyle w:val="17"/>
        <w:ind w:leftChars="450" w:left="900" w:firstLine="700"/>
      </w:pPr>
      <w:r w:rsidRPr="001E4BB8">
        <w:rPr>
          <w:b/>
        </w:rPr>
        <w:t>Ex)</w:t>
      </w:r>
      <w:r w:rsidRPr="001E4BB8">
        <w:t xml:space="preserve"> In case that destination hardware address is 00:08:DC:12:34: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25"/>
        <w:gridCol w:w="1426"/>
        <w:gridCol w:w="1373"/>
        <w:gridCol w:w="1427"/>
        <w:gridCol w:w="1427"/>
        <w:gridCol w:w="1427"/>
      </w:tblGrid>
      <w:tr w:rsidR="0019429F" w:rsidRPr="001E4BB8" w:rsidTr="0019429F">
        <w:trPr>
          <w:trHeight w:val="482"/>
          <w:jc w:val="center"/>
        </w:trPr>
        <w:tc>
          <w:tcPr>
            <w:tcW w:w="15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PHAR0[32:24]</w:t>
            </w:r>
          </w:p>
        </w:tc>
        <w:tc>
          <w:tcPr>
            <w:tcW w:w="15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PHAR0[23:16]</w:t>
            </w:r>
          </w:p>
        </w:tc>
        <w:tc>
          <w:tcPr>
            <w:tcW w:w="15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PHAR0[15:8]</w:t>
            </w:r>
          </w:p>
        </w:tc>
        <w:tc>
          <w:tcPr>
            <w:tcW w:w="15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PHAR0[32:24]</w:t>
            </w:r>
          </w:p>
        </w:tc>
        <w:tc>
          <w:tcPr>
            <w:tcW w:w="15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PHAR1[32:24]</w:t>
            </w:r>
          </w:p>
        </w:tc>
        <w:tc>
          <w:tcPr>
            <w:tcW w:w="15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hAnsi="Trebuchet MS"/>
                <w:sz w:val="16"/>
              </w:rPr>
              <w:t>PHAR1[23:16]</w:t>
            </w:r>
          </w:p>
        </w:tc>
      </w:tr>
      <w:tr w:rsidR="0019429F" w:rsidRPr="001E4BB8" w:rsidTr="0019429F">
        <w:trPr>
          <w:jc w:val="center"/>
        </w:trPr>
        <w:tc>
          <w:tcPr>
            <w:tcW w:w="1515"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00</w:t>
            </w:r>
          </w:p>
        </w:tc>
        <w:tc>
          <w:tcPr>
            <w:tcW w:w="15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08</w:t>
            </w:r>
          </w:p>
        </w:tc>
        <w:tc>
          <w:tcPr>
            <w:tcW w:w="15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DC</w:t>
            </w:r>
          </w:p>
        </w:tc>
        <w:tc>
          <w:tcPr>
            <w:tcW w:w="15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12</w:t>
            </w:r>
          </w:p>
        </w:tc>
        <w:tc>
          <w:tcPr>
            <w:tcW w:w="15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34</w:t>
            </w:r>
          </w:p>
        </w:tc>
        <w:tc>
          <w:tcPr>
            <w:tcW w:w="15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56</w:t>
            </w:r>
          </w:p>
        </w:tc>
      </w:tr>
    </w:tbl>
    <w:p w:rsidR="0019429F" w:rsidRPr="001E4BB8" w:rsidRDefault="0019429F" w:rsidP="0019429F">
      <w:pPr>
        <w:pStyle w:val="affff3"/>
      </w:pPr>
    </w:p>
    <w:p w:rsidR="0019429F" w:rsidRPr="001E4BB8" w:rsidRDefault="0019429F" w:rsidP="00207BEE">
      <w:pPr>
        <w:pStyle w:val="32"/>
      </w:pPr>
      <w:bookmarkStart w:id="280" w:name="_Toc408995967"/>
      <w:bookmarkStart w:id="281" w:name="_Toc456011300"/>
      <w:bookmarkStart w:id="282" w:name="_Toc511315443"/>
      <w:r w:rsidRPr="001E4BB8">
        <w:t xml:space="preserve">PSIDR (Session ID Register in </w:t>
      </w:r>
      <w:proofErr w:type="spellStart"/>
      <w:r w:rsidRPr="001E4BB8">
        <w:t>PPPoE</w:t>
      </w:r>
      <w:proofErr w:type="spellEnd"/>
      <w:r w:rsidRPr="001E4BB8">
        <w:t>)</w:t>
      </w:r>
      <w:bookmarkEnd w:id="280"/>
      <w:bookmarkEnd w:id="281"/>
      <w:bookmarkEnd w:id="282"/>
    </w:p>
    <w:p w:rsidR="0019429F" w:rsidRPr="001E4BB8" w:rsidRDefault="0019429F" w:rsidP="0019429F">
      <w:pPr>
        <w:pStyle w:val="17"/>
        <w:ind w:leftChars="0" w:firstLine="516"/>
      </w:pPr>
      <w:r w:rsidRPr="001E4BB8">
        <w:t>Address Offset : 0x2410</w:t>
      </w:r>
    </w:p>
    <w:p w:rsidR="0019429F" w:rsidRPr="001E4BB8" w:rsidRDefault="0019429F" w:rsidP="0019429F">
      <w:pPr>
        <w:pStyle w:val="17"/>
        <w:ind w:leftChars="25" w:firstLine="516"/>
      </w:pPr>
      <w:r w:rsidRPr="001E4BB8">
        <w:t>Reset value : 0x0000_0000</w:t>
      </w:r>
    </w:p>
    <w:tbl>
      <w:tblPr>
        <w:tblStyle w:val="af4"/>
        <w:tblW w:w="9357" w:type="dxa"/>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SID[15: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11"/>
        <w:ind w:left="100"/>
      </w:pPr>
      <w:r w:rsidRPr="001E4BB8">
        <w:lastRenderedPageBreak/>
        <w:t xml:space="preserve">[15:0] PSID - should be written to the </w:t>
      </w:r>
      <w:proofErr w:type="spellStart"/>
      <w:r w:rsidRPr="001E4BB8">
        <w:t>PPPoE</w:t>
      </w:r>
      <w:proofErr w:type="spellEnd"/>
      <w:r w:rsidRPr="001E4BB8">
        <w:t xml:space="preserve"> sever session ID acquired in </w:t>
      </w:r>
      <w:proofErr w:type="spellStart"/>
      <w:r w:rsidRPr="001E4BB8">
        <w:t>PPPoE</w:t>
      </w:r>
      <w:proofErr w:type="spellEnd"/>
      <w:r w:rsidRPr="001E4BB8">
        <w:t xml:space="preserve"> connection process.</w:t>
      </w:r>
    </w:p>
    <w:p w:rsidR="0019429F" w:rsidRPr="001E4BB8" w:rsidRDefault="0019429F" w:rsidP="0019429F">
      <w:pPr>
        <w:pStyle w:val="11"/>
        <w:ind w:left="100"/>
      </w:pPr>
    </w:p>
    <w:p w:rsidR="0019429F" w:rsidRPr="001E4BB8" w:rsidRDefault="0019429F" w:rsidP="00207BEE">
      <w:pPr>
        <w:pStyle w:val="32"/>
      </w:pPr>
      <w:bookmarkStart w:id="283" w:name="_Toc408995968"/>
      <w:bookmarkStart w:id="284" w:name="_Toc456011301"/>
      <w:bookmarkStart w:id="285" w:name="_Toc511315444"/>
      <w:r w:rsidRPr="001E4BB8">
        <w:t xml:space="preserve">PMRUR (Maximum Receive Unit Register in </w:t>
      </w:r>
      <w:proofErr w:type="spellStart"/>
      <w:r w:rsidRPr="001E4BB8">
        <w:t>PPPoE</w:t>
      </w:r>
      <w:proofErr w:type="spellEnd"/>
      <w:r w:rsidRPr="001E4BB8">
        <w:t>)</w:t>
      </w:r>
      <w:bookmarkEnd w:id="283"/>
      <w:bookmarkEnd w:id="284"/>
      <w:bookmarkEnd w:id="285"/>
    </w:p>
    <w:p w:rsidR="0019429F" w:rsidRPr="001E4BB8" w:rsidRDefault="0019429F" w:rsidP="0019429F">
      <w:pPr>
        <w:pStyle w:val="17"/>
        <w:ind w:leftChars="0" w:firstLine="516"/>
      </w:pPr>
      <w:r w:rsidRPr="001E4BB8">
        <w:t>Address Offset : 0x2414</w:t>
      </w:r>
    </w:p>
    <w:p w:rsidR="0019429F" w:rsidRPr="001E4BB8" w:rsidRDefault="0019429F" w:rsidP="0019429F">
      <w:pPr>
        <w:pStyle w:val="17"/>
        <w:ind w:leftChars="25" w:firstLine="516"/>
      </w:pPr>
      <w:r w:rsidRPr="001E4BB8">
        <w:t>Reset value : 0x0000_FFFF</w:t>
      </w:r>
    </w:p>
    <w:tbl>
      <w:tblPr>
        <w:tblStyle w:val="af4"/>
        <w:tblW w:w="9357" w:type="dxa"/>
        <w:tblInd w:w="-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sz w:val="18"/>
              </w:rPr>
              <w:t>PMSS[15: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rPr>
                <w:sz w:val="18"/>
              </w:rPr>
            </w:pPr>
            <w:r w:rsidRPr="001E4BB8">
              <w:rPr>
                <w:sz w:val="18"/>
              </w:rPr>
              <w:t>R/W</w:t>
            </w:r>
          </w:p>
        </w:tc>
      </w:tr>
    </w:tbl>
    <w:p w:rsidR="0019429F" w:rsidRPr="001E4BB8" w:rsidRDefault="0019429F" w:rsidP="0019429F">
      <w:pPr>
        <w:pStyle w:val="affff3"/>
      </w:pPr>
      <w:r w:rsidRPr="001E4BB8">
        <w:t xml:space="preserve">[15:0] PMRUR configures the maximum receive unit of </w:t>
      </w:r>
      <w:proofErr w:type="spellStart"/>
      <w:r w:rsidRPr="001E4BB8">
        <w:t>PPPoE</w:t>
      </w:r>
      <w:proofErr w:type="spellEnd"/>
      <w:r w:rsidRPr="001E4BB8">
        <w:t>.</w:t>
      </w:r>
    </w:p>
    <w:p w:rsidR="0019429F" w:rsidRPr="001E4BB8" w:rsidRDefault="0019429F" w:rsidP="0019429F">
      <w:pPr>
        <w:pStyle w:val="11"/>
        <w:ind w:leftChars="450" w:left="900" w:firstLine="700"/>
      </w:pPr>
      <w:r w:rsidRPr="001E4BB8">
        <w:rPr>
          <w:b/>
        </w:rPr>
        <w:t>Ex)</w:t>
      </w:r>
      <w:r w:rsidRPr="001E4BB8">
        <w:t xml:space="preserve"> in case that maximum receive unit in </w:t>
      </w:r>
      <w:proofErr w:type="spellStart"/>
      <w:r w:rsidRPr="001E4BB8">
        <w:t>PPPoE</w:t>
      </w:r>
      <w:proofErr w:type="spellEnd"/>
      <w:r w:rsidRPr="001E4BB8">
        <w:t xml:space="preserve"> is 0x123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PMSS[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PMSS[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12</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34</w:t>
            </w:r>
          </w:p>
        </w:tc>
      </w:tr>
    </w:tbl>
    <w:p w:rsidR="0019429F" w:rsidRPr="001E4BB8" w:rsidRDefault="0019429F" w:rsidP="0019429F">
      <w:pPr>
        <w:rPr>
          <w:rFonts w:ascii="Trebuchet MS" w:hAnsi="Trebuchet MS"/>
        </w:rPr>
      </w:pPr>
    </w:p>
    <w:p w:rsidR="0019429F" w:rsidRPr="001E4BB8" w:rsidRDefault="0019429F" w:rsidP="00207BEE">
      <w:pPr>
        <w:pStyle w:val="32"/>
      </w:pPr>
      <w:bookmarkStart w:id="286" w:name="_Toc408995969"/>
      <w:bookmarkStart w:id="287" w:name="_Toc456011302"/>
      <w:bookmarkStart w:id="288" w:name="_Toc511315445"/>
      <w:r w:rsidRPr="001E4BB8">
        <w:t>SHAR (Source Hardware Address Register)</w:t>
      </w:r>
      <w:bookmarkEnd w:id="286"/>
      <w:bookmarkEnd w:id="287"/>
      <w:bookmarkEnd w:id="288"/>
    </w:p>
    <w:p w:rsidR="0019429F" w:rsidRPr="001E4BB8" w:rsidRDefault="0019429F" w:rsidP="0019429F">
      <w:pPr>
        <w:pStyle w:val="17"/>
        <w:ind w:leftChars="0" w:firstLine="516"/>
      </w:pPr>
      <w:r w:rsidRPr="001E4BB8">
        <w:t>Address Offset : 0x6000</w:t>
      </w:r>
    </w:p>
    <w:p w:rsidR="0019429F" w:rsidRPr="001E4BB8" w:rsidRDefault="0019429F" w:rsidP="0019429F">
      <w:pPr>
        <w:pStyle w:val="17"/>
        <w:ind w:leftChars="25" w:firstLine="516"/>
      </w:pPr>
      <w:r w:rsidRPr="001E4BB8">
        <w:t>Reset value : 0x0000_0000</w:t>
      </w:r>
    </w:p>
    <w:tbl>
      <w:tblPr>
        <w:tblStyle w:val="af4"/>
        <w:tblW w:w="9357" w:type="dxa"/>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HAR0[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HAR0[23: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SHAR0[15:8]</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SPHAR0[7: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7"/>
        <w:ind w:leftChars="354" w:left="708" w:firstLineChars="50" w:firstLine="100"/>
      </w:pPr>
    </w:p>
    <w:p w:rsidR="0019429F" w:rsidRPr="001E4BB8" w:rsidRDefault="0019429F" w:rsidP="0019429F">
      <w:pPr>
        <w:pStyle w:val="17"/>
        <w:ind w:leftChars="0" w:firstLine="516"/>
      </w:pPr>
      <w:r w:rsidRPr="001E4BB8">
        <w:t>Address Offset : 0x6004</w:t>
      </w:r>
    </w:p>
    <w:p w:rsidR="0019429F" w:rsidRPr="001E4BB8" w:rsidRDefault="0019429F" w:rsidP="0019429F">
      <w:pPr>
        <w:pStyle w:val="17"/>
        <w:ind w:leftChars="25" w:firstLine="516"/>
      </w:pPr>
      <w:r w:rsidRPr="001E4BB8">
        <w:t>Reset value : 0x0000_0000</w:t>
      </w:r>
    </w:p>
    <w:tbl>
      <w:tblPr>
        <w:tblStyle w:val="af4"/>
        <w:tblW w:w="9357" w:type="dxa"/>
        <w:tblInd w:w="-2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sz w:val="18"/>
              </w:rPr>
              <w:t>SHA1[31:24]</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SHAR1[23: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lastRenderedPageBreak/>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808080" w:themeColor="background1" w:themeShade="80"/>
                <w:sz w:val="18"/>
              </w:rPr>
            </w:pPr>
            <w:r w:rsidRPr="001E4BB8">
              <w:rPr>
                <w:color w:val="808080" w:themeColor="background1" w:themeShade="80"/>
                <w:sz w:val="18"/>
              </w:rPr>
              <w:t>res</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808080" w:themeColor="background1" w:themeShade="80"/>
                <w:sz w:val="10"/>
              </w:rPr>
            </w:pPr>
            <w:r w:rsidRPr="001E4BB8">
              <w:rPr>
                <w:color w:val="808080" w:themeColor="background1" w:themeShade="80"/>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bl>
    <w:p w:rsidR="0019429F" w:rsidRPr="001E4BB8" w:rsidRDefault="0019429F" w:rsidP="0019429F">
      <w:pPr>
        <w:pStyle w:val="affff3"/>
      </w:pPr>
    </w:p>
    <w:p w:rsidR="0019429F" w:rsidRPr="001E4BB8" w:rsidRDefault="0019429F" w:rsidP="0019429F">
      <w:pPr>
        <w:pStyle w:val="11"/>
        <w:ind w:left="100"/>
      </w:pPr>
      <w:r w:rsidRPr="001E4BB8">
        <w:t>SHAR configures the source hardware address.</w:t>
      </w:r>
    </w:p>
    <w:p w:rsidR="0019429F" w:rsidRPr="001E4BB8" w:rsidRDefault="0019429F" w:rsidP="0019429F">
      <w:pPr>
        <w:pStyle w:val="17"/>
        <w:ind w:left="100"/>
      </w:pPr>
    </w:p>
    <w:p w:rsidR="0019429F" w:rsidRPr="001E4BB8" w:rsidRDefault="0019429F" w:rsidP="0019429F">
      <w:pPr>
        <w:pStyle w:val="17"/>
        <w:ind w:left="100"/>
      </w:pPr>
      <w:r w:rsidRPr="001E4BB8">
        <w:rPr>
          <w:b/>
        </w:rPr>
        <w:t>Ex)</w:t>
      </w:r>
      <w:r w:rsidRPr="001E4BB8">
        <w:t xml:space="preserve"> In case of “00.08.DC.12.34.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15"/>
        <w:gridCol w:w="1416"/>
        <w:gridCol w:w="1416"/>
        <w:gridCol w:w="1416"/>
        <w:gridCol w:w="1416"/>
        <w:gridCol w:w="1416"/>
      </w:tblGrid>
      <w:tr w:rsidR="0019429F" w:rsidRPr="001E4BB8" w:rsidTr="0019429F">
        <w:trPr>
          <w:jc w:val="center"/>
        </w:trPr>
        <w:tc>
          <w:tcPr>
            <w:tcW w:w="14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SHAR0[32:24]</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SHAR0[23:16]</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SHAR0 [15:8]</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SHAR0 [32:24]</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SHAR1 [32:24]</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SHAR2</w:t>
            </w:r>
            <w:r w:rsidRPr="001E4BB8">
              <w:rPr>
                <w:rFonts w:ascii="Trebuchet MS" w:hAnsi="Trebuchet MS"/>
                <w:sz w:val="16"/>
              </w:rPr>
              <w:t xml:space="preserve"> [23:16]</w:t>
            </w:r>
          </w:p>
        </w:tc>
      </w:tr>
      <w:tr w:rsidR="0019429F" w:rsidRPr="001E4BB8" w:rsidTr="0019429F">
        <w:trPr>
          <w:jc w:val="center"/>
        </w:trPr>
        <w:tc>
          <w:tcPr>
            <w:tcW w:w="1415"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00</w:t>
            </w:r>
          </w:p>
        </w:tc>
        <w:tc>
          <w:tcPr>
            <w:tcW w:w="14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08</w:t>
            </w:r>
          </w:p>
        </w:tc>
        <w:tc>
          <w:tcPr>
            <w:tcW w:w="14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DC</w:t>
            </w:r>
          </w:p>
        </w:tc>
        <w:tc>
          <w:tcPr>
            <w:tcW w:w="14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12</w:t>
            </w:r>
          </w:p>
        </w:tc>
        <w:tc>
          <w:tcPr>
            <w:tcW w:w="14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34</w:t>
            </w:r>
          </w:p>
        </w:tc>
        <w:tc>
          <w:tcPr>
            <w:tcW w:w="1416"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6"/>
                <w:szCs w:val="20"/>
              </w:rPr>
            </w:pPr>
            <w:r w:rsidRPr="001E4BB8">
              <w:rPr>
                <w:rFonts w:ascii="Trebuchet MS" w:eastAsiaTheme="minorHAnsi" w:hAnsi="Trebuchet MS" w:cs="Arial"/>
                <w:sz w:val="16"/>
                <w:szCs w:val="20"/>
              </w:rPr>
              <w:t>0x56</w:t>
            </w:r>
          </w:p>
        </w:tc>
      </w:tr>
    </w:tbl>
    <w:p w:rsidR="0019429F" w:rsidRPr="001E4BB8" w:rsidRDefault="0019429F" w:rsidP="0019429F">
      <w:pPr>
        <w:pStyle w:val="17"/>
        <w:ind w:leftChars="0" w:left="0"/>
      </w:pPr>
    </w:p>
    <w:p w:rsidR="0019429F" w:rsidRPr="001E4BB8" w:rsidRDefault="0019429F" w:rsidP="00207BEE">
      <w:pPr>
        <w:pStyle w:val="32"/>
      </w:pPr>
      <w:bookmarkStart w:id="289" w:name="_Toc408995970"/>
      <w:bookmarkStart w:id="290" w:name="_Toc456011303"/>
      <w:bookmarkStart w:id="291" w:name="_Toc511315446"/>
      <w:r w:rsidRPr="001E4BB8">
        <w:t>GAR (Gateway Address)</w:t>
      </w:r>
      <w:bookmarkEnd w:id="289"/>
      <w:bookmarkEnd w:id="290"/>
      <w:bookmarkEnd w:id="291"/>
    </w:p>
    <w:p w:rsidR="0019429F" w:rsidRPr="001E4BB8" w:rsidRDefault="0019429F" w:rsidP="0019429F">
      <w:pPr>
        <w:pStyle w:val="17"/>
        <w:ind w:leftChars="0" w:firstLine="516"/>
      </w:pPr>
      <w:r w:rsidRPr="001E4BB8">
        <w:t>Address Offset : 0x6008</w:t>
      </w:r>
    </w:p>
    <w:p w:rsidR="0019429F" w:rsidRPr="001E4BB8" w:rsidRDefault="0019429F" w:rsidP="0019429F">
      <w:pPr>
        <w:pStyle w:val="17"/>
        <w:ind w:leftChars="25" w:firstLine="516"/>
      </w:pPr>
      <w:r w:rsidRPr="001E4BB8">
        <w:t>Reset value : 0x0000_0000</w:t>
      </w:r>
    </w:p>
    <w:tbl>
      <w:tblPr>
        <w:tblStyle w:val="af4"/>
        <w:tblW w:w="9357" w:type="dxa"/>
        <w:tblInd w:w="-2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GA[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GA[23: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GA[15:8]</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GA[7: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7"/>
        <w:ind w:leftChars="0" w:left="0" w:firstLineChars="400" w:firstLine="800"/>
      </w:pPr>
    </w:p>
    <w:p w:rsidR="0019429F" w:rsidRPr="001E4BB8" w:rsidRDefault="0019429F" w:rsidP="0019429F">
      <w:pPr>
        <w:pStyle w:val="11"/>
        <w:ind w:left="100"/>
      </w:pPr>
      <w:r w:rsidRPr="001E4BB8">
        <w:t>GAR[31:0] – configures the default gateway address</w:t>
      </w:r>
    </w:p>
    <w:p w:rsidR="0019429F" w:rsidRPr="001E4BB8" w:rsidRDefault="0019429F" w:rsidP="0019429F">
      <w:pPr>
        <w:pStyle w:val="17"/>
        <w:ind w:left="100"/>
      </w:pPr>
    </w:p>
    <w:p w:rsidR="0019429F" w:rsidRPr="001E4BB8" w:rsidRDefault="0019429F" w:rsidP="0019429F">
      <w:pPr>
        <w:pStyle w:val="17"/>
        <w:ind w:left="100"/>
      </w:pPr>
      <w:r w:rsidRPr="001E4BB8">
        <w:rPr>
          <w:b/>
        </w:rPr>
        <w:t>Ex)</w:t>
      </w:r>
      <w:r w:rsidRPr="001E4BB8">
        <w:t xml:space="preserve"> In case of “192.168.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gridCol w:w="1958"/>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GA[31:24]</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GA[23:16]</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GA[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GA[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92 (0xC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68 (0xA8)</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 (0x0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 (0x01)</w:t>
            </w:r>
          </w:p>
        </w:tc>
      </w:tr>
    </w:tbl>
    <w:p w:rsidR="0019429F" w:rsidRPr="001E4BB8" w:rsidRDefault="0019429F" w:rsidP="0019429F">
      <w:pPr>
        <w:pStyle w:val="a9"/>
      </w:pPr>
    </w:p>
    <w:p w:rsidR="0019429F" w:rsidRPr="001E4BB8" w:rsidRDefault="0019429F" w:rsidP="0019429F">
      <w:pPr>
        <w:pStyle w:val="17"/>
        <w:ind w:leftChars="0"/>
      </w:pPr>
    </w:p>
    <w:p w:rsidR="0019429F" w:rsidRPr="001E4BB8" w:rsidRDefault="0019429F" w:rsidP="00207BEE">
      <w:pPr>
        <w:pStyle w:val="32"/>
      </w:pPr>
      <w:bookmarkStart w:id="292" w:name="_Toc408995971"/>
      <w:bookmarkStart w:id="293" w:name="_Toc456011304"/>
      <w:bookmarkStart w:id="294" w:name="_Toc511315447"/>
      <w:r w:rsidRPr="001E4BB8">
        <w:t>SUBR ( Subnet Mask Register)</w:t>
      </w:r>
      <w:bookmarkEnd w:id="292"/>
      <w:bookmarkEnd w:id="293"/>
      <w:bookmarkEnd w:id="294"/>
    </w:p>
    <w:p w:rsidR="0019429F" w:rsidRPr="001E4BB8" w:rsidRDefault="0019429F" w:rsidP="0019429F">
      <w:pPr>
        <w:pStyle w:val="17"/>
        <w:ind w:leftChars="0" w:firstLine="516"/>
      </w:pPr>
      <w:r w:rsidRPr="001E4BB8">
        <w:t>Address Offset : 0x600C</w:t>
      </w:r>
    </w:p>
    <w:p w:rsidR="0019429F" w:rsidRPr="001E4BB8" w:rsidRDefault="0019429F" w:rsidP="0019429F">
      <w:pPr>
        <w:pStyle w:val="17"/>
        <w:ind w:leftChars="25" w:firstLine="516"/>
      </w:pPr>
      <w:r w:rsidRPr="001E4BB8">
        <w:t>Reset value : 0x0000_0000</w:t>
      </w:r>
    </w:p>
    <w:tbl>
      <w:tblPr>
        <w:tblStyle w:val="af4"/>
        <w:tblW w:w="9357" w:type="dxa"/>
        <w:tblInd w:w="-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UB[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UB[23: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UBR[15:8]</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UBR[7: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7"/>
        <w:ind w:leftChars="0" w:left="0" w:firstLineChars="400" w:firstLine="800"/>
      </w:pPr>
    </w:p>
    <w:p w:rsidR="0019429F" w:rsidRPr="001E4BB8" w:rsidRDefault="0019429F" w:rsidP="0019429F">
      <w:pPr>
        <w:pStyle w:val="11"/>
        <w:ind w:left="100"/>
      </w:pPr>
      <w:r w:rsidRPr="001E4BB8">
        <w:t>SUBR configures the subnet mask address.</w:t>
      </w:r>
    </w:p>
    <w:p w:rsidR="0019429F" w:rsidRPr="001E4BB8" w:rsidRDefault="0019429F" w:rsidP="0019429F">
      <w:pPr>
        <w:pStyle w:val="11"/>
        <w:ind w:left="100"/>
      </w:pPr>
    </w:p>
    <w:p w:rsidR="0019429F" w:rsidRPr="001E4BB8" w:rsidRDefault="0019429F" w:rsidP="0019429F">
      <w:pPr>
        <w:pStyle w:val="17"/>
        <w:ind w:left="100"/>
      </w:pPr>
      <w:r w:rsidRPr="001E4BB8">
        <w:rPr>
          <w:b/>
        </w:rPr>
        <w:t>Ex)</w:t>
      </w:r>
      <w:r w:rsidRPr="001E4BB8">
        <w:t xml:space="preserve"> In case of “255.255.25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gridCol w:w="1958"/>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SUB[31:24]</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SUB[23:16]</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SUB[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SUB[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255 (0xFF)</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255 (0xFF)</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255 (0xFF)</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 (0x00)</w:t>
            </w:r>
          </w:p>
        </w:tc>
      </w:tr>
    </w:tbl>
    <w:p w:rsidR="0019429F" w:rsidRPr="001E4BB8" w:rsidRDefault="0019429F" w:rsidP="0019429F">
      <w:pPr>
        <w:pStyle w:val="17"/>
        <w:ind w:leftChars="0" w:left="0"/>
      </w:pPr>
    </w:p>
    <w:p w:rsidR="0019429F" w:rsidRPr="001E4BB8" w:rsidRDefault="0019429F" w:rsidP="00207BEE">
      <w:pPr>
        <w:pStyle w:val="32"/>
      </w:pPr>
      <w:bookmarkStart w:id="295" w:name="_Toc408995972"/>
      <w:bookmarkStart w:id="296" w:name="_Toc456011305"/>
      <w:bookmarkStart w:id="297" w:name="_Toc511315448"/>
      <w:r w:rsidRPr="001E4BB8">
        <w:t>SIPR (Source IP address Register)</w:t>
      </w:r>
      <w:bookmarkEnd w:id="295"/>
      <w:bookmarkEnd w:id="296"/>
      <w:bookmarkEnd w:id="297"/>
    </w:p>
    <w:p w:rsidR="0019429F" w:rsidRPr="001E4BB8" w:rsidRDefault="0019429F" w:rsidP="0019429F">
      <w:pPr>
        <w:pStyle w:val="17"/>
        <w:ind w:leftChars="0" w:firstLine="516"/>
      </w:pPr>
      <w:r w:rsidRPr="001E4BB8">
        <w:t>Address Offset : 0x6010</w:t>
      </w:r>
    </w:p>
    <w:p w:rsidR="0019429F" w:rsidRPr="001E4BB8" w:rsidRDefault="0019429F" w:rsidP="0019429F">
      <w:pPr>
        <w:pStyle w:val="17"/>
        <w:ind w:leftChars="25" w:firstLine="516"/>
      </w:pPr>
      <w:r w:rsidRPr="001E4BB8">
        <w:t>Reset value : 0x0000_0000</w:t>
      </w:r>
    </w:p>
    <w:tbl>
      <w:tblPr>
        <w:tblStyle w:val="af4"/>
        <w:tblW w:w="9357" w:type="dxa"/>
        <w:tblInd w:w="-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IPR</w:t>
            </w:r>
            <w:r w:rsidRPr="001E4BB8">
              <w:rPr>
                <w:rFonts w:eastAsiaTheme="minorHAnsi" w:cs="Arial"/>
                <w:szCs w:val="20"/>
              </w:rPr>
              <w:t>[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IPR</w:t>
            </w:r>
            <w:r w:rsidRPr="001E4BB8">
              <w:rPr>
                <w:rFonts w:eastAsiaTheme="minorHAnsi" w:cs="Arial"/>
                <w:szCs w:val="20"/>
              </w:rPr>
              <w:t>[23: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IPR</w:t>
            </w:r>
            <w:r w:rsidRPr="001E4BB8">
              <w:rPr>
                <w:rFonts w:eastAsiaTheme="minorHAnsi" w:cs="Arial"/>
                <w:szCs w:val="20"/>
              </w:rPr>
              <w:t>[15:8]</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IPR</w:t>
            </w:r>
            <w:r w:rsidRPr="001E4BB8">
              <w:rPr>
                <w:rFonts w:eastAsiaTheme="minorHAnsi" w:cs="Arial"/>
                <w:szCs w:val="20"/>
              </w:rPr>
              <w:t>[7: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11"/>
        <w:ind w:left="100"/>
      </w:pPr>
      <w:r w:rsidRPr="001E4BB8">
        <w:t>SIPR configures the source IP address.</w:t>
      </w:r>
    </w:p>
    <w:p w:rsidR="0019429F" w:rsidRPr="001E4BB8" w:rsidRDefault="0019429F" w:rsidP="0019429F">
      <w:pPr>
        <w:pStyle w:val="17"/>
        <w:ind w:left="100"/>
      </w:pPr>
    </w:p>
    <w:p w:rsidR="0019429F" w:rsidRPr="001E4BB8" w:rsidRDefault="0019429F" w:rsidP="0019429F">
      <w:pPr>
        <w:pStyle w:val="17"/>
        <w:ind w:left="100"/>
      </w:pPr>
      <w:r w:rsidRPr="001E4BB8">
        <w:rPr>
          <w:b/>
        </w:rPr>
        <w:t>Ex)</w:t>
      </w:r>
      <w:r w:rsidRPr="001E4BB8">
        <w:t xml:space="preserve"> In case of “192.168.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gridCol w:w="1958"/>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SIPR[31:24]</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SIPR[23:16]</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SIPR[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SPIR[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92 (0xC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68 (0xA8)</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 (0x0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2 (0x02)</w:t>
            </w:r>
          </w:p>
        </w:tc>
      </w:tr>
    </w:tbl>
    <w:p w:rsidR="0019429F" w:rsidRPr="001E4BB8" w:rsidRDefault="0019429F" w:rsidP="0019429F">
      <w:pPr>
        <w:rPr>
          <w:rFonts w:ascii="Trebuchet MS" w:hAnsi="Trebuchet MS"/>
        </w:rPr>
      </w:pPr>
    </w:p>
    <w:p w:rsidR="0019429F" w:rsidRPr="001E4BB8" w:rsidRDefault="0019429F" w:rsidP="00207BEE">
      <w:pPr>
        <w:pStyle w:val="32"/>
      </w:pPr>
      <w:bookmarkStart w:id="298" w:name="_Toc408995973"/>
      <w:bookmarkStart w:id="299" w:name="_Toc456011306"/>
      <w:bookmarkStart w:id="300" w:name="_Toc511315449"/>
      <w:r w:rsidRPr="001E4BB8">
        <w:t>NCONFLR ( Network Configuration Lock Register)</w:t>
      </w:r>
      <w:bookmarkEnd w:id="298"/>
      <w:bookmarkEnd w:id="299"/>
      <w:bookmarkEnd w:id="300"/>
    </w:p>
    <w:p w:rsidR="0019429F" w:rsidRPr="001E4BB8" w:rsidRDefault="0019429F" w:rsidP="0019429F">
      <w:pPr>
        <w:pStyle w:val="17"/>
        <w:ind w:leftChars="0" w:firstLine="516"/>
      </w:pPr>
      <w:r w:rsidRPr="001E4BB8">
        <w:t>Address Offset : 0x6020</w:t>
      </w:r>
    </w:p>
    <w:p w:rsidR="0019429F" w:rsidRPr="001E4BB8" w:rsidRDefault="0019429F" w:rsidP="0019429F">
      <w:pPr>
        <w:pStyle w:val="17"/>
        <w:ind w:leftChars="25" w:firstLine="516"/>
      </w:pPr>
      <w:r w:rsidRPr="001E4BB8">
        <w:t>Reset value : 0x0000_0000</w:t>
      </w:r>
    </w:p>
    <w:tbl>
      <w:tblPr>
        <w:tblStyle w:val="af4"/>
        <w:tblW w:w="9357" w:type="dxa"/>
        <w:tblInd w:w="-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NCONFL[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NCONFL [23: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NCONFL [15:8]</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NCONFL [7: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7"/>
        <w:ind w:leftChars="0" w:left="800"/>
      </w:pPr>
    </w:p>
    <w:p w:rsidR="0019429F" w:rsidRPr="001E4BB8" w:rsidRDefault="0019429F" w:rsidP="0019429F">
      <w:pPr>
        <w:pStyle w:val="11"/>
        <w:ind w:left="100"/>
      </w:pPr>
      <w:r w:rsidRPr="001E4BB8">
        <w:t xml:space="preserve">NCONFLR is used to unlock and lock the network configuration registers which are SIR, SUBR, GAR and SHAR. When LOCK is ‘ON’, the protected registers are not able to access. In this case a value of 0x01ACCE55 is written to NCONFLR. When LOCK is ‘OFF’, the protected registers are allowed to access. In this case any value except 0x01ACCE55 is written. </w:t>
      </w:r>
    </w:p>
    <w:p w:rsidR="0019429F" w:rsidRPr="001E4BB8" w:rsidRDefault="0019429F" w:rsidP="0019429F">
      <w:pPr>
        <w:pStyle w:val="17"/>
        <w:ind w:leftChars="0" w:left="800"/>
        <w:rPr>
          <w:sz w:val="18"/>
        </w:rPr>
      </w:pPr>
    </w:p>
    <w:p w:rsidR="0019429F" w:rsidRPr="001E4BB8" w:rsidRDefault="0019429F" w:rsidP="0019429F">
      <w:pPr>
        <w:pStyle w:val="17"/>
        <w:ind w:left="100"/>
      </w:pPr>
      <w:r w:rsidRPr="001E4BB8">
        <w:rPr>
          <w:b/>
        </w:rPr>
        <w:t xml:space="preserve">Ex) </w:t>
      </w:r>
      <w:r w:rsidRPr="001E4BB8">
        <w:t>In case of ‘LOOK is 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gridCol w:w="1958"/>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NCONFL[31:24]</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NCONFL [23:16]</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NCONFL [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NCONFL [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 (0x01)</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 xml:space="preserve"> 172 (0xAC)</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206 (0xCE)</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85 (0x55)</w:t>
            </w:r>
          </w:p>
        </w:tc>
      </w:tr>
    </w:tbl>
    <w:p w:rsidR="0019429F" w:rsidRPr="001E4BB8" w:rsidRDefault="0019429F" w:rsidP="0019429F">
      <w:pPr>
        <w:pStyle w:val="17"/>
        <w:ind w:leftChars="0" w:left="800"/>
        <w:rPr>
          <w:sz w:val="16"/>
        </w:rPr>
      </w:pPr>
    </w:p>
    <w:p w:rsidR="0019429F" w:rsidRPr="001E4BB8" w:rsidRDefault="0019429F" w:rsidP="00207BEE">
      <w:pPr>
        <w:pStyle w:val="32"/>
      </w:pPr>
      <w:bookmarkStart w:id="301" w:name="_Toc408995974"/>
      <w:bookmarkStart w:id="302" w:name="_Toc456011307"/>
      <w:bookmarkStart w:id="303" w:name="_Toc511315450"/>
      <w:r w:rsidRPr="001E4BB8">
        <w:t>RTR (Retry Time Register)</w:t>
      </w:r>
      <w:bookmarkEnd w:id="301"/>
      <w:bookmarkEnd w:id="302"/>
      <w:bookmarkEnd w:id="303"/>
    </w:p>
    <w:p w:rsidR="0019429F" w:rsidRPr="001E4BB8" w:rsidRDefault="0019429F" w:rsidP="0019429F">
      <w:pPr>
        <w:pStyle w:val="17"/>
        <w:ind w:leftChars="0" w:firstLine="516"/>
      </w:pPr>
      <w:r w:rsidRPr="001E4BB8">
        <w:t>Address Offset : 0x6040</w:t>
      </w:r>
    </w:p>
    <w:p w:rsidR="0019429F" w:rsidRPr="001E4BB8" w:rsidRDefault="0019429F" w:rsidP="0019429F">
      <w:pPr>
        <w:pStyle w:val="17"/>
        <w:ind w:leftChars="25" w:firstLine="516"/>
      </w:pPr>
      <w:r w:rsidRPr="001E4BB8">
        <w:t>Reset value : 0x0000_07D0</w:t>
      </w:r>
    </w:p>
    <w:tbl>
      <w:tblPr>
        <w:tblStyle w:val="af4"/>
        <w:tblW w:w="9357" w:type="dxa"/>
        <w:tblInd w:w="-1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TR[15: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981C3A">
      <w:pPr>
        <w:pStyle w:val="11"/>
        <w:ind w:left="100"/>
      </w:pPr>
      <w:r w:rsidRPr="001E4BB8">
        <w:t>RTR configures the retransmission timeout period. The unit of timeout period is 100us</w:t>
      </w:r>
      <w:r w:rsidR="00981C3A">
        <w:t>(Refer to TCKCNTR)</w:t>
      </w:r>
      <w:r w:rsidRPr="001E4BB8">
        <w:t xml:space="preserve"> and the default of RTR is ‘0x07D0’ or ‘2000’. And so the default timeout period is 200ms(100us X 2000).</w:t>
      </w:r>
    </w:p>
    <w:p w:rsidR="00981C3A" w:rsidRDefault="00981C3A" w:rsidP="0019429F">
      <w:pPr>
        <w:pStyle w:val="11"/>
        <w:ind w:left="100"/>
      </w:pPr>
    </w:p>
    <w:p w:rsidR="0019429F" w:rsidRPr="001E4BB8" w:rsidRDefault="0019429F" w:rsidP="0019429F">
      <w:pPr>
        <w:pStyle w:val="11"/>
        <w:ind w:left="100"/>
      </w:pPr>
      <w:r w:rsidRPr="001E4BB8">
        <w:t xml:space="preserve">During the time configured by RTR, WZTOE waits for the peer response to the packet that is transmitted by </w:t>
      </w:r>
      <w:proofErr w:type="spellStart"/>
      <w:r w:rsidRPr="001E4BB8">
        <w:t>Sn_CR</w:t>
      </w:r>
      <w:proofErr w:type="spellEnd"/>
      <w:r w:rsidRPr="001E4BB8">
        <w:t>(CONNECT, DISCON, CLOSE, SEND, SEND_MAC, SEND_KEEP command). If the peer does not respond within the RTR time, WZTOE retransmits the packet or issues timeout.</w:t>
      </w:r>
    </w:p>
    <w:p w:rsidR="0019429F" w:rsidRPr="001E4BB8" w:rsidRDefault="0019429F" w:rsidP="0019429F">
      <w:pPr>
        <w:pStyle w:val="11"/>
        <w:ind w:left="100"/>
      </w:pPr>
    </w:p>
    <w:p w:rsidR="0019429F" w:rsidRPr="001E4BB8" w:rsidRDefault="0019429F" w:rsidP="0019429F">
      <w:pPr>
        <w:pStyle w:val="11"/>
        <w:ind w:left="100"/>
      </w:pPr>
      <w:r w:rsidRPr="001E4BB8">
        <w:t>When RTR is not ‘0x0000_0000, RTR is used to configure the timeout period of all socket. When RTR is ‘0x0000_0000’, the timeout period of each socket could set by using Socket n Retry Time Register (</w:t>
      </w:r>
      <w:proofErr w:type="spellStart"/>
      <w:r w:rsidRPr="001E4BB8">
        <w:t>Sn_RTR</w:t>
      </w:r>
      <w:proofErr w:type="spellEnd"/>
      <w:r w:rsidRPr="001E4BB8">
        <w:t>).</w:t>
      </w:r>
    </w:p>
    <w:p w:rsidR="0019429F" w:rsidRPr="001E4BB8" w:rsidRDefault="0019429F" w:rsidP="0019429F">
      <w:pPr>
        <w:pStyle w:val="17"/>
        <w:ind w:left="100"/>
      </w:pPr>
      <w:r w:rsidRPr="001E4BB8">
        <w:rPr>
          <w:b/>
        </w:rPr>
        <w:t>Ex)</w:t>
      </w:r>
      <w:r w:rsidRPr="001E4BB8">
        <w:t xml:space="preserve"> When timeout-period is set as 400ms, RTR = (400ms / 1ms) X 10 = 4000(0x0FA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915"/>
      </w:tblGrid>
      <w:tr w:rsidR="0019429F" w:rsidRPr="001E4BB8" w:rsidTr="0019429F">
        <w:trPr>
          <w:jc w:val="center"/>
        </w:trPr>
        <w:tc>
          <w:tcPr>
            <w:tcW w:w="3915" w:type="dxa"/>
            <w:tcBorders>
              <w:top w:val="nil"/>
              <w:left w:val="nil"/>
              <w:right w:val="nil"/>
            </w:tcBorders>
            <w:shd w:val="clear" w:color="auto" w:fill="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lastRenderedPageBreak/>
              <w:t>RTR[15:8]</w:t>
            </w:r>
          </w:p>
        </w:tc>
      </w:tr>
      <w:tr w:rsidR="0019429F" w:rsidRPr="001E4BB8" w:rsidTr="0019429F">
        <w:trPr>
          <w:jc w:val="center"/>
        </w:trPr>
        <w:tc>
          <w:tcPr>
            <w:tcW w:w="3915" w:type="dxa"/>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0F</w:t>
            </w:r>
          </w:p>
        </w:tc>
      </w:tr>
    </w:tbl>
    <w:p w:rsidR="0019429F" w:rsidRPr="001E4BB8" w:rsidRDefault="0019429F" w:rsidP="0019429F">
      <w:pPr>
        <w:pStyle w:val="17"/>
        <w:ind w:leftChars="0" w:left="0" w:firstLineChars="400" w:firstLine="800"/>
      </w:pPr>
    </w:p>
    <w:p w:rsidR="0019429F" w:rsidRPr="001E4BB8" w:rsidRDefault="0019429F" w:rsidP="00207BEE">
      <w:pPr>
        <w:pStyle w:val="32"/>
      </w:pPr>
      <w:bookmarkStart w:id="304" w:name="_Toc408995975"/>
      <w:bookmarkStart w:id="305" w:name="_Toc456011308"/>
      <w:bookmarkStart w:id="306" w:name="_Toc511315451"/>
      <w:r w:rsidRPr="001E4BB8">
        <w:t>RCR (Retry Counter Register)</w:t>
      </w:r>
      <w:bookmarkEnd w:id="304"/>
      <w:bookmarkEnd w:id="305"/>
      <w:bookmarkEnd w:id="306"/>
    </w:p>
    <w:p w:rsidR="0019429F" w:rsidRPr="001E4BB8" w:rsidRDefault="0019429F" w:rsidP="0019429F">
      <w:pPr>
        <w:pStyle w:val="17"/>
        <w:ind w:leftChars="0" w:firstLine="516"/>
      </w:pPr>
      <w:r w:rsidRPr="001E4BB8">
        <w:t>Address Offset : 0x6044</w:t>
      </w:r>
    </w:p>
    <w:p w:rsidR="0019429F" w:rsidRPr="001E4BB8" w:rsidRDefault="0019429F" w:rsidP="0019429F">
      <w:pPr>
        <w:pStyle w:val="17"/>
        <w:ind w:leftChars="25" w:firstLine="516"/>
      </w:pPr>
      <w:r w:rsidRPr="001E4BB8">
        <w:t>Reset value : 0x0000_0008</w:t>
      </w:r>
    </w:p>
    <w:tbl>
      <w:tblPr>
        <w:tblStyle w:val="af4"/>
        <w:tblW w:w="9357" w:type="dxa"/>
        <w:tblInd w:w="-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color w:val="A6A6A6" w:themeColor="background1" w:themeShade="A6"/>
                <w:sz w:val="18"/>
              </w:rPr>
              <w:t>res</w:t>
            </w:r>
            <w:r w:rsidRPr="001E4BB8">
              <w:rPr>
                <w:sz w:val="18"/>
              </w:rPr>
              <w:t xml:space="preserve"> </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C[7: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1"/>
        <w:ind w:left="100"/>
      </w:pPr>
      <w:r w:rsidRPr="001E4BB8">
        <w:t>RCR configures the number of time of retransmission. When retransmission occurs as many as ‘RCR+1’, Timeout interrupt is issued (</w:t>
      </w:r>
      <w:proofErr w:type="spellStart"/>
      <w:r w:rsidRPr="001E4BB8">
        <w:t>Sn_IR</w:t>
      </w:r>
      <w:proofErr w:type="spellEnd"/>
      <w:r w:rsidRPr="001E4BB8">
        <w:t>[TIMEOUT] = ‘1’).</w:t>
      </w:r>
    </w:p>
    <w:p w:rsidR="0019429F" w:rsidRPr="001E4BB8" w:rsidRDefault="0019429F" w:rsidP="0019429F">
      <w:pPr>
        <w:pStyle w:val="11"/>
        <w:ind w:left="100"/>
      </w:pPr>
      <w:r w:rsidRPr="001E4BB8">
        <w:t>When R</w:t>
      </w:r>
      <w:r w:rsidRPr="001E4BB8">
        <w:rPr>
          <w:rFonts w:eastAsia="MS Mincho"/>
          <w:lang w:eastAsia="ja-JP"/>
        </w:rPr>
        <w:t>C</w:t>
      </w:r>
      <w:r w:rsidRPr="001E4BB8">
        <w:t>R is not ‘0x0000_0000, RCR is used to configure the timeout period of all socket. When RCR is ‘0x0000_0000’, the timeout period of each socket could set by using Socket n Retry Counter Register (</w:t>
      </w:r>
      <w:proofErr w:type="spellStart"/>
      <w:r w:rsidRPr="001E4BB8">
        <w:t>Sn_RCR</w:t>
      </w:r>
      <w:proofErr w:type="spellEnd"/>
      <w:r w:rsidRPr="001E4BB8">
        <w:t>).</w:t>
      </w:r>
    </w:p>
    <w:p w:rsidR="0019429F" w:rsidRPr="001E4BB8" w:rsidRDefault="0019429F" w:rsidP="0019429F">
      <w:pPr>
        <w:pStyle w:val="17"/>
        <w:ind w:left="100"/>
      </w:pPr>
      <w:r w:rsidRPr="001E4BB8">
        <w:rPr>
          <w:b/>
        </w:rPr>
        <w:t>Ex)</w:t>
      </w:r>
      <w:r w:rsidRPr="001E4BB8">
        <w:t xml:space="preserve"> RCR = 0x000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010"/>
      </w:tblGrid>
      <w:tr w:rsidR="0019429F" w:rsidRPr="001E4BB8" w:rsidTr="0019429F">
        <w:trPr>
          <w:jc w:val="center"/>
        </w:trPr>
        <w:tc>
          <w:tcPr>
            <w:tcW w:w="3010" w:type="dxa"/>
            <w:tcBorders>
              <w:top w:val="nil"/>
              <w:left w:val="nil"/>
              <w:bottom w:val="single" w:sz="4" w:space="0" w:color="auto"/>
              <w:right w:val="nil"/>
            </w:tcBorders>
            <w:shd w:val="clear" w:color="auto" w:fill="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RC[7:0]</w:t>
            </w:r>
          </w:p>
        </w:tc>
      </w:tr>
      <w:tr w:rsidR="0019429F" w:rsidRPr="001E4BB8" w:rsidTr="0019429F">
        <w:trPr>
          <w:jc w:val="center"/>
        </w:trPr>
        <w:tc>
          <w:tcPr>
            <w:tcW w:w="3010"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07</w:t>
            </w:r>
          </w:p>
        </w:tc>
      </w:tr>
    </w:tbl>
    <w:p w:rsidR="0019429F" w:rsidRPr="001E4BB8" w:rsidRDefault="0019429F" w:rsidP="0019429F">
      <w:pPr>
        <w:pStyle w:val="17"/>
        <w:ind w:left="100"/>
      </w:pPr>
    </w:p>
    <w:p w:rsidR="0019429F" w:rsidRPr="001E4BB8" w:rsidRDefault="0019429F" w:rsidP="0019429F">
      <w:pPr>
        <w:pStyle w:val="11"/>
        <w:ind w:left="100"/>
      </w:pPr>
      <w:r w:rsidRPr="001E4BB8">
        <w:t>The timeout of WZTOE can be configurable with RTR and RCR. WZTOE has two kind timeout such as Address Resolution Protocol (ARP) and TCP retransmission.</w:t>
      </w:r>
    </w:p>
    <w:p w:rsidR="0019429F" w:rsidRPr="001E4BB8" w:rsidRDefault="0019429F" w:rsidP="0019429F">
      <w:pPr>
        <w:pStyle w:val="11"/>
        <w:ind w:left="100"/>
      </w:pPr>
    </w:p>
    <w:p w:rsidR="0019429F" w:rsidRPr="001E4BB8" w:rsidRDefault="0019429F" w:rsidP="0019429F">
      <w:pPr>
        <w:pStyle w:val="11"/>
        <w:ind w:left="100"/>
      </w:pPr>
      <w:r w:rsidRPr="001E4BB8">
        <w:t xml:space="preserve">At the ARP (Refer to RFC 826, </w:t>
      </w:r>
      <w:hyperlink r:id="rId26" w:history="1">
        <w:r w:rsidRPr="001E4BB8">
          <w:rPr>
            <w:rStyle w:val="afb"/>
          </w:rPr>
          <w:t>http://www.ietf.org/rfc.html</w:t>
        </w:r>
      </w:hyperlink>
      <w:r w:rsidRPr="001E4BB8">
        <w:t xml:space="preserve">) retransmission timeout, WZTOE automatically sends ARP-request to the peer’s IP address in order to acquire MAC address information (used for communication of IP, UDP, or TCP). While waiting for ARP-response from the peer, if there is no response during the configured RTR time, a temporary timeout is occurred and ARP-request is retransmitted. It is repeated as many as ‘RCR + 1’ times. Even after the ARP-request retransmissions are repeated as ‘RCR+1’ and there is no response to the ARP-request, the final timeout is occurred and </w:t>
      </w:r>
      <w:proofErr w:type="spellStart"/>
      <w:r w:rsidRPr="001E4BB8">
        <w:t>Sn_IR</w:t>
      </w:r>
      <w:proofErr w:type="spellEnd"/>
      <w:r w:rsidRPr="001E4BB8">
        <w:t>(TIMEOUT) becomes ‘1’. The time of final timeout (ARP</w:t>
      </w:r>
      <w:r w:rsidRPr="001E4BB8">
        <w:rPr>
          <w:vertAlign w:val="subscript"/>
        </w:rPr>
        <w:t>TO</w:t>
      </w:r>
      <w:r w:rsidRPr="001E4BB8">
        <w:t>) of ARP-request is as below.</w:t>
      </w:r>
    </w:p>
    <w:p w:rsidR="0019429F" w:rsidRPr="001E4BB8" w:rsidRDefault="0019429F" w:rsidP="0019429F">
      <w:pPr>
        <w:pStyle w:val="affff3"/>
      </w:pPr>
    </w:p>
    <w:tbl>
      <w:tblPr>
        <w:tblStyle w:val="af4"/>
        <w:tblW w:w="0" w:type="auto"/>
        <w:jc w:val="center"/>
        <w:tblLook w:val="04A0" w:firstRow="1" w:lastRow="0" w:firstColumn="1" w:lastColumn="0" w:noHBand="0" w:noVBand="1"/>
      </w:tblPr>
      <w:tblGrid>
        <w:gridCol w:w="7264"/>
      </w:tblGrid>
      <w:tr w:rsidR="0019429F" w:rsidRPr="001E4BB8" w:rsidTr="0019429F">
        <w:trPr>
          <w:jc w:val="center"/>
        </w:trPr>
        <w:tc>
          <w:tcPr>
            <w:tcW w:w="7264" w:type="dxa"/>
          </w:tcPr>
          <w:p w:rsidR="0019429F" w:rsidRPr="001E4BB8" w:rsidRDefault="00914803" w:rsidP="0019429F">
            <w:pPr>
              <w:pStyle w:val="17"/>
              <w:ind w:leftChars="0" w:left="0"/>
              <w:rPr>
                <w:szCs w:val="20"/>
              </w:rPr>
            </w:pPr>
            <m:oMathPara>
              <m:oMath>
                <m:sSub>
                  <m:sSubPr>
                    <m:ctrlPr>
                      <w:rPr>
                        <w:rFonts w:ascii="Cambria Math" w:hAnsi="Cambria Math"/>
                        <w:szCs w:val="20"/>
                      </w:rPr>
                    </m:ctrlPr>
                  </m:sSubPr>
                  <m:e>
                    <m:r>
                      <w:rPr>
                        <w:rFonts w:ascii="Cambria Math" w:hAnsi="Cambria Math"/>
                        <w:szCs w:val="20"/>
                      </w:rPr>
                      <m:t>ARP</m:t>
                    </m:r>
                  </m:e>
                  <m:sub>
                    <m:r>
                      <w:rPr>
                        <w:rFonts w:ascii="Cambria Math" w:hAnsi="Cambria Math"/>
                        <w:szCs w:val="20"/>
                      </w:rPr>
                      <m:t>TO</m:t>
                    </m:r>
                  </m:sub>
                </m:sSub>
                <m:r>
                  <w:rPr>
                    <w:rFonts w:ascii="Cambria Math" w:hAnsi="Cambria Math"/>
                    <w:szCs w:val="20"/>
                  </w:rPr>
                  <m:t xml:space="preserve">= </m:t>
                </m:r>
                <m:d>
                  <m:dPr>
                    <m:ctrlPr>
                      <w:rPr>
                        <w:rFonts w:ascii="Cambria Math" w:hAnsi="Cambria Math"/>
                        <w:i/>
                        <w:szCs w:val="20"/>
                      </w:rPr>
                    </m:ctrlPr>
                  </m:dPr>
                  <m:e>
                    <m:r>
                      <w:rPr>
                        <w:rFonts w:ascii="Cambria Math" w:hAnsi="Cambria Math"/>
                        <w:szCs w:val="20"/>
                      </w:rPr>
                      <m:t>RTR×0.1ms</m:t>
                    </m:r>
                  </m:e>
                </m:d>
                <m:r>
                  <w:rPr>
                    <w:rFonts w:ascii="Cambria Math" w:hAnsi="Cambria Math"/>
                    <w:szCs w:val="20"/>
                  </w:rPr>
                  <m:t xml:space="preserve">× </m:t>
                </m:r>
                <m:d>
                  <m:dPr>
                    <m:ctrlPr>
                      <w:rPr>
                        <w:rFonts w:ascii="Cambria Math" w:hAnsi="Cambria Math"/>
                        <w:i/>
                        <w:szCs w:val="20"/>
                      </w:rPr>
                    </m:ctrlPr>
                  </m:dPr>
                  <m:e>
                    <m:r>
                      <w:rPr>
                        <w:rFonts w:ascii="Cambria Math" w:hAnsi="Cambria Math"/>
                        <w:szCs w:val="20"/>
                      </w:rPr>
                      <m:t>RCR+1</m:t>
                    </m:r>
                  </m:e>
                </m:d>
              </m:oMath>
            </m:oMathPara>
          </w:p>
        </w:tc>
      </w:tr>
    </w:tbl>
    <w:p w:rsidR="0019429F" w:rsidRPr="001E4BB8" w:rsidRDefault="0019429F" w:rsidP="0019429F">
      <w:pPr>
        <w:pStyle w:val="17"/>
        <w:ind w:left="100"/>
      </w:pPr>
    </w:p>
    <w:p w:rsidR="0019429F" w:rsidRPr="001E4BB8" w:rsidRDefault="0019429F" w:rsidP="0019429F">
      <w:pPr>
        <w:pStyle w:val="11"/>
        <w:ind w:left="100"/>
      </w:pPr>
      <w:r w:rsidRPr="001E4BB8">
        <w:t xml:space="preserve">At the TCP packet retransmission timeout, WZTOE transmits TCP packets (SYN, FIN, RST, DATA packets) and waits for the acknowledgement (ACK) during the configured RTR time and RCR. If there is no ACK from the peer, a temporary timeout occurs and the TCP packet is retransmitted. The retransmission is repeated as many as ‘RCR+1’. Even after TCP retransmission is repeated as ‘RCR+1’ and there is no response to the TCP retransmission, the final timeout is occurred and </w:t>
      </w:r>
      <w:proofErr w:type="spellStart"/>
      <w:r w:rsidRPr="001E4BB8">
        <w:t>Sn_IR</w:t>
      </w:r>
      <w:proofErr w:type="spellEnd"/>
      <w:r w:rsidRPr="001E4BB8">
        <w:t>(TIMEOUT) becomes ‘1’. The time of final timeout (TCPTO) of TCP retransmission is as below.</w:t>
      </w:r>
    </w:p>
    <w:p w:rsidR="0019429F" w:rsidRPr="001E4BB8" w:rsidRDefault="0019429F" w:rsidP="0019429F">
      <w:pPr>
        <w:pStyle w:val="17"/>
        <w:ind w:leftChars="25"/>
      </w:pPr>
    </w:p>
    <w:tbl>
      <w:tblPr>
        <w:tblStyle w:val="af4"/>
        <w:tblW w:w="0" w:type="auto"/>
        <w:jc w:val="center"/>
        <w:tblLook w:val="04A0" w:firstRow="1" w:lastRow="0" w:firstColumn="1" w:lastColumn="0" w:noHBand="0" w:noVBand="1"/>
      </w:tblPr>
      <w:tblGrid>
        <w:gridCol w:w="7185"/>
      </w:tblGrid>
      <w:tr w:rsidR="0019429F" w:rsidRPr="001E4BB8" w:rsidTr="0019429F">
        <w:trPr>
          <w:jc w:val="center"/>
        </w:trPr>
        <w:tc>
          <w:tcPr>
            <w:tcW w:w="7185" w:type="dxa"/>
          </w:tcPr>
          <w:p w:rsidR="0019429F" w:rsidRPr="001E4BB8" w:rsidRDefault="0019429F" w:rsidP="0019429F">
            <w:pPr>
              <w:pStyle w:val="11"/>
              <w:ind w:left="100"/>
              <w:jc w:val="center"/>
            </w:pPr>
          </w:p>
          <w:p w:rsidR="0019429F" w:rsidRPr="001E4BB8" w:rsidRDefault="00914803" w:rsidP="0019429F">
            <w:pPr>
              <w:pStyle w:val="11"/>
              <w:ind w:left="100"/>
            </w:pPr>
            <m:oMathPara>
              <m:oMath>
                <m:sSub>
                  <m:sSubPr>
                    <m:ctrlPr>
                      <w:rPr>
                        <w:rFonts w:ascii="Cambria Math" w:hAnsi="Cambria Math"/>
                      </w:rPr>
                    </m:ctrlPr>
                  </m:sSubPr>
                  <m:e>
                    <m:r>
                      <w:rPr>
                        <w:rFonts w:ascii="Cambria Math" w:hAnsi="Cambria Math"/>
                      </w:rPr>
                      <m:t>TCP</m:t>
                    </m:r>
                  </m:e>
                  <m:sub>
                    <m:r>
                      <w:rPr>
                        <w:rFonts w:ascii="Cambria Math" w:hAnsi="Cambria Math"/>
                      </w:rPr>
                      <m:t>TO</m:t>
                    </m:r>
                  </m:sub>
                </m:sSub>
                <m:r>
                  <w:rPr>
                    <w:rFonts w:ascii="Cambria Math" w:hAnsi="Cambria Math"/>
                  </w:rPr>
                  <m:t xml:space="preserve">= </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N=0</m:t>
                        </m:r>
                      </m:sub>
                      <m:sup>
                        <m:r>
                          <w:rPr>
                            <w:rFonts w:ascii="Cambria Math" w:hAnsi="Cambria Math"/>
                          </w:rPr>
                          <m:t>M</m:t>
                        </m:r>
                      </m:sup>
                      <m:e>
                        <m:d>
                          <m:dPr>
                            <m:ctrlPr>
                              <w:rPr>
                                <w:rFonts w:ascii="Cambria Math" w:hAnsi="Cambria Math"/>
                                <w:i/>
                              </w:rPr>
                            </m:ctrlPr>
                          </m:dPr>
                          <m:e>
                            <m:r>
                              <w:rPr>
                                <w:rFonts w:ascii="Cambria Math" w:hAnsi="Cambria Math"/>
                              </w:rPr>
                              <m:t>RTR×</m:t>
                            </m:r>
                            <m:sSup>
                              <m:sSupPr>
                                <m:ctrlPr>
                                  <w:rPr>
                                    <w:rFonts w:ascii="Cambria Math" w:hAnsi="Cambria Math"/>
                                    <w:i/>
                                  </w:rPr>
                                </m:ctrlPr>
                              </m:sSupPr>
                              <m:e>
                                <m:r>
                                  <w:rPr>
                                    <w:rFonts w:ascii="Cambria Math" w:hAnsi="Cambria Math"/>
                                  </w:rPr>
                                  <m:t>2</m:t>
                                </m:r>
                              </m:e>
                              <m:sup>
                                <m:r>
                                  <w:rPr>
                                    <w:rFonts w:ascii="Cambria Math" w:hAnsi="Cambria Math"/>
                                  </w:rPr>
                                  <m:t>N</m:t>
                                </m:r>
                              </m:sup>
                            </m:sSup>
                          </m:e>
                        </m:d>
                        <m:r>
                          <w:rPr>
                            <w:rFonts w:ascii="Cambria Math" w:hAnsi="Cambria Math"/>
                          </w:rPr>
                          <m:t xml:space="preserve">    +    </m:t>
                        </m:r>
                        <m:d>
                          <m:dPr>
                            <m:ctrlPr>
                              <w:rPr>
                                <w:rFonts w:ascii="Cambria Math" w:hAnsi="Cambria Math"/>
                                <w:i/>
                              </w:rPr>
                            </m:ctrlPr>
                          </m:dPr>
                          <m:e>
                            <m:d>
                              <m:dPr>
                                <m:ctrlPr>
                                  <w:rPr>
                                    <w:rFonts w:ascii="Cambria Math" w:hAnsi="Cambria Math"/>
                                    <w:i/>
                                  </w:rPr>
                                </m:ctrlPr>
                              </m:dPr>
                              <m:e>
                                <m:r>
                                  <w:rPr>
                                    <w:rFonts w:ascii="Cambria Math" w:hAnsi="Cambria Math"/>
                                  </w:rPr>
                                  <m:t>RCR-M</m:t>
                                </m:r>
                              </m:e>
                            </m:d>
                            <m:r>
                              <w:rPr>
                                <w:rFonts w:ascii="Cambria Math" w:hAnsi="Cambria Math"/>
                              </w:rPr>
                              <m:t xml:space="preserve">× </m:t>
                            </m:r>
                            <m:sSub>
                              <m:sSubPr>
                                <m:ctrlPr>
                                  <w:rPr>
                                    <w:rFonts w:ascii="Cambria Math" w:hAnsi="Cambria Math"/>
                                    <w:i/>
                                  </w:rPr>
                                </m:ctrlPr>
                              </m:sSubPr>
                              <m:e>
                                <m:r>
                                  <w:rPr>
                                    <w:rFonts w:ascii="Cambria Math" w:hAnsi="Cambria Math"/>
                                  </w:rPr>
                                  <m:t>RTR</m:t>
                                </m:r>
                              </m:e>
                              <m:sub>
                                <m:r>
                                  <w:rPr>
                                    <w:rFonts w:ascii="Cambria Math" w:hAnsi="Cambria Math"/>
                                  </w:rPr>
                                  <m:t>MAX</m:t>
                                </m:r>
                              </m:sub>
                            </m:sSub>
                          </m:e>
                        </m:d>
                      </m:e>
                    </m:nary>
                  </m:e>
                </m:d>
                <m:r>
                  <w:rPr>
                    <w:rFonts w:ascii="Cambria Math" w:hAnsi="Cambria Math"/>
                  </w:rPr>
                  <m:t>×0.1ms</m:t>
                </m:r>
              </m:oMath>
            </m:oMathPara>
          </w:p>
          <w:p w:rsidR="0019429F" w:rsidRPr="001E4BB8" w:rsidRDefault="0019429F" w:rsidP="0019429F">
            <w:pPr>
              <w:pStyle w:val="11"/>
              <w:ind w:left="100"/>
              <w:rPr>
                <w:sz w:val="16"/>
              </w:rPr>
            </w:pPr>
          </w:p>
          <w:p w:rsidR="0019429F" w:rsidRPr="001E4BB8" w:rsidRDefault="0019429F" w:rsidP="0019429F">
            <w:pPr>
              <w:pStyle w:val="11"/>
              <w:ind w:left="100"/>
              <w:rPr>
                <w:sz w:val="16"/>
              </w:rPr>
            </w:pPr>
            <w:r w:rsidRPr="001E4BB8">
              <w:rPr>
                <w:sz w:val="16"/>
              </w:rPr>
              <w:t>N : Retransmission count,  0≤N ≤ M</w:t>
            </w:r>
          </w:p>
          <w:p w:rsidR="0019429F" w:rsidRPr="001E4BB8" w:rsidRDefault="0019429F" w:rsidP="0019429F">
            <w:pPr>
              <w:pStyle w:val="11"/>
              <w:ind w:left="100"/>
              <w:rPr>
                <w:sz w:val="16"/>
              </w:rPr>
            </w:pPr>
            <w:r w:rsidRPr="001E4BB8">
              <w:rPr>
                <w:sz w:val="16"/>
              </w:rPr>
              <w:t>M : Minimum value when RTR x 2</w:t>
            </w:r>
            <w:r w:rsidRPr="001E4BB8">
              <w:rPr>
                <w:sz w:val="16"/>
                <w:vertAlign w:val="superscript"/>
              </w:rPr>
              <w:t>(M+1)</w:t>
            </w:r>
            <w:r w:rsidRPr="001E4BB8">
              <w:rPr>
                <w:sz w:val="16"/>
              </w:rPr>
              <w:t xml:space="preserve"> &gt; 65535 and 0 ≤ M ≤ RCR</w:t>
            </w:r>
          </w:p>
          <w:p w:rsidR="0019429F" w:rsidRPr="001E4BB8" w:rsidRDefault="0019429F" w:rsidP="0019429F">
            <w:pPr>
              <w:pStyle w:val="11"/>
              <w:ind w:left="100"/>
              <w:rPr>
                <w:color w:val="FF0000"/>
              </w:rPr>
            </w:pPr>
            <w:r w:rsidRPr="001E4BB8">
              <w:rPr>
                <w:sz w:val="16"/>
              </w:rPr>
              <w:t>RTRMAX : RTR x 2</w:t>
            </w:r>
            <w:r w:rsidRPr="001E4BB8">
              <w:rPr>
                <w:sz w:val="16"/>
                <w:vertAlign w:val="superscript"/>
              </w:rPr>
              <w:t>M</w:t>
            </w:r>
          </w:p>
        </w:tc>
      </w:tr>
    </w:tbl>
    <w:p w:rsidR="0019429F" w:rsidRPr="001E4BB8" w:rsidRDefault="0019429F" w:rsidP="0019429F">
      <w:pPr>
        <w:pStyle w:val="17"/>
        <w:ind w:left="100"/>
        <w:rPr>
          <w:b/>
        </w:rPr>
      </w:pPr>
    </w:p>
    <w:p w:rsidR="0019429F" w:rsidRPr="001E4BB8" w:rsidRDefault="0019429F" w:rsidP="0019429F">
      <w:pPr>
        <w:pStyle w:val="17"/>
        <w:ind w:left="100"/>
      </w:pPr>
      <w:r w:rsidRPr="001E4BB8">
        <w:rPr>
          <w:b/>
        </w:rPr>
        <w:t>Ex)</w:t>
      </w:r>
      <w:r w:rsidRPr="001E4BB8">
        <w:t xml:space="preserve"> When RTR = 2000(0x07D0), RCR = 8(0x0008),</w:t>
      </w:r>
    </w:p>
    <w:p w:rsidR="0019429F" w:rsidRPr="001E4BB8" w:rsidRDefault="0019429F" w:rsidP="0019429F">
      <w:pPr>
        <w:ind w:right="200" w:firstLineChars="100" w:firstLine="200"/>
        <w:rPr>
          <w:rFonts w:ascii="Trebuchet MS" w:eastAsiaTheme="minorHAnsi" w:hAnsi="Trebuchet MS" w:cs="Arial"/>
          <w:szCs w:val="20"/>
        </w:rPr>
      </w:pPr>
      <w:r w:rsidRPr="001E4BB8">
        <w:rPr>
          <w:rFonts w:ascii="Trebuchet MS" w:eastAsiaTheme="minorHAnsi" w:hAnsi="Trebuchet MS" w:cs="Arial"/>
          <w:szCs w:val="20"/>
        </w:rPr>
        <w:t>ARP</w:t>
      </w:r>
      <w:r w:rsidRPr="001E4BB8">
        <w:rPr>
          <w:rFonts w:ascii="Trebuchet MS" w:eastAsiaTheme="minorHAnsi" w:hAnsi="Trebuchet MS" w:cs="Arial"/>
          <w:szCs w:val="20"/>
          <w:vertAlign w:val="subscript"/>
        </w:rPr>
        <w:t>TO</w:t>
      </w:r>
      <w:r w:rsidRPr="001E4BB8">
        <w:rPr>
          <w:rFonts w:ascii="Trebuchet MS" w:eastAsiaTheme="minorHAnsi" w:hAnsi="Trebuchet MS" w:cs="Arial"/>
          <w:szCs w:val="20"/>
        </w:rPr>
        <w:t xml:space="preserve"> = 2000 X 0.1ms X 9 = 1800ms = 1.8s</w:t>
      </w:r>
    </w:p>
    <w:p w:rsidR="0019429F" w:rsidRPr="001E4BB8" w:rsidRDefault="0019429F" w:rsidP="0019429F">
      <w:pPr>
        <w:ind w:right="200" w:firstLineChars="100" w:firstLine="200"/>
        <w:rPr>
          <w:rFonts w:ascii="Trebuchet MS" w:eastAsiaTheme="minorHAnsi" w:hAnsi="Trebuchet MS" w:cs="Arial"/>
          <w:szCs w:val="20"/>
        </w:rPr>
      </w:pPr>
      <w:r w:rsidRPr="001E4BB8">
        <w:rPr>
          <w:rFonts w:ascii="Trebuchet MS" w:eastAsiaTheme="minorHAnsi" w:hAnsi="Trebuchet MS" w:cs="Arial"/>
          <w:szCs w:val="20"/>
        </w:rPr>
        <w:t>TCP</w:t>
      </w:r>
      <w:r w:rsidRPr="001E4BB8">
        <w:rPr>
          <w:rFonts w:ascii="Trebuchet MS" w:eastAsiaTheme="minorHAnsi" w:hAnsi="Trebuchet MS" w:cs="Arial"/>
          <w:szCs w:val="20"/>
          <w:vertAlign w:val="subscript"/>
        </w:rPr>
        <w:t xml:space="preserve">TO </w:t>
      </w:r>
      <w:r w:rsidRPr="001E4BB8">
        <w:rPr>
          <w:rFonts w:ascii="Trebuchet MS" w:eastAsiaTheme="minorHAnsi" w:hAnsi="Trebuchet MS" w:cs="Arial"/>
          <w:szCs w:val="20"/>
        </w:rPr>
        <w:t>= (0x07D0+0x0FA0+0x1F40+0x3E80+0x7D00+0xFA00+0xFA00+0xFA00+0xFA00) X 0.1ms</w:t>
      </w:r>
    </w:p>
    <w:p w:rsidR="0019429F" w:rsidRPr="001E4BB8" w:rsidRDefault="0019429F" w:rsidP="0019429F">
      <w:pPr>
        <w:ind w:right="200" w:firstLineChars="100" w:firstLine="200"/>
        <w:rPr>
          <w:rFonts w:ascii="Trebuchet MS" w:eastAsiaTheme="minorHAnsi" w:hAnsi="Trebuchet MS" w:cs="Arial"/>
          <w:szCs w:val="20"/>
        </w:rPr>
      </w:pPr>
      <w:r w:rsidRPr="001E4BB8">
        <w:rPr>
          <w:rFonts w:ascii="Trebuchet MS" w:eastAsiaTheme="minorHAnsi" w:hAnsi="Trebuchet MS" w:cs="Arial"/>
          <w:szCs w:val="20"/>
        </w:rPr>
        <w:t xml:space="preserve">     = (2000 + 4000 + 8000 + 16000 + 32000 + ((8 - 4) X 64000)) X 0.1ms</w:t>
      </w:r>
    </w:p>
    <w:p w:rsidR="0019429F" w:rsidRPr="001E4BB8" w:rsidRDefault="0019429F" w:rsidP="0019429F">
      <w:pPr>
        <w:ind w:right="200" w:firstLineChars="100" w:firstLine="200"/>
        <w:rPr>
          <w:rFonts w:ascii="Trebuchet MS" w:eastAsiaTheme="minorHAnsi" w:hAnsi="Trebuchet MS" w:cs="Arial"/>
          <w:szCs w:val="20"/>
        </w:rPr>
      </w:pPr>
      <w:r w:rsidRPr="001E4BB8">
        <w:rPr>
          <w:rFonts w:ascii="Trebuchet MS" w:eastAsiaTheme="minorHAnsi" w:hAnsi="Trebuchet MS" w:cs="Arial"/>
          <w:szCs w:val="20"/>
        </w:rPr>
        <w:t xml:space="preserve">     = 318000 X 0.1ms = 31.8s</w:t>
      </w:r>
    </w:p>
    <w:p w:rsidR="0019429F" w:rsidRPr="001E4BB8" w:rsidRDefault="0019429F" w:rsidP="0019429F">
      <w:pPr>
        <w:pStyle w:val="17"/>
        <w:ind w:leftChars="0" w:left="0" w:firstLineChars="400" w:firstLine="800"/>
      </w:pPr>
    </w:p>
    <w:p w:rsidR="0019429F" w:rsidRPr="001E4BB8" w:rsidRDefault="0019429F" w:rsidP="00207BEE">
      <w:pPr>
        <w:pStyle w:val="32"/>
      </w:pPr>
      <w:bookmarkStart w:id="307" w:name="_Toc408995976"/>
      <w:bookmarkStart w:id="308" w:name="_Toc456011309"/>
      <w:bookmarkStart w:id="309" w:name="_Toc511315452"/>
      <w:r w:rsidRPr="001E4BB8">
        <w:t>UIPR (Unreachable IP address Register)</w:t>
      </w:r>
      <w:bookmarkEnd w:id="307"/>
      <w:bookmarkEnd w:id="308"/>
      <w:bookmarkEnd w:id="309"/>
    </w:p>
    <w:p w:rsidR="0019429F" w:rsidRPr="001E4BB8" w:rsidRDefault="0019429F" w:rsidP="0019429F">
      <w:pPr>
        <w:pStyle w:val="17"/>
        <w:ind w:leftChars="0" w:firstLine="516"/>
      </w:pPr>
      <w:r w:rsidRPr="001E4BB8">
        <w:t>Address Offset : 0x6050</w:t>
      </w:r>
    </w:p>
    <w:p w:rsidR="0019429F" w:rsidRPr="001E4BB8" w:rsidRDefault="0019429F" w:rsidP="0019429F">
      <w:pPr>
        <w:pStyle w:val="17"/>
        <w:ind w:leftChars="25" w:firstLine="516"/>
      </w:pPr>
      <w:r w:rsidRPr="001E4BB8">
        <w:t>Reset value : 0x0000_0000</w:t>
      </w:r>
    </w:p>
    <w:tbl>
      <w:tblPr>
        <w:tblStyle w:val="af4"/>
        <w:tblW w:w="9357" w:type="dxa"/>
        <w:tblInd w:w="-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UIP[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UIPR[23: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UIPR[15:8]</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UIPR[7: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1"/>
        <w:ind w:left="100"/>
        <w:rPr>
          <w:lang w:val="fr-FR"/>
        </w:rPr>
      </w:pPr>
    </w:p>
    <w:p w:rsidR="0019429F" w:rsidRPr="001E4BB8" w:rsidRDefault="0019429F" w:rsidP="0019429F">
      <w:pPr>
        <w:pStyle w:val="11"/>
        <w:ind w:left="100"/>
        <w:rPr>
          <w:lang w:val="fr-FR"/>
        </w:rPr>
      </w:pPr>
      <w:r w:rsidRPr="001E4BB8">
        <w:rPr>
          <w:lang w:val="fr-FR"/>
        </w:rPr>
        <w:lastRenderedPageBreak/>
        <w:t>TOE receives an ICMP packet(Destination port unreachable) when data is sent to a port number which socket is not open and UNREACH bit of IR becomes ‘1’ and UIPR indicates the destination IP address.</w:t>
      </w:r>
    </w:p>
    <w:p w:rsidR="0019429F" w:rsidRPr="001E4BB8" w:rsidRDefault="0019429F" w:rsidP="0019429F">
      <w:pPr>
        <w:pStyle w:val="11"/>
        <w:ind w:left="100"/>
        <w:rPr>
          <w:lang w:val="fr-FR"/>
        </w:rPr>
      </w:pPr>
    </w:p>
    <w:p w:rsidR="0019429F" w:rsidRPr="001E4BB8" w:rsidRDefault="0019429F" w:rsidP="0019429F">
      <w:pPr>
        <w:pStyle w:val="17"/>
        <w:ind w:left="100"/>
      </w:pPr>
      <w:r w:rsidRPr="001E4BB8">
        <w:rPr>
          <w:b/>
        </w:rPr>
        <w:t>Ex)</w:t>
      </w:r>
      <w:r w:rsidRPr="001E4BB8">
        <w:t xml:space="preserve"> In case of “192.168.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gridCol w:w="1958"/>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UIP[31:24]</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UIP[23:16]</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UIP[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UIP[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92 (0xC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68 (0xA8)</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 (0x0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1 (0x0E)</w:t>
            </w:r>
          </w:p>
        </w:tc>
      </w:tr>
    </w:tbl>
    <w:p w:rsidR="0019429F" w:rsidRPr="001E4BB8" w:rsidRDefault="0019429F" w:rsidP="0019429F">
      <w:pPr>
        <w:pStyle w:val="17"/>
        <w:ind w:leftChars="0" w:left="0" w:firstLineChars="400" w:firstLine="800"/>
      </w:pPr>
    </w:p>
    <w:p w:rsidR="0019429F" w:rsidRPr="001E4BB8" w:rsidRDefault="0019429F" w:rsidP="0019429F">
      <w:pPr>
        <w:pStyle w:val="17"/>
        <w:ind w:leftChars="0" w:left="0" w:firstLineChars="400" w:firstLine="800"/>
      </w:pPr>
    </w:p>
    <w:p w:rsidR="0019429F" w:rsidRPr="001E4BB8" w:rsidRDefault="0019429F" w:rsidP="00207BEE">
      <w:pPr>
        <w:pStyle w:val="32"/>
      </w:pPr>
      <w:bookmarkStart w:id="310" w:name="_Toc408995977"/>
      <w:bookmarkStart w:id="311" w:name="_Toc456011310"/>
      <w:bookmarkStart w:id="312" w:name="_Toc511315453"/>
      <w:r w:rsidRPr="001E4BB8">
        <w:t>UPORTR (Unreachable Port Register)</w:t>
      </w:r>
      <w:bookmarkEnd w:id="310"/>
      <w:bookmarkEnd w:id="311"/>
      <w:bookmarkEnd w:id="312"/>
    </w:p>
    <w:p w:rsidR="0019429F" w:rsidRPr="001E4BB8" w:rsidRDefault="0019429F" w:rsidP="0019429F">
      <w:pPr>
        <w:pStyle w:val="17"/>
        <w:ind w:leftChars="0" w:firstLine="516"/>
      </w:pPr>
      <w:r w:rsidRPr="001E4BB8">
        <w:t>Address Offset : 0x6054</w:t>
      </w:r>
    </w:p>
    <w:p w:rsidR="0019429F" w:rsidRPr="001E4BB8" w:rsidRDefault="0019429F" w:rsidP="0019429F">
      <w:pPr>
        <w:pStyle w:val="17"/>
        <w:ind w:leftChars="25" w:firstLine="516"/>
      </w:pPr>
      <w:r w:rsidRPr="001E4BB8">
        <w:t>Reset value : 0x0000_0000</w:t>
      </w:r>
    </w:p>
    <w:tbl>
      <w:tblPr>
        <w:tblStyle w:val="af4"/>
        <w:tblW w:w="9357" w:type="dxa"/>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UPORT[15: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1"/>
        <w:ind w:left="100"/>
        <w:rPr>
          <w:lang w:val="fr-FR"/>
        </w:rPr>
      </w:pPr>
      <w:r w:rsidRPr="001E4BB8">
        <w:rPr>
          <w:lang w:val="fr-FR"/>
        </w:rPr>
        <w:t>TOE receives an ICMP packet(Destination port unreachable) when data is sent to a port number which socket is not open and UNREACH bit of IR becomes ‘1’ and UPORTR indicates the destination port number.</w:t>
      </w:r>
    </w:p>
    <w:p w:rsidR="0019429F" w:rsidRPr="001E4BB8" w:rsidRDefault="0019429F" w:rsidP="0019429F">
      <w:pPr>
        <w:pStyle w:val="11"/>
        <w:ind w:left="100"/>
        <w:rPr>
          <w:lang w:val="fr-FR"/>
        </w:rPr>
      </w:pPr>
      <w:r w:rsidRPr="001E4BB8">
        <w:rPr>
          <w:lang w:val="fr-FR"/>
        </w:rPr>
        <w:t>[15 :0] UPORT – Destination port number bits</w:t>
      </w:r>
    </w:p>
    <w:p w:rsidR="0019429F" w:rsidRPr="001E4BB8" w:rsidRDefault="0019429F" w:rsidP="0019429F">
      <w:pPr>
        <w:pStyle w:val="affff3"/>
        <w:rPr>
          <w:lang w:val="fr-FR"/>
        </w:rPr>
      </w:pPr>
    </w:p>
    <w:p w:rsidR="0019429F" w:rsidRPr="001E4BB8" w:rsidRDefault="0019429F" w:rsidP="0019429F">
      <w:pPr>
        <w:pStyle w:val="17"/>
        <w:ind w:left="100"/>
      </w:pPr>
      <w:r w:rsidRPr="001E4BB8">
        <w:rPr>
          <w:rFonts w:cs="Arial"/>
          <w:b/>
        </w:rPr>
        <w:t>Ex</w:t>
      </w:r>
      <w:r w:rsidRPr="001E4BB8">
        <w:rPr>
          <w:b/>
        </w:rPr>
        <w:t>)</w:t>
      </w:r>
      <w:r w:rsidRPr="001E4BB8">
        <w:t xml:space="preserve"> In case of “0x123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UPORT[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UPORT[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8 (0x12)</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52(0x34)</w:t>
            </w:r>
          </w:p>
        </w:tc>
      </w:tr>
    </w:tbl>
    <w:p w:rsidR="0019429F" w:rsidRPr="001E4BB8" w:rsidRDefault="0019429F" w:rsidP="0019429F">
      <w:pPr>
        <w:ind w:right="200"/>
        <w:rPr>
          <w:rFonts w:ascii="Trebuchet MS" w:eastAsiaTheme="minorHAnsi" w:hAnsi="Trebuchet MS"/>
          <w:szCs w:val="20"/>
        </w:rPr>
      </w:pPr>
    </w:p>
    <w:p w:rsidR="0019429F" w:rsidRPr="001E4BB8" w:rsidRDefault="0019429F" w:rsidP="00207BEE">
      <w:pPr>
        <w:pStyle w:val="21"/>
      </w:pPr>
      <w:bookmarkStart w:id="313" w:name="_Toc408995978"/>
      <w:bookmarkStart w:id="314" w:name="_Toc456011311"/>
      <w:bookmarkStart w:id="315" w:name="_Toc511315454"/>
      <w:r w:rsidRPr="001E4BB8">
        <w:t>Socket register (Base : 0x4601_0000 + 0x0004_000 x n)[n=0,…7, where n is socket number]</w:t>
      </w:r>
      <w:bookmarkEnd w:id="313"/>
      <w:bookmarkEnd w:id="314"/>
      <w:bookmarkEnd w:id="315"/>
    </w:p>
    <w:p w:rsidR="0019429F" w:rsidRPr="001E4BB8" w:rsidRDefault="0019429F" w:rsidP="00207BEE">
      <w:pPr>
        <w:pStyle w:val="32"/>
      </w:pPr>
      <w:bookmarkStart w:id="316" w:name="_Toc408995979"/>
      <w:bookmarkStart w:id="317" w:name="_Toc456011312"/>
      <w:bookmarkStart w:id="318" w:name="_Toc511315455"/>
      <w:proofErr w:type="spellStart"/>
      <w:r w:rsidRPr="001E4BB8">
        <w:t>Sn_MR</w:t>
      </w:r>
      <w:proofErr w:type="spellEnd"/>
      <w:r w:rsidRPr="001E4BB8">
        <w:t xml:space="preserve"> (Socket n Mode Register)</w:t>
      </w:r>
      <w:bookmarkEnd w:id="316"/>
      <w:bookmarkEnd w:id="317"/>
      <w:bookmarkEnd w:id="318"/>
    </w:p>
    <w:p w:rsidR="0019429F" w:rsidRPr="001E4BB8" w:rsidRDefault="0019429F" w:rsidP="0019429F">
      <w:pPr>
        <w:pStyle w:val="affff3"/>
        <w:ind w:leftChars="0" w:left="0" w:firstLine="567"/>
      </w:pPr>
      <w:r w:rsidRPr="001E4BB8">
        <w:t>Address Offset : 0x0000</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lastRenderedPageBreak/>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MR</w:t>
            </w:r>
            <w:proofErr w:type="spellEnd"/>
            <w:r w:rsidRPr="001E4BB8">
              <w:rPr>
                <w:sz w:val="16"/>
              </w:rPr>
              <w:t>[7: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pPr>
    </w:p>
    <w:p w:rsidR="0019429F" w:rsidRPr="001E4BB8" w:rsidRDefault="0019429F" w:rsidP="0019429F">
      <w:pPr>
        <w:pStyle w:val="11"/>
        <w:ind w:left="100"/>
      </w:pPr>
      <w:proofErr w:type="spellStart"/>
      <w:r w:rsidRPr="001E4BB8">
        <w:t>Sn_MR</w:t>
      </w:r>
      <w:proofErr w:type="spellEnd"/>
      <w:r w:rsidRPr="001E4BB8">
        <w:t xml:space="preserve"> configures the option or protocol type of Socket n.</w:t>
      </w:r>
    </w:p>
    <w:p w:rsidR="0019429F" w:rsidRPr="001E4BB8" w:rsidRDefault="0019429F" w:rsidP="0019429F">
      <w:pPr>
        <w:pStyle w:val="11"/>
        <w:ind w:left="100"/>
        <w:rPr>
          <w:b/>
        </w:rPr>
      </w:pPr>
      <w:r w:rsidRPr="001E4BB8">
        <w:rPr>
          <w:b/>
        </w:rPr>
        <w:t>[3:0] These bits configures the protocol mode of Socket n as follows</w:t>
      </w:r>
    </w:p>
    <w:p w:rsidR="0019429F" w:rsidRPr="001E4BB8" w:rsidRDefault="0019429F" w:rsidP="0019429F">
      <w:pPr>
        <w:pStyle w:val="11"/>
        <w:ind w:left="100"/>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99" w:type="dxa"/>
          <w:right w:w="99" w:type="dxa"/>
        </w:tblCellMar>
        <w:tblLook w:val="0000" w:firstRow="0" w:lastRow="0" w:firstColumn="0" w:lastColumn="0" w:noHBand="0" w:noVBand="0"/>
      </w:tblPr>
      <w:tblGrid>
        <w:gridCol w:w="699"/>
        <w:gridCol w:w="699"/>
        <w:gridCol w:w="699"/>
        <w:gridCol w:w="699"/>
        <w:gridCol w:w="2300"/>
      </w:tblGrid>
      <w:tr w:rsidR="0019429F" w:rsidRPr="001E4BB8" w:rsidTr="0019429F">
        <w:trPr>
          <w:cantSplit/>
          <w:jc w:val="center"/>
        </w:trPr>
        <w:tc>
          <w:tcPr>
            <w:tcW w:w="2796" w:type="dxa"/>
            <w:gridSpan w:val="4"/>
            <w:shd w:val="clear" w:color="auto" w:fill="F3F3F3"/>
            <w:vAlign w:val="center"/>
          </w:tcPr>
          <w:p w:rsidR="0019429F" w:rsidRPr="001E4BB8" w:rsidRDefault="0019429F" w:rsidP="0019429F">
            <w:pPr>
              <w:jc w:val="center"/>
              <w:rPr>
                <w:rFonts w:ascii="Trebuchet MS" w:hAnsi="Trebuchet MS"/>
                <w:sz w:val="16"/>
              </w:rPr>
            </w:pPr>
            <w:proofErr w:type="spellStart"/>
            <w:r w:rsidRPr="001E4BB8">
              <w:rPr>
                <w:rFonts w:ascii="Trebuchet MS" w:hAnsi="Trebuchet MS"/>
                <w:sz w:val="16"/>
              </w:rPr>
              <w:t>Sn_MR</w:t>
            </w:r>
            <w:proofErr w:type="spellEnd"/>
            <w:r w:rsidRPr="001E4BB8">
              <w:rPr>
                <w:rFonts w:ascii="Trebuchet MS" w:hAnsi="Trebuchet MS"/>
                <w:sz w:val="16"/>
              </w:rPr>
              <w:t>[3:0]</w:t>
            </w:r>
          </w:p>
        </w:tc>
        <w:tc>
          <w:tcPr>
            <w:tcW w:w="2300" w:type="dxa"/>
            <w:shd w:val="clear" w:color="auto" w:fill="F3F3F3"/>
            <w:vAlign w:val="center"/>
          </w:tcPr>
          <w:p w:rsidR="0019429F" w:rsidRPr="001E4BB8" w:rsidRDefault="0019429F" w:rsidP="0019429F">
            <w:pPr>
              <w:jc w:val="center"/>
              <w:rPr>
                <w:rFonts w:ascii="Trebuchet MS" w:hAnsi="Trebuchet MS"/>
                <w:sz w:val="16"/>
              </w:rPr>
            </w:pPr>
            <w:r w:rsidRPr="001E4BB8">
              <w:rPr>
                <w:rFonts w:ascii="Trebuchet MS" w:hAnsi="Trebuchet MS"/>
                <w:sz w:val="16"/>
              </w:rPr>
              <w:t>Meaning</w:t>
            </w:r>
          </w:p>
        </w:tc>
      </w:tr>
      <w:tr w:rsidR="0019429F" w:rsidRPr="001E4BB8" w:rsidTr="0019429F">
        <w:trPr>
          <w:cantSplit/>
          <w:jc w:val="center"/>
        </w:trPr>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2300" w:type="dxa"/>
          </w:tcPr>
          <w:p w:rsidR="0019429F" w:rsidRPr="001E4BB8" w:rsidRDefault="0019429F" w:rsidP="0019429F">
            <w:pPr>
              <w:jc w:val="center"/>
              <w:rPr>
                <w:rFonts w:ascii="Trebuchet MS" w:hAnsi="Trebuchet MS"/>
                <w:sz w:val="16"/>
              </w:rPr>
            </w:pPr>
            <w:r w:rsidRPr="001E4BB8">
              <w:rPr>
                <w:rFonts w:ascii="Trebuchet MS" w:hAnsi="Trebuchet MS"/>
                <w:sz w:val="16"/>
              </w:rPr>
              <w:t>Closed</w:t>
            </w:r>
          </w:p>
        </w:tc>
      </w:tr>
      <w:tr w:rsidR="0019429F" w:rsidRPr="001E4BB8" w:rsidTr="0019429F">
        <w:trPr>
          <w:cantSplit/>
          <w:jc w:val="center"/>
        </w:trPr>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1</w:t>
            </w:r>
          </w:p>
        </w:tc>
        <w:tc>
          <w:tcPr>
            <w:tcW w:w="2300" w:type="dxa"/>
          </w:tcPr>
          <w:p w:rsidR="0019429F" w:rsidRPr="001E4BB8" w:rsidRDefault="0019429F" w:rsidP="0019429F">
            <w:pPr>
              <w:jc w:val="center"/>
              <w:rPr>
                <w:rFonts w:ascii="Trebuchet MS" w:hAnsi="Trebuchet MS"/>
                <w:sz w:val="16"/>
              </w:rPr>
            </w:pPr>
            <w:r w:rsidRPr="001E4BB8">
              <w:rPr>
                <w:rFonts w:ascii="Trebuchet MS" w:hAnsi="Trebuchet MS"/>
                <w:sz w:val="16"/>
              </w:rPr>
              <w:t>TCP</w:t>
            </w:r>
          </w:p>
        </w:tc>
      </w:tr>
      <w:tr w:rsidR="0019429F" w:rsidRPr="001E4BB8" w:rsidTr="0019429F">
        <w:trPr>
          <w:cantSplit/>
          <w:jc w:val="center"/>
        </w:trPr>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1</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2300" w:type="dxa"/>
          </w:tcPr>
          <w:p w:rsidR="0019429F" w:rsidRPr="001E4BB8" w:rsidRDefault="0019429F" w:rsidP="0019429F">
            <w:pPr>
              <w:jc w:val="center"/>
              <w:rPr>
                <w:rFonts w:ascii="Trebuchet MS" w:hAnsi="Trebuchet MS"/>
                <w:sz w:val="16"/>
              </w:rPr>
            </w:pPr>
            <w:r w:rsidRPr="001E4BB8">
              <w:rPr>
                <w:rFonts w:ascii="Trebuchet MS" w:hAnsi="Trebuchet MS"/>
                <w:sz w:val="16"/>
              </w:rPr>
              <w:t>UDP</w:t>
            </w:r>
          </w:p>
        </w:tc>
      </w:tr>
      <w:tr w:rsidR="0019429F" w:rsidRPr="001E4BB8" w:rsidTr="0019429F">
        <w:trPr>
          <w:cantSplit/>
          <w:jc w:val="center"/>
        </w:trPr>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1</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699" w:type="dxa"/>
            <w:vAlign w:val="center"/>
          </w:tcPr>
          <w:p w:rsidR="0019429F" w:rsidRPr="001E4BB8" w:rsidRDefault="0019429F" w:rsidP="0019429F">
            <w:pPr>
              <w:jc w:val="center"/>
              <w:rPr>
                <w:rFonts w:ascii="Trebuchet MS" w:hAnsi="Trebuchet MS"/>
                <w:sz w:val="16"/>
              </w:rPr>
            </w:pPr>
            <w:r w:rsidRPr="001E4BB8">
              <w:rPr>
                <w:rFonts w:ascii="Trebuchet MS" w:hAnsi="Trebuchet MS"/>
                <w:sz w:val="16"/>
              </w:rPr>
              <w:t>0</w:t>
            </w:r>
          </w:p>
        </w:tc>
        <w:tc>
          <w:tcPr>
            <w:tcW w:w="2300" w:type="dxa"/>
          </w:tcPr>
          <w:p w:rsidR="0019429F" w:rsidRPr="001E4BB8" w:rsidRDefault="0019429F" w:rsidP="0019429F">
            <w:pPr>
              <w:jc w:val="center"/>
              <w:rPr>
                <w:rFonts w:ascii="Trebuchet MS" w:hAnsi="Trebuchet MS"/>
                <w:sz w:val="16"/>
              </w:rPr>
            </w:pPr>
            <w:r w:rsidRPr="001E4BB8">
              <w:rPr>
                <w:rFonts w:ascii="Trebuchet MS" w:hAnsi="Trebuchet MS"/>
                <w:sz w:val="16"/>
              </w:rPr>
              <w:t>MACRAW</w:t>
            </w:r>
          </w:p>
        </w:tc>
      </w:tr>
    </w:tbl>
    <w:p w:rsidR="0019429F" w:rsidRPr="001E4BB8" w:rsidRDefault="0019429F" w:rsidP="00810801">
      <w:pPr>
        <w:pStyle w:val="11"/>
        <w:numPr>
          <w:ilvl w:val="0"/>
          <w:numId w:val="57"/>
        </w:numPr>
        <w:ind w:leftChars="0"/>
      </w:pPr>
      <w:r w:rsidRPr="001E4BB8">
        <w:t>MACRAW mode should be only used in Socket 0.</w:t>
      </w:r>
    </w:p>
    <w:p w:rsidR="0019429F" w:rsidRPr="001E4BB8" w:rsidRDefault="0019429F" w:rsidP="0019429F">
      <w:pPr>
        <w:pStyle w:val="11"/>
        <w:ind w:left="100"/>
        <w:rPr>
          <w:b/>
        </w:rPr>
      </w:pPr>
      <w:r w:rsidRPr="001E4BB8">
        <w:rPr>
          <w:b/>
        </w:rPr>
        <w:t>[4] UNICAST Blocking and IPv6 packet Blocking</w:t>
      </w:r>
    </w:p>
    <w:p w:rsidR="0019429F" w:rsidRPr="001E4BB8" w:rsidRDefault="0019429F" w:rsidP="0019429F">
      <w:pPr>
        <w:pStyle w:val="11"/>
        <w:ind w:left="100"/>
      </w:pPr>
      <w:r w:rsidRPr="001E4BB8">
        <w:t>UNICAST Blocking in UDP mode</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 disable Unicast Blocking</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1 : enable Unicast Blocking</w:t>
      </w:r>
    </w:p>
    <w:p w:rsidR="0019429F" w:rsidRPr="001E4BB8" w:rsidRDefault="0019429F" w:rsidP="0019429F">
      <w:pPr>
        <w:pStyle w:val="11"/>
        <w:ind w:left="100"/>
        <w:rPr>
          <w:rFonts w:eastAsiaTheme="minorHAnsi"/>
          <w:szCs w:val="20"/>
        </w:rPr>
      </w:pPr>
      <w:r w:rsidRPr="001E4BB8">
        <w:t>This bit blocks receiving the unicast packet during UDP mode(P[3:0] = ‘0010’) and MULTI = ‘1’.</w:t>
      </w:r>
    </w:p>
    <w:p w:rsidR="0019429F" w:rsidRPr="001E4BB8" w:rsidRDefault="0019429F" w:rsidP="0019429F">
      <w:pPr>
        <w:pStyle w:val="11"/>
        <w:ind w:left="100"/>
      </w:pPr>
    </w:p>
    <w:p w:rsidR="0019429F" w:rsidRPr="001E4BB8" w:rsidRDefault="0019429F" w:rsidP="0019429F">
      <w:pPr>
        <w:pStyle w:val="11"/>
        <w:ind w:left="100"/>
        <w:rPr>
          <w:b/>
        </w:rPr>
      </w:pPr>
      <w:r w:rsidRPr="001E4BB8">
        <w:rPr>
          <w:b/>
        </w:rPr>
        <w:t>IPv6 packet Blocking in MACRAW mode</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 disable IPv6 Blocking</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1 : enable IPv6 Blocking</w:t>
      </w:r>
    </w:p>
    <w:p w:rsidR="0019429F" w:rsidRPr="001E4BB8" w:rsidRDefault="0019429F" w:rsidP="0019429F">
      <w:pPr>
        <w:pStyle w:val="11"/>
        <w:ind w:left="100"/>
        <w:rPr>
          <w:rFonts w:eastAsiaTheme="minorHAnsi"/>
          <w:szCs w:val="20"/>
        </w:rPr>
      </w:pPr>
      <w:r w:rsidRPr="001E4BB8">
        <w:rPr>
          <w:rFonts w:eastAsiaTheme="minorHAnsi"/>
          <w:szCs w:val="20"/>
        </w:rPr>
        <w:t xml:space="preserve">This bit is applied only during MACRAW mode (P[3:0] = ‘0100’). It blocks to </w:t>
      </w:r>
      <w:r w:rsidRPr="001E4BB8">
        <w:t xml:space="preserve">receiving </w:t>
      </w:r>
      <w:r w:rsidRPr="001E4BB8">
        <w:rPr>
          <w:rFonts w:eastAsiaTheme="minorHAnsi"/>
          <w:szCs w:val="20"/>
        </w:rPr>
        <w:t>the IPv6 packet.</w:t>
      </w:r>
    </w:p>
    <w:p w:rsidR="0019429F" w:rsidRPr="001E4BB8" w:rsidRDefault="0019429F" w:rsidP="0019429F">
      <w:pPr>
        <w:pStyle w:val="11"/>
        <w:ind w:left="100"/>
        <w:rPr>
          <w:rFonts w:eastAsiaTheme="minorHAnsi"/>
          <w:szCs w:val="20"/>
        </w:rPr>
      </w:pPr>
    </w:p>
    <w:p w:rsidR="0019429F" w:rsidRPr="001E4BB8" w:rsidRDefault="0019429F" w:rsidP="0019429F">
      <w:pPr>
        <w:pStyle w:val="11"/>
        <w:ind w:left="100"/>
      </w:pPr>
      <w:r w:rsidRPr="001E4BB8">
        <w:t xml:space="preserve">[5] </w:t>
      </w:r>
      <w:r w:rsidRPr="001E4BB8">
        <w:rPr>
          <w:rFonts w:eastAsiaTheme="minorHAnsi" w:cs="Arial"/>
          <w:b/>
          <w:szCs w:val="20"/>
        </w:rPr>
        <w:t xml:space="preserve">Use No Delayed ACK, Multicast and </w:t>
      </w:r>
      <w:r w:rsidRPr="001E4BB8">
        <w:rPr>
          <w:b/>
        </w:rPr>
        <w:t>Multicast Blocking mode</w:t>
      </w:r>
    </w:p>
    <w:p w:rsidR="0019429F" w:rsidRPr="001E4BB8" w:rsidRDefault="0019429F" w:rsidP="0019429F">
      <w:pPr>
        <w:pStyle w:val="11"/>
        <w:ind w:left="100"/>
        <w:rPr>
          <w:rFonts w:eastAsiaTheme="minorHAnsi" w:cs="Arial"/>
          <w:b/>
          <w:szCs w:val="20"/>
        </w:rPr>
      </w:pPr>
      <w:r w:rsidRPr="001E4BB8">
        <w:rPr>
          <w:rFonts w:eastAsiaTheme="minorHAnsi" w:cs="Arial"/>
          <w:b/>
          <w:szCs w:val="20"/>
        </w:rPr>
        <w:t xml:space="preserve">Use No Delayed ACK </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 Disable No Delayed ACK option</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1 : Enable No Delayed ACK option</w:t>
      </w:r>
    </w:p>
    <w:p w:rsidR="0019429F" w:rsidRPr="001E4BB8" w:rsidRDefault="0019429F" w:rsidP="0019429F">
      <w:pPr>
        <w:pStyle w:val="11"/>
        <w:ind w:left="100"/>
      </w:pPr>
      <w:r w:rsidRPr="001E4BB8">
        <w:t xml:space="preserve">This bit is applied only during TCP mode (P[3:0] = ‘0001’).When this bit is ‘1’, It sends the ACK packet without delay as soon as a </w:t>
      </w:r>
    </w:p>
    <w:p w:rsidR="0019429F" w:rsidRPr="001E4BB8" w:rsidRDefault="0019429F" w:rsidP="0019429F">
      <w:pPr>
        <w:pStyle w:val="11"/>
        <w:ind w:left="100"/>
        <w:rPr>
          <w:rFonts w:eastAsiaTheme="minorHAnsi" w:cs="Arial"/>
          <w:b/>
          <w:szCs w:val="20"/>
        </w:rPr>
      </w:pPr>
    </w:p>
    <w:p w:rsidR="0019429F" w:rsidRPr="001E4BB8" w:rsidRDefault="0019429F" w:rsidP="0019429F">
      <w:pPr>
        <w:pStyle w:val="11"/>
        <w:ind w:left="100"/>
      </w:pPr>
      <w:r w:rsidRPr="001E4BB8">
        <w:rPr>
          <w:rFonts w:eastAsiaTheme="minorHAnsi" w:cs="Arial"/>
          <w:b/>
          <w:szCs w:val="20"/>
        </w:rPr>
        <w:lastRenderedPageBreak/>
        <w:t>Multicast</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 using IGMP version 2</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1 : using IGMP version 1</w:t>
      </w:r>
    </w:p>
    <w:p w:rsidR="0019429F" w:rsidRPr="001E4BB8" w:rsidRDefault="0019429F" w:rsidP="0019429F">
      <w:pPr>
        <w:pStyle w:val="11"/>
        <w:ind w:left="100"/>
      </w:pPr>
      <w:r w:rsidRPr="001E4BB8">
        <w:t xml:space="preserve">This bit is applied only during UDP mode(P[3:0] = ‘0010’) and MULTI = ‘1’. It configures the version for IGMP messages (Join/Leave/Report). </w:t>
      </w:r>
    </w:p>
    <w:p w:rsidR="0019429F" w:rsidRPr="001E4BB8" w:rsidRDefault="0019429F" w:rsidP="0019429F">
      <w:pPr>
        <w:pStyle w:val="11"/>
        <w:ind w:left="100"/>
      </w:pPr>
    </w:p>
    <w:p w:rsidR="0019429F" w:rsidRPr="001E4BB8" w:rsidRDefault="0019429F" w:rsidP="0019429F">
      <w:pPr>
        <w:pStyle w:val="11"/>
        <w:ind w:left="100"/>
        <w:rPr>
          <w:b/>
        </w:rPr>
      </w:pPr>
      <w:r w:rsidRPr="001E4BB8">
        <w:rPr>
          <w:b/>
        </w:rPr>
        <w:t>Multicast Blocking in MACRAW mode</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 disable Multicast Blocking</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1 : enable Multicast Blocking</w:t>
      </w:r>
    </w:p>
    <w:p w:rsidR="0019429F" w:rsidRPr="001E4BB8" w:rsidRDefault="0019429F" w:rsidP="0019429F">
      <w:pPr>
        <w:pStyle w:val="11"/>
        <w:ind w:left="100"/>
      </w:pPr>
      <w:r w:rsidRPr="001E4BB8">
        <w:t>This bit is applied only when MACRAW mode(P[3:0] = ‘0100’). It blocks to receive the packet with multicast MAC address.</w:t>
      </w:r>
    </w:p>
    <w:p w:rsidR="0019429F" w:rsidRPr="001E4BB8" w:rsidRDefault="0019429F" w:rsidP="0019429F">
      <w:pPr>
        <w:pStyle w:val="11"/>
        <w:ind w:left="100"/>
      </w:pPr>
    </w:p>
    <w:p w:rsidR="0019429F" w:rsidRPr="001E4BB8" w:rsidRDefault="0019429F" w:rsidP="0019429F">
      <w:pPr>
        <w:pStyle w:val="11"/>
        <w:ind w:left="100"/>
        <w:rPr>
          <w:b/>
        </w:rPr>
      </w:pPr>
      <w:r w:rsidRPr="001E4BB8">
        <w:t xml:space="preserve">[6] </w:t>
      </w:r>
      <w:r w:rsidRPr="001E4BB8">
        <w:rPr>
          <w:b/>
        </w:rPr>
        <w:t>Broadcast Blocking in MACRAW and UDP mode</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 disable Broadcast Blocking</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1 : enable Broadcast Blocking</w:t>
      </w:r>
    </w:p>
    <w:p w:rsidR="0019429F" w:rsidRPr="001E4BB8" w:rsidRDefault="0019429F" w:rsidP="0019429F">
      <w:pPr>
        <w:pStyle w:val="11"/>
        <w:ind w:left="100"/>
      </w:pPr>
      <w:r w:rsidRPr="001E4BB8">
        <w:t>This bit blocks to receive broadcasting packet during UDP mode(P[3:0] = ‘0010’). In addition, This bit does when MACRAW mode(P[3:0] = ‘0100’) Data packet is received from a peer. When this bit is ‘0’, It sends the ACK packet after waiting for the timeout time configured by RTR.</w:t>
      </w: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r w:rsidRPr="001E4BB8">
        <w:t xml:space="preserve">[7] </w:t>
      </w:r>
      <w:r w:rsidRPr="001E4BB8">
        <w:rPr>
          <w:rFonts w:eastAsiaTheme="minorHAnsi" w:cs="Arial"/>
          <w:b/>
          <w:bCs/>
          <w:szCs w:val="20"/>
        </w:rPr>
        <w:t xml:space="preserve">Multicasting and </w:t>
      </w:r>
      <w:r w:rsidRPr="001E4BB8">
        <w:rPr>
          <w:b/>
        </w:rPr>
        <w:t>MAC Filter Enable mode</w:t>
      </w:r>
    </w:p>
    <w:p w:rsidR="0019429F" w:rsidRPr="001E4BB8" w:rsidRDefault="0019429F" w:rsidP="0019429F">
      <w:pPr>
        <w:pStyle w:val="11"/>
        <w:ind w:left="100"/>
        <w:rPr>
          <w:rFonts w:eastAsiaTheme="minorHAnsi" w:cs="Arial"/>
          <w:b/>
          <w:bCs/>
          <w:szCs w:val="20"/>
        </w:rPr>
      </w:pPr>
      <w:r w:rsidRPr="001E4BB8">
        <w:rPr>
          <w:rFonts w:eastAsiaTheme="minorHAnsi" w:cs="Arial"/>
          <w:b/>
          <w:bCs/>
          <w:szCs w:val="20"/>
        </w:rPr>
        <w:t>Multicasting in UDP mode</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 disable Multicasting</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1 : enable Multicasting</w:t>
      </w:r>
    </w:p>
    <w:p w:rsidR="0019429F" w:rsidRPr="001E4BB8" w:rsidRDefault="0019429F" w:rsidP="0019429F">
      <w:pPr>
        <w:pStyle w:val="11"/>
        <w:ind w:left="100"/>
      </w:pPr>
      <w:r w:rsidRPr="001E4BB8">
        <w:t xml:space="preserve">This bit is applied only during UDP mode(P[3:0] = ‘0010’).To use multicasting, </w:t>
      </w:r>
      <w:proofErr w:type="spellStart"/>
      <w:r w:rsidRPr="001E4BB8">
        <w:t>Sn_DIPR</w:t>
      </w:r>
      <w:proofErr w:type="spellEnd"/>
      <w:r w:rsidRPr="001E4BB8">
        <w:t xml:space="preserve"> &amp; </w:t>
      </w:r>
      <w:proofErr w:type="spellStart"/>
      <w:r w:rsidRPr="001E4BB8">
        <w:t>Sn_DPORT</w:t>
      </w:r>
      <w:proofErr w:type="spellEnd"/>
      <w:r w:rsidRPr="001E4BB8">
        <w:t xml:space="preserve"> should be respectively configured with the multicast group IP address &amp; port number before Socket n is opened by OPEN command of </w:t>
      </w:r>
      <w:proofErr w:type="spellStart"/>
      <w:r w:rsidRPr="001E4BB8">
        <w:t>Sn_CR</w:t>
      </w:r>
      <w:proofErr w:type="spellEnd"/>
    </w:p>
    <w:p w:rsidR="0019429F" w:rsidRPr="001E4BB8" w:rsidRDefault="0019429F" w:rsidP="0019429F">
      <w:pPr>
        <w:pStyle w:val="11"/>
        <w:ind w:left="100"/>
      </w:pPr>
    </w:p>
    <w:p w:rsidR="0019429F" w:rsidRPr="001E4BB8" w:rsidRDefault="0019429F" w:rsidP="0019429F">
      <w:pPr>
        <w:pStyle w:val="11"/>
        <w:ind w:left="100"/>
        <w:rPr>
          <w:b/>
        </w:rPr>
      </w:pPr>
      <w:r w:rsidRPr="001E4BB8">
        <w:rPr>
          <w:b/>
        </w:rPr>
        <w:t>MAC Filter Enable in MACRAW mode</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 disable MAC Filtering</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1 : enable MAC Filtering</w:t>
      </w:r>
    </w:p>
    <w:p w:rsidR="0019429F" w:rsidRPr="001E4BB8" w:rsidRDefault="0019429F" w:rsidP="0019429F">
      <w:pPr>
        <w:pStyle w:val="11"/>
        <w:ind w:left="100"/>
      </w:pPr>
      <w:r w:rsidRPr="001E4BB8">
        <w:t>This bit is applied only during MACRAW mode(P[3:0] = ‘0100’).When set as ‘1’, WZTOE can only receive broadcasting packet or packet sent to itself. When this bit is ‘0’, WZTOE can receive all packets on Ethernet. If user wants to implement Hybrid TCP/IP stack, it is recommended that this bit is set as ‘1’ for reducing host overhead to process the all received packets.</w:t>
      </w:r>
    </w:p>
    <w:p w:rsidR="0019429F" w:rsidRPr="001E4BB8" w:rsidRDefault="0019429F" w:rsidP="0019429F">
      <w:pPr>
        <w:pStyle w:val="11"/>
        <w:ind w:leftChars="0" w:left="0"/>
      </w:pPr>
    </w:p>
    <w:p w:rsidR="0019429F" w:rsidRPr="001E4BB8" w:rsidRDefault="0019429F" w:rsidP="0019429F">
      <w:pPr>
        <w:pStyle w:val="11"/>
        <w:ind w:leftChars="0" w:left="0"/>
      </w:pPr>
    </w:p>
    <w:p w:rsidR="0019429F" w:rsidRPr="001E4BB8" w:rsidRDefault="0019429F" w:rsidP="0019429F">
      <w:pPr>
        <w:pStyle w:val="11"/>
        <w:ind w:leftChars="0" w:left="0"/>
      </w:pPr>
    </w:p>
    <w:p w:rsidR="0019429F" w:rsidRPr="001E4BB8" w:rsidRDefault="0019429F" w:rsidP="0019429F">
      <w:pPr>
        <w:pStyle w:val="11"/>
        <w:ind w:leftChars="400" w:left="800"/>
      </w:pPr>
    </w:p>
    <w:p w:rsidR="0019429F" w:rsidRPr="001E4BB8" w:rsidRDefault="0019429F" w:rsidP="00207BEE">
      <w:pPr>
        <w:pStyle w:val="32"/>
      </w:pPr>
      <w:bookmarkStart w:id="319" w:name="_Toc408995980"/>
      <w:bookmarkStart w:id="320" w:name="_Toc456011313"/>
      <w:bookmarkStart w:id="321" w:name="_Toc511315456"/>
      <w:proofErr w:type="spellStart"/>
      <w:r w:rsidRPr="001E4BB8">
        <w:lastRenderedPageBreak/>
        <w:t>Sn_CR</w:t>
      </w:r>
      <w:proofErr w:type="spellEnd"/>
      <w:r w:rsidRPr="001E4BB8">
        <w:t xml:space="preserve"> (Socket n Command Register)</w:t>
      </w:r>
      <w:bookmarkEnd w:id="319"/>
      <w:bookmarkEnd w:id="320"/>
      <w:bookmarkEnd w:id="321"/>
    </w:p>
    <w:p w:rsidR="0019429F" w:rsidRPr="001E4BB8" w:rsidRDefault="0019429F" w:rsidP="0019429F">
      <w:pPr>
        <w:pStyle w:val="affff3"/>
        <w:ind w:leftChars="0" w:left="0" w:firstLine="567"/>
      </w:pPr>
      <w:r w:rsidRPr="001E4BB8">
        <w:t>Address Offset : 0x0010</w:t>
      </w:r>
    </w:p>
    <w:p w:rsidR="0019429F" w:rsidRPr="001E4BB8" w:rsidRDefault="0019429F" w:rsidP="0019429F">
      <w:pPr>
        <w:pStyle w:val="affff3"/>
        <w:ind w:leftChars="0" w:left="0" w:firstLine="567"/>
      </w:pPr>
      <w:r w:rsidRPr="001E4BB8">
        <w:t>Reset value : 0x0000_0000</w:t>
      </w:r>
    </w:p>
    <w:tbl>
      <w:tblPr>
        <w:tblStyle w:val="af4"/>
        <w:tblW w:w="9917" w:type="dxa"/>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6"/>
        <w:gridCol w:w="62"/>
        <w:gridCol w:w="35"/>
        <w:gridCol w:w="463"/>
        <w:gridCol w:w="122"/>
        <w:gridCol w:w="70"/>
        <w:gridCol w:w="368"/>
        <w:gridCol w:w="182"/>
        <w:gridCol w:w="104"/>
        <w:gridCol w:w="274"/>
        <w:gridCol w:w="242"/>
        <w:gridCol w:w="139"/>
        <w:gridCol w:w="179"/>
        <w:gridCol w:w="302"/>
        <w:gridCol w:w="173"/>
        <w:gridCol w:w="85"/>
        <w:gridCol w:w="362"/>
        <w:gridCol w:w="198"/>
        <w:gridCol w:w="10"/>
        <w:gridCol w:w="412"/>
        <w:gridCol w:w="138"/>
        <w:gridCol w:w="104"/>
        <w:gridCol w:w="378"/>
        <w:gridCol w:w="77"/>
        <w:gridCol w:w="200"/>
        <w:gridCol w:w="343"/>
        <w:gridCol w:w="92"/>
        <w:gridCol w:w="150"/>
        <w:gridCol w:w="335"/>
        <w:gridCol w:w="43"/>
        <w:gridCol w:w="207"/>
        <w:gridCol w:w="310"/>
        <w:gridCol w:w="102"/>
        <w:gridCol w:w="172"/>
        <w:gridCol w:w="286"/>
        <w:gridCol w:w="162"/>
        <w:gridCol w:w="137"/>
        <w:gridCol w:w="261"/>
        <w:gridCol w:w="222"/>
        <w:gridCol w:w="102"/>
        <w:gridCol w:w="356"/>
        <w:gridCol w:w="162"/>
        <w:gridCol w:w="67"/>
        <w:gridCol w:w="319"/>
        <w:gridCol w:w="234"/>
        <w:gridCol w:w="32"/>
        <w:gridCol w:w="588"/>
      </w:tblGrid>
      <w:tr w:rsidR="0019429F" w:rsidRPr="001E4BB8" w:rsidTr="0019429F">
        <w:tc>
          <w:tcPr>
            <w:tcW w:w="618"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30</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9</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8</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7</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6</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5</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4</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3</w:t>
            </w:r>
          </w:p>
        </w:tc>
        <w:tc>
          <w:tcPr>
            <w:tcW w:w="620" w:type="dxa"/>
            <w:gridSpan w:val="4"/>
            <w:tcBorders>
              <w:bottom w:val="single" w:sz="4" w:space="0" w:color="auto"/>
            </w:tcBorders>
          </w:tcPr>
          <w:p w:rsidR="0019429F" w:rsidRPr="001E4BB8" w:rsidRDefault="0019429F" w:rsidP="0019429F">
            <w:pPr>
              <w:pStyle w:val="affff3"/>
              <w:ind w:leftChars="0" w:left="0"/>
              <w:jc w:val="center"/>
            </w:pPr>
            <w:r w:rsidRPr="001E4BB8">
              <w:t>22</w:t>
            </w:r>
          </w:p>
        </w:tc>
        <w:tc>
          <w:tcPr>
            <w:tcW w:w="619" w:type="dxa"/>
            <w:gridSpan w:val="3"/>
            <w:tcBorders>
              <w:bottom w:val="single" w:sz="4" w:space="0" w:color="auto"/>
            </w:tcBorders>
          </w:tcPr>
          <w:p w:rsidR="0019429F" w:rsidRPr="001E4BB8" w:rsidRDefault="0019429F" w:rsidP="0019429F">
            <w:pPr>
              <w:pStyle w:val="affff3"/>
              <w:ind w:leftChars="0" w:left="0"/>
              <w:jc w:val="center"/>
            </w:pPr>
            <w:r w:rsidRPr="001E4BB8">
              <w:t>21</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0</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19</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18</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17</w:t>
            </w:r>
          </w:p>
        </w:tc>
        <w:tc>
          <w:tcPr>
            <w:tcW w:w="620" w:type="dxa"/>
            <w:gridSpan w:val="2"/>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61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19"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2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61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19"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2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7"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3"/>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3"/>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3"/>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3"/>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3"/>
            <w:tcBorders>
              <w:top w:val="single" w:sz="4" w:space="0" w:color="auto"/>
            </w:tcBorders>
          </w:tcPr>
          <w:p w:rsidR="0019429F" w:rsidRPr="001E4BB8" w:rsidRDefault="0019429F" w:rsidP="0019429F">
            <w:pPr>
              <w:pStyle w:val="affff3"/>
              <w:ind w:leftChars="0" w:left="0"/>
              <w:jc w:val="center"/>
              <w:rPr>
                <w:sz w:val="4"/>
              </w:rPr>
            </w:pPr>
          </w:p>
        </w:tc>
        <w:tc>
          <w:tcPr>
            <w:tcW w:w="853" w:type="dxa"/>
            <w:gridSpan w:val="3"/>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619"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14</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13</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12</w:t>
            </w:r>
          </w:p>
        </w:tc>
        <w:tc>
          <w:tcPr>
            <w:tcW w:w="619" w:type="dxa"/>
            <w:gridSpan w:val="3"/>
            <w:tcBorders>
              <w:bottom w:val="single" w:sz="4" w:space="0" w:color="auto"/>
            </w:tcBorders>
          </w:tcPr>
          <w:p w:rsidR="0019429F" w:rsidRPr="001E4BB8" w:rsidRDefault="0019429F" w:rsidP="0019429F">
            <w:pPr>
              <w:pStyle w:val="affff3"/>
              <w:ind w:leftChars="0" w:left="0"/>
              <w:jc w:val="center"/>
            </w:pPr>
            <w:r w:rsidRPr="001E4BB8">
              <w:t>11</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 xml:space="preserve"> 10</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 xml:space="preserve">  9</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 xml:space="preserve">  8</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 xml:space="preserve">  7</w:t>
            </w:r>
          </w:p>
        </w:tc>
        <w:tc>
          <w:tcPr>
            <w:tcW w:w="620" w:type="dxa"/>
            <w:gridSpan w:val="4"/>
            <w:tcBorders>
              <w:bottom w:val="single" w:sz="4" w:space="0" w:color="auto"/>
            </w:tcBorders>
          </w:tcPr>
          <w:p w:rsidR="0019429F" w:rsidRPr="001E4BB8" w:rsidRDefault="0019429F" w:rsidP="0019429F">
            <w:pPr>
              <w:pStyle w:val="affff3"/>
              <w:ind w:leftChars="0" w:left="0"/>
              <w:jc w:val="center"/>
            </w:pPr>
            <w:r w:rsidRPr="001E4BB8">
              <w:t xml:space="preserve">  6</w:t>
            </w:r>
          </w:p>
        </w:tc>
        <w:tc>
          <w:tcPr>
            <w:tcW w:w="619" w:type="dxa"/>
            <w:gridSpan w:val="3"/>
            <w:tcBorders>
              <w:bottom w:val="single" w:sz="4" w:space="0" w:color="auto"/>
            </w:tcBorders>
          </w:tcPr>
          <w:p w:rsidR="0019429F" w:rsidRPr="001E4BB8" w:rsidRDefault="0019429F" w:rsidP="0019429F">
            <w:pPr>
              <w:pStyle w:val="affff3"/>
              <w:ind w:leftChars="0" w:left="0"/>
              <w:jc w:val="center"/>
            </w:pPr>
            <w:r w:rsidRPr="001E4BB8">
              <w:t xml:space="preserve">  5</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 xml:space="preserve">  4</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3</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2</w:t>
            </w:r>
          </w:p>
        </w:tc>
        <w:tc>
          <w:tcPr>
            <w:tcW w:w="620" w:type="dxa"/>
            <w:gridSpan w:val="3"/>
            <w:tcBorders>
              <w:bottom w:val="single" w:sz="4" w:space="0" w:color="auto"/>
            </w:tcBorders>
          </w:tcPr>
          <w:p w:rsidR="0019429F" w:rsidRPr="001E4BB8" w:rsidRDefault="0019429F" w:rsidP="0019429F">
            <w:pPr>
              <w:pStyle w:val="affff3"/>
              <w:ind w:leftChars="0" w:left="0"/>
              <w:jc w:val="center"/>
            </w:pPr>
            <w:r w:rsidRPr="001E4BB8">
              <w:t>1</w:t>
            </w:r>
          </w:p>
        </w:tc>
        <w:tc>
          <w:tcPr>
            <w:tcW w:w="620" w:type="dxa"/>
            <w:gridSpan w:val="2"/>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65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5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5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5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5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55"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5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65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81" w:type="dxa"/>
            <w:gridSpan w:val="2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CR</w:t>
            </w:r>
            <w:proofErr w:type="spellEnd"/>
            <w:r w:rsidRPr="001E4BB8">
              <w:rPr>
                <w:sz w:val="16"/>
              </w:rPr>
              <w:t>[7:0]</w:t>
            </w:r>
          </w:p>
        </w:tc>
      </w:tr>
      <w:tr w:rsidR="0019429F" w:rsidRPr="001E4BB8" w:rsidTr="0019429F">
        <w:tc>
          <w:tcPr>
            <w:tcW w:w="65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5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5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5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5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55"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5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65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7"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r w:rsidRPr="001E4BB8">
        <w:rPr>
          <w:rStyle w:val="1Char0"/>
        </w:rPr>
        <w:t xml:space="preserve">This is used to set the command for Socket n such as OPEN, CLOSE, CONNECT, LISTEN, SEND, and RECEIVE. After WZTOE accepts the command, the </w:t>
      </w:r>
      <w:proofErr w:type="spellStart"/>
      <w:r w:rsidRPr="001E4BB8">
        <w:rPr>
          <w:rStyle w:val="1Char0"/>
        </w:rPr>
        <w:t>Sn_CR</w:t>
      </w:r>
      <w:proofErr w:type="spellEnd"/>
      <w:r w:rsidRPr="001E4BB8">
        <w:rPr>
          <w:rStyle w:val="1Char0"/>
        </w:rPr>
        <w:t xml:space="preserve"> register is automatically cleared to 0x00. Even though</w:t>
      </w:r>
      <w:r w:rsidRPr="001E4BB8">
        <w:t xml:space="preserve"> </w:t>
      </w:r>
      <w:proofErr w:type="spellStart"/>
      <w:r w:rsidRPr="001E4BB8">
        <w:t>Sn_CR</w:t>
      </w:r>
      <w:proofErr w:type="spellEnd"/>
      <w:r w:rsidRPr="001E4BB8">
        <w:t xml:space="preserve"> is cleared to 0x00, the command is still being processed. To check whether the command is completed or not, please check the </w:t>
      </w:r>
      <w:proofErr w:type="spellStart"/>
      <w:r w:rsidRPr="001E4BB8">
        <w:t>Sn_IR</w:t>
      </w:r>
      <w:proofErr w:type="spellEnd"/>
      <w:r w:rsidRPr="001E4BB8">
        <w:t xml:space="preserve"> or </w:t>
      </w:r>
      <w:proofErr w:type="spellStart"/>
      <w:r w:rsidRPr="001E4BB8">
        <w:t>Sn_SR</w:t>
      </w:r>
      <w:proofErr w:type="spellEnd"/>
      <w:r w:rsidRPr="001E4BB8">
        <w:t>.</w:t>
      </w:r>
    </w:p>
    <w:tbl>
      <w:tblPr>
        <w:tblW w:w="0" w:type="auto"/>
        <w:tblInd w:w="99" w:type="dxa"/>
        <w:tblBorders>
          <w:top w:val="single" w:sz="4" w:space="0" w:color="auto"/>
          <w:bottom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7"/>
        <w:gridCol w:w="1398"/>
        <w:gridCol w:w="6101"/>
      </w:tblGrid>
      <w:tr w:rsidR="0019429F" w:rsidRPr="001E4BB8" w:rsidTr="0019429F">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b/>
                <w:szCs w:val="20"/>
              </w:rPr>
            </w:pPr>
            <w:r w:rsidRPr="001E4BB8">
              <w:rPr>
                <w:rFonts w:ascii="Trebuchet MS" w:eastAsiaTheme="minorHAnsi" w:hAnsi="Trebuchet MS" w:cs="Arial"/>
                <w:b/>
                <w:szCs w:val="20"/>
              </w:rPr>
              <w:t>Value</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b/>
                <w:szCs w:val="20"/>
              </w:rPr>
            </w:pPr>
            <w:r w:rsidRPr="001E4BB8">
              <w:rPr>
                <w:rFonts w:ascii="Trebuchet MS" w:eastAsiaTheme="minorHAnsi" w:hAnsi="Trebuchet MS" w:cs="Arial"/>
                <w:b/>
                <w:szCs w:val="20"/>
              </w:rPr>
              <w:t>Symbol</w:t>
            </w:r>
          </w:p>
        </w:tc>
        <w:tc>
          <w:tcPr>
            <w:tcW w:w="0" w:type="auto"/>
            <w:shd w:val="clear" w:color="auto" w:fill="F3F3F3"/>
            <w:vAlign w:val="center"/>
          </w:tcPr>
          <w:p w:rsidR="0019429F" w:rsidRPr="001E4BB8" w:rsidRDefault="0019429F" w:rsidP="0019429F">
            <w:pPr>
              <w:pStyle w:val="af7"/>
              <w:ind w:right="200"/>
              <w:rPr>
                <w:rFonts w:ascii="Trebuchet MS" w:eastAsiaTheme="minorHAnsi" w:hAnsi="Trebuchet MS" w:cs="Arial"/>
                <w:b/>
                <w:szCs w:val="20"/>
              </w:rPr>
            </w:pPr>
            <w:r w:rsidRPr="001E4BB8">
              <w:rPr>
                <w:rFonts w:ascii="Trebuchet MS" w:eastAsiaTheme="minorHAnsi" w:hAnsi="Trebuchet MS" w:cs="Arial"/>
                <w:b/>
                <w:szCs w:val="20"/>
              </w:rPr>
              <w:t>Description</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01</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OPEN</w:t>
            </w:r>
          </w:p>
        </w:tc>
        <w:tc>
          <w:tcPr>
            <w:tcW w:w="0" w:type="auto"/>
            <w:vAlign w:val="center"/>
          </w:tcPr>
          <w:p w:rsidR="0019429F" w:rsidRPr="001E4BB8" w:rsidRDefault="0019429F" w:rsidP="0019429F">
            <w:pPr>
              <w:pStyle w:val="17"/>
              <w:ind w:leftChars="25"/>
            </w:pPr>
            <w:r w:rsidRPr="001E4BB8">
              <w:t xml:space="preserve">Socket n is initialized and opened according to the protocol selected in </w:t>
            </w:r>
            <w:proofErr w:type="spellStart"/>
            <w:r w:rsidRPr="001E4BB8">
              <w:t>Sn_MR</w:t>
            </w:r>
            <w:proofErr w:type="spellEnd"/>
            <w:r w:rsidRPr="001E4BB8">
              <w:t xml:space="preserve"> (P3:P0). The table below shows the value of </w:t>
            </w:r>
            <w:proofErr w:type="spellStart"/>
            <w:r w:rsidRPr="001E4BB8">
              <w:t>Sn_SR</w:t>
            </w:r>
            <w:proofErr w:type="spellEnd"/>
            <w:r w:rsidRPr="001E4BB8">
              <w:t xml:space="preserve"> corresponding to </w:t>
            </w:r>
            <w:proofErr w:type="spellStart"/>
            <w:r w:rsidRPr="001E4BB8">
              <w:t>Sn_MR</w:t>
            </w:r>
            <w:proofErr w:type="spellEnd"/>
            <w:r w:rsidRPr="001E4BB8">
              <w:t>.</w:t>
            </w:r>
          </w:p>
          <w:p w:rsidR="0019429F" w:rsidRPr="001E4BB8" w:rsidRDefault="0019429F" w:rsidP="0019429F">
            <w:pPr>
              <w:pStyle w:val="17"/>
              <w:ind w:leftChars="25"/>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99" w:type="dxa"/>
                <w:right w:w="99" w:type="dxa"/>
              </w:tblCellMar>
              <w:tblLook w:val="0000" w:firstRow="0" w:lastRow="0" w:firstColumn="0" w:lastColumn="0" w:noHBand="0" w:noVBand="0"/>
            </w:tblPr>
            <w:tblGrid>
              <w:gridCol w:w="2178"/>
              <w:gridCol w:w="1866"/>
            </w:tblGrid>
            <w:tr w:rsidR="0019429F" w:rsidRPr="001E4BB8" w:rsidTr="0019429F">
              <w:trPr>
                <w:cantSplit/>
                <w:jc w:val="center"/>
              </w:trPr>
              <w:tc>
                <w:tcPr>
                  <w:tcW w:w="0" w:type="auto"/>
                  <w:shd w:val="clear" w:color="auto" w:fill="F3F3F3"/>
                  <w:vAlign w:val="center"/>
                </w:tcPr>
                <w:p w:rsidR="0019429F" w:rsidRPr="001E4BB8" w:rsidRDefault="0019429F" w:rsidP="0019429F">
                  <w:pPr>
                    <w:pStyle w:val="17"/>
                    <w:ind w:left="100"/>
                    <w:jc w:val="center"/>
                    <w:rPr>
                      <w:sz w:val="16"/>
                      <w:szCs w:val="16"/>
                    </w:rPr>
                  </w:pPr>
                  <w:proofErr w:type="spellStart"/>
                  <w:r w:rsidRPr="001E4BB8">
                    <w:rPr>
                      <w:sz w:val="16"/>
                      <w:szCs w:val="16"/>
                    </w:rPr>
                    <w:t>Sn_MR</w:t>
                  </w:r>
                  <w:proofErr w:type="spellEnd"/>
                  <w:r w:rsidRPr="001E4BB8">
                    <w:rPr>
                      <w:sz w:val="16"/>
                      <w:szCs w:val="16"/>
                    </w:rPr>
                    <w:t xml:space="preserve"> (P[3:0])</w:t>
                  </w:r>
                </w:p>
              </w:tc>
              <w:tc>
                <w:tcPr>
                  <w:tcW w:w="0" w:type="auto"/>
                  <w:shd w:val="clear" w:color="auto" w:fill="F3F3F3"/>
                  <w:vAlign w:val="center"/>
                </w:tcPr>
                <w:p w:rsidR="0019429F" w:rsidRPr="001E4BB8" w:rsidRDefault="0019429F" w:rsidP="0019429F">
                  <w:pPr>
                    <w:pStyle w:val="17"/>
                    <w:ind w:left="100"/>
                    <w:jc w:val="center"/>
                    <w:rPr>
                      <w:sz w:val="16"/>
                      <w:szCs w:val="16"/>
                    </w:rPr>
                  </w:pPr>
                  <w:proofErr w:type="spellStart"/>
                  <w:r w:rsidRPr="001E4BB8">
                    <w:rPr>
                      <w:sz w:val="16"/>
                      <w:szCs w:val="16"/>
                    </w:rPr>
                    <w:t>Sn_SR</w:t>
                  </w:r>
                  <w:proofErr w:type="spellEnd"/>
                </w:p>
              </w:tc>
            </w:tr>
            <w:tr w:rsidR="0019429F" w:rsidRPr="001E4BB8" w:rsidTr="0019429F">
              <w:trPr>
                <w:cantSplit/>
                <w:jc w:val="center"/>
              </w:trPr>
              <w:tc>
                <w:tcPr>
                  <w:tcW w:w="0" w:type="auto"/>
                  <w:vAlign w:val="center"/>
                </w:tcPr>
                <w:p w:rsidR="0019429F" w:rsidRPr="001E4BB8" w:rsidRDefault="0019429F" w:rsidP="0019429F">
                  <w:pPr>
                    <w:pStyle w:val="17"/>
                    <w:ind w:left="100"/>
                    <w:rPr>
                      <w:sz w:val="16"/>
                      <w:szCs w:val="16"/>
                    </w:rPr>
                  </w:pPr>
                  <w:proofErr w:type="spellStart"/>
                  <w:r w:rsidRPr="001E4BB8">
                    <w:rPr>
                      <w:sz w:val="16"/>
                      <w:szCs w:val="16"/>
                    </w:rPr>
                    <w:t>Sn_MR_CLOSE</w:t>
                  </w:r>
                  <w:proofErr w:type="spellEnd"/>
                  <w:r w:rsidRPr="001E4BB8">
                    <w:rPr>
                      <w:sz w:val="16"/>
                      <w:szCs w:val="16"/>
                    </w:rPr>
                    <w:t xml:space="preserve">  (‘0000’)</w:t>
                  </w:r>
                </w:p>
              </w:tc>
              <w:tc>
                <w:tcPr>
                  <w:tcW w:w="0" w:type="auto"/>
                  <w:vAlign w:val="center"/>
                </w:tcPr>
                <w:p w:rsidR="0019429F" w:rsidRPr="001E4BB8" w:rsidRDefault="0019429F" w:rsidP="0019429F">
                  <w:pPr>
                    <w:pStyle w:val="17"/>
                    <w:ind w:left="100"/>
                    <w:rPr>
                      <w:sz w:val="16"/>
                      <w:szCs w:val="16"/>
                    </w:rPr>
                  </w:pPr>
                  <w:r w:rsidRPr="001E4BB8">
                    <w:rPr>
                      <w:sz w:val="16"/>
                      <w:szCs w:val="16"/>
                    </w:rPr>
                    <w:t>-</w:t>
                  </w:r>
                </w:p>
              </w:tc>
            </w:tr>
            <w:tr w:rsidR="0019429F" w:rsidRPr="001E4BB8" w:rsidTr="0019429F">
              <w:trPr>
                <w:cantSplit/>
                <w:jc w:val="center"/>
              </w:trPr>
              <w:tc>
                <w:tcPr>
                  <w:tcW w:w="0" w:type="auto"/>
                  <w:vAlign w:val="center"/>
                </w:tcPr>
                <w:p w:rsidR="0019429F" w:rsidRPr="001E4BB8" w:rsidRDefault="0019429F" w:rsidP="0019429F">
                  <w:pPr>
                    <w:pStyle w:val="17"/>
                    <w:ind w:left="100"/>
                    <w:rPr>
                      <w:sz w:val="16"/>
                      <w:szCs w:val="16"/>
                    </w:rPr>
                  </w:pPr>
                  <w:proofErr w:type="spellStart"/>
                  <w:r w:rsidRPr="001E4BB8">
                    <w:rPr>
                      <w:sz w:val="16"/>
                      <w:szCs w:val="16"/>
                    </w:rPr>
                    <w:t>Sn_MR_TCP</w:t>
                  </w:r>
                  <w:proofErr w:type="spellEnd"/>
                  <w:r w:rsidRPr="001E4BB8">
                    <w:rPr>
                      <w:sz w:val="16"/>
                      <w:szCs w:val="16"/>
                    </w:rPr>
                    <w:t xml:space="preserve">  (‘0001’)</w:t>
                  </w:r>
                </w:p>
              </w:tc>
              <w:tc>
                <w:tcPr>
                  <w:tcW w:w="0" w:type="auto"/>
                  <w:vAlign w:val="center"/>
                </w:tcPr>
                <w:p w:rsidR="0019429F" w:rsidRPr="001E4BB8" w:rsidRDefault="0019429F" w:rsidP="0019429F">
                  <w:pPr>
                    <w:pStyle w:val="17"/>
                    <w:ind w:left="100"/>
                    <w:rPr>
                      <w:sz w:val="16"/>
                      <w:szCs w:val="16"/>
                    </w:rPr>
                  </w:pPr>
                  <w:r w:rsidRPr="001E4BB8">
                    <w:rPr>
                      <w:sz w:val="16"/>
                      <w:szCs w:val="16"/>
                    </w:rPr>
                    <w:t>SOCK_INIT (0x13)</w:t>
                  </w:r>
                </w:p>
              </w:tc>
            </w:tr>
            <w:tr w:rsidR="0019429F" w:rsidRPr="001E4BB8" w:rsidTr="0019429F">
              <w:trPr>
                <w:cantSplit/>
                <w:jc w:val="center"/>
              </w:trPr>
              <w:tc>
                <w:tcPr>
                  <w:tcW w:w="0" w:type="auto"/>
                  <w:vAlign w:val="center"/>
                </w:tcPr>
                <w:p w:rsidR="0019429F" w:rsidRPr="001E4BB8" w:rsidRDefault="0019429F" w:rsidP="0019429F">
                  <w:pPr>
                    <w:pStyle w:val="17"/>
                    <w:ind w:left="100"/>
                    <w:rPr>
                      <w:sz w:val="16"/>
                      <w:szCs w:val="16"/>
                    </w:rPr>
                  </w:pPr>
                  <w:proofErr w:type="spellStart"/>
                  <w:r w:rsidRPr="001E4BB8">
                    <w:rPr>
                      <w:sz w:val="16"/>
                      <w:szCs w:val="16"/>
                    </w:rPr>
                    <w:t>Sn_MR_UDP</w:t>
                  </w:r>
                  <w:proofErr w:type="spellEnd"/>
                  <w:r w:rsidRPr="001E4BB8">
                    <w:rPr>
                      <w:sz w:val="16"/>
                      <w:szCs w:val="16"/>
                    </w:rPr>
                    <w:t xml:space="preserve">  (‘0010’)</w:t>
                  </w:r>
                </w:p>
              </w:tc>
              <w:tc>
                <w:tcPr>
                  <w:tcW w:w="0" w:type="auto"/>
                  <w:vAlign w:val="center"/>
                </w:tcPr>
                <w:p w:rsidR="0019429F" w:rsidRPr="001E4BB8" w:rsidRDefault="0019429F" w:rsidP="0019429F">
                  <w:pPr>
                    <w:pStyle w:val="17"/>
                    <w:ind w:left="100"/>
                    <w:rPr>
                      <w:sz w:val="16"/>
                      <w:szCs w:val="16"/>
                    </w:rPr>
                  </w:pPr>
                  <w:r w:rsidRPr="001E4BB8">
                    <w:rPr>
                      <w:sz w:val="16"/>
                      <w:szCs w:val="16"/>
                    </w:rPr>
                    <w:t>SOCK_UDP (0x22)</w:t>
                  </w:r>
                </w:p>
              </w:tc>
            </w:tr>
            <w:tr w:rsidR="0019429F" w:rsidRPr="001E4BB8" w:rsidTr="0019429F">
              <w:trPr>
                <w:cantSplit/>
                <w:jc w:val="center"/>
              </w:trPr>
              <w:tc>
                <w:tcPr>
                  <w:tcW w:w="0" w:type="auto"/>
                  <w:vAlign w:val="center"/>
                </w:tcPr>
                <w:p w:rsidR="0019429F" w:rsidRPr="001E4BB8" w:rsidRDefault="0019429F" w:rsidP="0019429F">
                  <w:pPr>
                    <w:pStyle w:val="17"/>
                    <w:ind w:left="100"/>
                    <w:rPr>
                      <w:sz w:val="16"/>
                      <w:szCs w:val="16"/>
                    </w:rPr>
                  </w:pPr>
                  <w:r w:rsidRPr="001E4BB8">
                    <w:rPr>
                      <w:sz w:val="16"/>
                      <w:szCs w:val="16"/>
                    </w:rPr>
                    <w:t>S0_MR_MACRAW  (‘0100’)</w:t>
                  </w:r>
                </w:p>
              </w:tc>
              <w:tc>
                <w:tcPr>
                  <w:tcW w:w="0" w:type="auto"/>
                  <w:vAlign w:val="center"/>
                </w:tcPr>
                <w:p w:rsidR="0019429F" w:rsidRPr="001E4BB8" w:rsidRDefault="0019429F" w:rsidP="0019429F">
                  <w:pPr>
                    <w:pStyle w:val="17"/>
                    <w:ind w:left="100"/>
                    <w:rPr>
                      <w:sz w:val="16"/>
                      <w:szCs w:val="16"/>
                    </w:rPr>
                  </w:pPr>
                  <w:r w:rsidRPr="001E4BB8">
                    <w:rPr>
                      <w:sz w:val="16"/>
                      <w:szCs w:val="16"/>
                    </w:rPr>
                    <w:t>SOCK_MACRAW (0x02)</w:t>
                  </w:r>
                </w:p>
              </w:tc>
            </w:tr>
          </w:tbl>
          <w:p w:rsidR="0019429F" w:rsidRPr="001E4BB8" w:rsidRDefault="0019429F" w:rsidP="0019429F">
            <w:pPr>
              <w:pStyle w:val="17"/>
              <w:ind w:left="100"/>
            </w:pPr>
            <w:r w:rsidRPr="001E4BB8">
              <w:rPr>
                <w:color w:val="FFFFFF" w:themeColor="background1"/>
              </w:rPr>
              <w:t>.</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02</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LISTEN</w:t>
            </w:r>
          </w:p>
        </w:tc>
        <w:tc>
          <w:tcPr>
            <w:tcW w:w="0" w:type="auto"/>
            <w:vAlign w:val="center"/>
          </w:tcPr>
          <w:p w:rsidR="0019429F" w:rsidRPr="001E4BB8" w:rsidRDefault="0019429F" w:rsidP="0019429F">
            <w:pPr>
              <w:pStyle w:val="17"/>
              <w:ind w:leftChars="0" w:left="0"/>
            </w:pPr>
            <w:r w:rsidRPr="001E4BB8">
              <w:t>This is valid only in TCP mode (</w:t>
            </w:r>
            <w:proofErr w:type="spellStart"/>
            <w:r w:rsidRPr="001E4BB8">
              <w:t>Sn_MR</w:t>
            </w:r>
            <w:proofErr w:type="spellEnd"/>
            <w:r w:rsidRPr="001E4BB8">
              <w:t xml:space="preserve">(P3:P0) = </w:t>
            </w:r>
            <w:proofErr w:type="spellStart"/>
            <w:r w:rsidRPr="001E4BB8">
              <w:t>Sn_MR_TCP</w:t>
            </w:r>
            <w:proofErr w:type="spellEnd"/>
            <w:r w:rsidRPr="001E4BB8">
              <w:t>). In this mode, Socket n operates as a ‘TCP server’ and waits for connection-request (SYN packet) from any ‘TCP client’.</w:t>
            </w:r>
          </w:p>
          <w:p w:rsidR="0019429F" w:rsidRPr="001E4BB8" w:rsidRDefault="0019429F" w:rsidP="0019429F">
            <w:pPr>
              <w:pStyle w:val="17"/>
              <w:ind w:left="100"/>
            </w:pPr>
          </w:p>
          <w:p w:rsidR="0019429F" w:rsidRPr="001E4BB8" w:rsidRDefault="0019429F" w:rsidP="0019429F">
            <w:pPr>
              <w:pStyle w:val="17"/>
              <w:ind w:leftChars="0" w:left="0"/>
            </w:pPr>
            <w:r w:rsidRPr="001E4BB8">
              <w:t xml:space="preserve">The </w:t>
            </w:r>
            <w:proofErr w:type="spellStart"/>
            <w:r w:rsidRPr="001E4BB8">
              <w:t>Sn_SR</w:t>
            </w:r>
            <w:proofErr w:type="spellEnd"/>
            <w:r w:rsidRPr="001E4BB8">
              <w:t xml:space="preserve"> changes the state from SOCK_INIT to SOCKET_LISTEN.</w:t>
            </w:r>
          </w:p>
          <w:p w:rsidR="0019429F" w:rsidRPr="001E4BB8" w:rsidRDefault="0019429F" w:rsidP="0019429F">
            <w:pPr>
              <w:pStyle w:val="17"/>
              <w:ind w:leftChars="0" w:left="0"/>
            </w:pPr>
            <w:r w:rsidRPr="001E4BB8">
              <w:t xml:space="preserve">When a ‘TCP client’ connection request is successfully established, the </w:t>
            </w:r>
            <w:proofErr w:type="spellStart"/>
            <w:r w:rsidRPr="001E4BB8">
              <w:t>Sn_SR</w:t>
            </w:r>
            <w:proofErr w:type="spellEnd"/>
            <w:r w:rsidRPr="001E4BB8">
              <w:t xml:space="preserve"> changes from SOCK_LISTEN to SOCK_ESTABLISHED and the </w:t>
            </w:r>
            <w:proofErr w:type="spellStart"/>
            <w:r w:rsidRPr="001E4BB8">
              <w:t>Sn_IR</w:t>
            </w:r>
            <w:proofErr w:type="spellEnd"/>
            <w:r w:rsidRPr="001E4BB8">
              <w:t xml:space="preserve">(0) becomes ‘1’. But when a ‘TCP client’ connection request is failed, </w:t>
            </w:r>
            <w:proofErr w:type="spellStart"/>
            <w:r w:rsidRPr="001E4BB8">
              <w:t>Sn_IR</w:t>
            </w:r>
            <w:proofErr w:type="spellEnd"/>
            <w:r w:rsidRPr="001E4BB8">
              <w:t xml:space="preserve">(3) becomes ‘1’ and the status of </w:t>
            </w:r>
            <w:proofErr w:type="spellStart"/>
            <w:r w:rsidRPr="001E4BB8">
              <w:t>Sn_SR</w:t>
            </w:r>
            <w:proofErr w:type="spellEnd"/>
            <w:r w:rsidRPr="001E4BB8">
              <w:t xml:space="preserve"> changes to SOCK_CLOSED.</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04</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CONNECT</w:t>
            </w:r>
          </w:p>
        </w:tc>
        <w:tc>
          <w:tcPr>
            <w:tcW w:w="0" w:type="auto"/>
            <w:vAlign w:val="center"/>
          </w:tcPr>
          <w:p w:rsidR="0019429F" w:rsidRPr="001E4BB8" w:rsidRDefault="0019429F" w:rsidP="0019429F">
            <w:pPr>
              <w:pStyle w:val="17"/>
              <w:ind w:leftChars="25"/>
            </w:pPr>
            <w:r w:rsidRPr="001E4BB8">
              <w:t xml:space="preserve">This is valid only in TCP mode and operates when Socket n acts as ‘TCP client’. To connect, a connect-request (SYN packet) is sent </w:t>
            </w:r>
            <w:r w:rsidRPr="001E4BB8">
              <w:lastRenderedPageBreak/>
              <w:t xml:space="preserve">to ‘TCP server’ configured by </w:t>
            </w:r>
            <w:proofErr w:type="spellStart"/>
            <w:r w:rsidRPr="001E4BB8">
              <w:t>Sn_DIPR</w:t>
            </w:r>
            <w:proofErr w:type="spellEnd"/>
            <w:r w:rsidRPr="001E4BB8">
              <w:t xml:space="preserve"> &amp; </w:t>
            </w:r>
            <w:proofErr w:type="spellStart"/>
            <w:r w:rsidRPr="001E4BB8">
              <w:t>Sn_DPORT</w:t>
            </w:r>
            <w:proofErr w:type="spellEnd"/>
            <w:r w:rsidRPr="001E4BB8">
              <w:t xml:space="preserve">(destination address &amp; port). If the connect-request is successful, the </w:t>
            </w:r>
            <w:proofErr w:type="spellStart"/>
            <w:r w:rsidRPr="001E4BB8">
              <w:t>Sn_SR</w:t>
            </w:r>
            <w:proofErr w:type="spellEnd"/>
            <w:r w:rsidRPr="001E4BB8">
              <w:t xml:space="preserve"> is changed to SOCK_ESTABLISHED and the </w:t>
            </w:r>
            <w:proofErr w:type="spellStart"/>
            <w:r w:rsidRPr="001E4BB8">
              <w:t>Sn_IR</w:t>
            </w:r>
            <w:proofErr w:type="spellEnd"/>
            <w:r w:rsidRPr="001E4BB8">
              <w:t>(0) becomes ‘1’.</w:t>
            </w:r>
          </w:p>
          <w:p w:rsidR="0019429F" w:rsidRPr="001E4BB8" w:rsidRDefault="0019429F" w:rsidP="0019429F">
            <w:pPr>
              <w:pStyle w:val="17"/>
              <w:ind w:left="100"/>
            </w:pPr>
          </w:p>
          <w:p w:rsidR="0019429F" w:rsidRPr="001E4BB8" w:rsidRDefault="0019429F" w:rsidP="0019429F">
            <w:pPr>
              <w:pStyle w:val="17"/>
              <w:ind w:leftChars="25"/>
            </w:pPr>
            <w:r w:rsidRPr="001E4BB8">
              <w:t>The connect-request fails in the following three cases.</w:t>
            </w:r>
          </w:p>
          <w:p w:rsidR="0019429F" w:rsidRPr="001E4BB8" w:rsidRDefault="0019429F" w:rsidP="0019429F">
            <w:pPr>
              <w:pStyle w:val="17"/>
              <w:ind w:leftChars="185" w:left="654" w:hangingChars="142" w:hanging="284"/>
            </w:pPr>
            <w:r w:rsidRPr="001E4BB8">
              <w:t>1.</w:t>
            </w:r>
            <w:r w:rsidRPr="001E4BB8">
              <w:tab/>
              <w:t>When a ARP</w:t>
            </w:r>
            <w:r w:rsidRPr="001E4BB8">
              <w:rPr>
                <w:vertAlign w:val="subscript"/>
              </w:rPr>
              <w:t>TO</w:t>
            </w:r>
            <w:r w:rsidRPr="001E4BB8">
              <w:t xml:space="preserve"> occurs (</w:t>
            </w:r>
            <w:proofErr w:type="spellStart"/>
            <w:r w:rsidRPr="001E4BB8">
              <w:t>Sn_IR</w:t>
            </w:r>
            <w:proofErr w:type="spellEnd"/>
            <w:r w:rsidRPr="001E4BB8">
              <w:t>(3)=‘1’) because the destination hardware address is not acquired through the ARP-process.</w:t>
            </w:r>
          </w:p>
          <w:p w:rsidR="0019429F" w:rsidRPr="001E4BB8" w:rsidRDefault="0019429F" w:rsidP="0019429F">
            <w:pPr>
              <w:pStyle w:val="17"/>
              <w:ind w:leftChars="185" w:left="654" w:hangingChars="142" w:hanging="284"/>
            </w:pPr>
            <w:r w:rsidRPr="001E4BB8">
              <w:t>2.</w:t>
            </w:r>
            <w:r w:rsidRPr="001E4BB8">
              <w:tab/>
              <w:t>When a SYN/ACK packet is not received and TCP</w:t>
            </w:r>
            <w:r w:rsidRPr="001E4BB8">
              <w:rPr>
                <w:vertAlign w:val="subscript"/>
              </w:rPr>
              <w:t>TO</w:t>
            </w:r>
            <w:r w:rsidRPr="001E4BB8">
              <w:t xml:space="preserve"> (</w:t>
            </w:r>
            <w:proofErr w:type="spellStart"/>
            <w:r w:rsidRPr="001E4BB8">
              <w:t>Sn_IR</w:t>
            </w:r>
            <w:proofErr w:type="spellEnd"/>
            <w:r w:rsidRPr="001E4BB8">
              <w:t>(3) = ‘1 )</w:t>
            </w:r>
          </w:p>
          <w:p w:rsidR="0019429F" w:rsidRPr="001E4BB8" w:rsidRDefault="0019429F" w:rsidP="0019429F">
            <w:pPr>
              <w:pStyle w:val="17"/>
              <w:ind w:leftChars="185" w:left="654" w:hangingChars="142" w:hanging="284"/>
            </w:pPr>
            <w:r w:rsidRPr="001E4BB8">
              <w:t>3.</w:t>
            </w:r>
            <w:r w:rsidRPr="001E4BB8">
              <w:tab/>
              <w:t>When a RST packet is received instead of a SYN/ACK packet.</w:t>
            </w:r>
          </w:p>
          <w:p w:rsidR="0019429F" w:rsidRPr="001E4BB8" w:rsidRDefault="0019429F" w:rsidP="0019429F">
            <w:pPr>
              <w:pStyle w:val="17"/>
              <w:ind w:leftChars="0" w:left="0"/>
            </w:pPr>
            <w:r w:rsidRPr="001E4BB8">
              <w:t xml:space="preserve">In these cases, </w:t>
            </w:r>
            <w:proofErr w:type="spellStart"/>
            <w:r w:rsidRPr="001E4BB8">
              <w:t>Sn_SR</w:t>
            </w:r>
            <w:proofErr w:type="spellEnd"/>
            <w:r w:rsidRPr="001E4BB8">
              <w:t xml:space="preserve"> is changed to SOCK_CLOSED.</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lastRenderedPageBreak/>
              <w:t>0x08</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DISCON</w:t>
            </w:r>
          </w:p>
        </w:tc>
        <w:tc>
          <w:tcPr>
            <w:tcW w:w="0" w:type="auto"/>
            <w:vAlign w:val="center"/>
          </w:tcPr>
          <w:p w:rsidR="0019429F" w:rsidRPr="001E4BB8" w:rsidRDefault="0019429F" w:rsidP="0019429F">
            <w:pPr>
              <w:pStyle w:val="17"/>
              <w:ind w:leftChars="0" w:left="0"/>
            </w:pPr>
            <w:r w:rsidRPr="001E4BB8">
              <w:t>Valid only in TCP mode.</w:t>
            </w:r>
          </w:p>
          <w:p w:rsidR="0019429F" w:rsidRPr="001E4BB8" w:rsidRDefault="0019429F" w:rsidP="0019429F">
            <w:pPr>
              <w:pStyle w:val="17"/>
              <w:ind w:leftChars="0" w:left="0"/>
            </w:pPr>
            <w:r w:rsidRPr="001E4BB8">
              <w:t>Regardless of ‘TCP server’ or ‘TCP client’, the DISCON command processes the disconnect-process (‘Active close’ or ‘Passive close’).</w:t>
            </w:r>
          </w:p>
          <w:p w:rsidR="0019429F" w:rsidRPr="001E4BB8" w:rsidRDefault="0019429F" w:rsidP="0019429F">
            <w:pPr>
              <w:pStyle w:val="17"/>
              <w:ind w:leftChars="73" w:left="146"/>
            </w:pPr>
            <w:r w:rsidRPr="001E4BB8">
              <w:rPr>
                <w:b/>
              </w:rPr>
              <w:t>Active close</w:t>
            </w:r>
            <w:r w:rsidRPr="001E4BB8">
              <w:t>: it transmits disconnect-request(FIN packet) to the</w:t>
            </w:r>
          </w:p>
          <w:p w:rsidR="0019429F" w:rsidRPr="001E4BB8" w:rsidRDefault="0019429F" w:rsidP="0019429F">
            <w:pPr>
              <w:pStyle w:val="17"/>
              <w:ind w:leftChars="468" w:left="936" w:firstLineChars="350" w:firstLine="700"/>
            </w:pPr>
            <w:r w:rsidRPr="001E4BB8">
              <w:t>connected peer</w:t>
            </w:r>
          </w:p>
          <w:p w:rsidR="0019429F" w:rsidRPr="001E4BB8" w:rsidRDefault="0019429F" w:rsidP="0019429F">
            <w:pPr>
              <w:pStyle w:val="17"/>
              <w:ind w:leftChars="18" w:left="36" w:firstLineChars="50" w:firstLine="100"/>
            </w:pPr>
            <w:r w:rsidRPr="001E4BB8">
              <w:rPr>
                <w:b/>
              </w:rPr>
              <w:t>Passive close</w:t>
            </w:r>
            <w:r w:rsidRPr="001E4BB8">
              <w:t xml:space="preserve">: When FIN packet is received from peer, </w:t>
            </w:r>
          </w:p>
          <w:p w:rsidR="0019429F" w:rsidRPr="001E4BB8" w:rsidRDefault="0019429F" w:rsidP="0019429F">
            <w:pPr>
              <w:pStyle w:val="17"/>
              <w:ind w:leftChars="256" w:left="512" w:firstLineChars="550" w:firstLine="1100"/>
            </w:pPr>
            <w:r w:rsidRPr="001E4BB8">
              <w:t>a FIN packet is replied back to the peer.</w:t>
            </w:r>
          </w:p>
          <w:p w:rsidR="0019429F" w:rsidRPr="001E4BB8" w:rsidRDefault="0019429F" w:rsidP="0019429F">
            <w:pPr>
              <w:pStyle w:val="17"/>
              <w:ind w:leftChars="0" w:left="0"/>
            </w:pPr>
          </w:p>
          <w:p w:rsidR="0019429F" w:rsidRPr="001E4BB8" w:rsidRDefault="0019429F" w:rsidP="0019429F">
            <w:pPr>
              <w:pStyle w:val="17"/>
              <w:ind w:leftChars="0" w:left="0"/>
            </w:pPr>
            <w:r w:rsidRPr="001E4BB8">
              <w:t xml:space="preserve">When the disconnect-process is successful (that is, FIN/ACK packet is received successfully), </w:t>
            </w:r>
            <w:proofErr w:type="spellStart"/>
            <w:r w:rsidRPr="001E4BB8">
              <w:t>Sn_SR</w:t>
            </w:r>
            <w:proofErr w:type="spellEnd"/>
            <w:r w:rsidRPr="001E4BB8">
              <w:t xml:space="preserve"> is changed to SOCK_CLOSED. Otherwise, TCP</w:t>
            </w:r>
            <w:r w:rsidRPr="001E4BB8">
              <w:rPr>
                <w:vertAlign w:val="subscript"/>
              </w:rPr>
              <w:t>TO</w:t>
            </w:r>
            <w:r w:rsidRPr="001E4BB8">
              <w:t xml:space="preserve"> occurs (</w:t>
            </w:r>
            <w:proofErr w:type="spellStart"/>
            <w:r w:rsidRPr="001E4BB8">
              <w:t>Sn_IR</w:t>
            </w:r>
            <w:proofErr w:type="spellEnd"/>
            <w:r w:rsidRPr="001E4BB8">
              <w:t xml:space="preserve">(3)=‘1)= and then </w:t>
            </w:r>
            <w:proofErr w:type="spellStart"/>
            <w:r w:rsidRPr="001E4BB8">
              <w:t>Sn_SR</w:t>
            </w:r>
            <w:proofErr w:type="spellEnd"/>
            <w:r w:rsidRPr="001E4BB8">
              <w:t xml:space="preserve"> is changed to SOCK_CLOSED.</w:t>
            </w:r>
          </w:p>
          <w:p w:rsidR="0019429F" w:rsidRPr="001E4BB8" w:rsidRDefault="0019429F" w:rsidP="0019429F">
            <w:pPr>
              <w:pStyle w:val="17"/>
              <w:ind w:leftChars="0" w:left="0"/>
            </w:pPr>
            <w:proofErr w:type="spellStart"/>
            <w:r w:rsidRPr="001E4BB8">
              <w:t>cf</w:t>
            </w:r>
            <w:proofErr w:type="spellEnd"/>
            <w:r w:rsidRPr="001E4BB8">
              <w:t xml:space="preserve">&gt; If CLOSE is used instead of DISCON, only </w:t>
            </w:r>
            <w:proofErr w:type="spellStart"/>
            <w:r w:rsidRPr="001E4BB8">
              <w:t>Sn_SR</w:t>
            </w:r>
            <w:proofErr w:type="spellEnd"/>
            <w:r w:rsidRPr="001E4BB8">
              <w:t xml:space="preserve"> is changed to SOCK_CLOSED without disconnect-process. </w:t>
            </w:r>
          </w:p>
          <w:p w:rsidR="0019429F" w:rsidRPr="001E4BB8" w:rsidRDefault="0019429F" w:rsidP="0019429F">
            <w:pPr>
              <w:pStyle w:val="17"/>
              <w:ind w:leftChars="25"/>
            </w:pPr>
            <w:r w:rsidRPr="001E4BB8">
              <w:t xml:space="preserve">If a RST packet is received from a peer during communication, </w:t>
            </w:r>
            <w:proofErr w:type="spellStart"/>
            <w:r w:rsidRPr="001E4BB8">
              <w:t>Sn_SR</w:t>
            </w:r>
            <w:proofErr w:type="spellEnd"/>
            <w:r w:rsidRPr="001E4BB8">
              <w:t xml:space="preserve"> is unconditionally changed to SOCK_CLOSED.</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10</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CLOSE</w:t>
            </w:r>
          </w:p>
        </w:tc>
        <w:tc>
          <w:tcPr>
            <w:tcW w:w="0" w:type="auto"/>
            <w:shd w:val="clear" w:color="auto" w:fill="FFFFFF"/>
            <w:vAlign w:val="center"/>
          </w:tcPr>
          <w:p w:rsidR="0019429F" w:rsidRPr="001E4BB8" w:rsidRDefault="0019429F" w:rsidP="0019429F">
            <w:pPr>
              <w:pStyle w:val="17"/>
              <w:ind w:leftChars="0" w:left="0"/>
            </w:pPr>
            <w:r w:rsidRPr="001E4BB8">
              <w:t>Close Socket n.</w:t>
            </w:r>
          </w:p>
          <w:p w:rsidR="0019429F" w:rsidRPr="001E4BB8" w:rsidRDefault="0019429F" w:rsidP="0019429F">
            <w:pPr>
              <w:pStyle w:val="17"/>
              <w:ind w:leftChars="0" w:left="0"/>
            </w:pPr>
            <w:proofErr w:type="spellStart"/>
            <w:r w:rsidRPr="001E4BB8">
              <w:t>Sn_SR</w:t>
            </w:r>
            <w:proofErr w:type="spellEnd"/>
            <w:r w:rsidRPr="001E4BB8">
              <w:t xml:space="preserve"> is changed to SOCK_CLOSED.</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20</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SEND</w:t>
            </w:r>
          </w:p>
        </w:tc>
        <w:tc>
          <w:tcPr>
            <w:tcW w:w="0" w:type="auto"/>
            <w:shd w:val="clear" w:color="auto" w:fill="FFFFFF"/>
            <w:vAlign w:val="center"/>
          </w:tcPr>
          <w:p w:rsidR="0019429F" w:rsidRPr="001E4BB8" w:rsidRDefault="0019429F" w:rsidP="0019429F">
            <w:pPr>
              <w:pStyle w:val="17"/>
              <w:ind w:leftChars="0" w:left="0"/>
            </w:pPr>
            <w:r w:rsidRPr="001E4BB8">
              <w:t>SEND transmits all the data in the Socket n TX buffer. For more details, please refer to Socket n TX Free Size Register (</w:t>
            </w:r>
            <w:proofErr w:type="spellStart"/>
            <w:r w:rsidRPr="001E4BB8">
              <w:t>Sn_TX_FSR</w:t>
            </w:r>
            <w:proofErr w:type="spellEnd"/>
            <w:r w:rsidRPr="001E4BB8">
              <w:t>), Socket n, TX Write Pointer Register (</w:t>
            </w:r>
            <w:proofErr w:type="spellStart"/>
            <w:r w:rsidRPr="001E4BB8">
              <w:t>Sn_TX_WR</w:t>
            </w:r>
            <w:proofErr w:type="spellEnd"/>
            <w:r w:rsidRPr="001E4BB8">
              <w:t>), and Socket n TX Read Pointer Register(</w:t>
            </w:r>
            <w:proofErr w:type="spellStart"/>
            <w:r w:rsidRPr="001E4BB8">
              <w:t>Sn_TX_RD</w:t>
            </w:r>
            <w:proofErr w:type="spellEnd"/>
            <w:r w:rsidRPr="001E4BB8">
              <w:t>).</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21</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SEND_MAC</w:t>
            </w:r>
          </w:p>
        </w:tc>
        <w:tc>
          <w:tcPr>
            <w:tcW w:w="0" w:type="auto"/>
            <w:shd w:val="clear" w:color="auto" w:fill="FFFFFF"/>
            <w:vAlign w:val="center"/>
          </w:tcPr>
          <w:p w:rsidR="0019429F" w:rsidRPr="001E4BB8" w:rsidRDefault="0019429F" w:rsidP="0019429F">
            <w:pPr>
              <w:pStyle w:val="17"/>
              <w:ind w:leftChars="0" w:left="0"/>
            </w:pPr>
            <w:r w:rsidRPr="001E4BB8">
              <w:t>Valid only in UDP mode.</w:t>
            </w:r>
          </w:p>
          <w:p w:rsidR="0019429F" w:rsidRPr="001E4BB8" w:rsidRDefault="0019429F" w:rsidP="0019429F">
            <w:pPr>
              <w:pStyle w:val="17"/>
              <w:ind w:leftChars="0" w:left="0"/>
            </w:pPr>
            <w:r w:rsidRPr="001E4BB8">
              <w:t xml:space="preserve">The basic operation is same as SEND. Normally SEND transmits data after destination hardware address is acquired by the </w:t>
            </w:r>
            <w:r w:rsidRPr="001E4BB8">
              <w:lastRenderedPageBreak/>
              <w:t xml:space="preserve">automatic ARP-process(Address Resolution Protocol). But SEND_MAC transmits data without the automatic ARP-process. In this case, the destination hardware address is acquired from </w:t>
            </w:r>
            <w:proofErr w:type="spellStart"/>
            <w:r w:rsidRPr="001E4BB8">
              <w:t>Sn_DHAR</w:t>
            </w:r>
            <w:proofErr w:type="spellEnd"/>
            <w:r w:rsidRPr="001E4BB8">
              <w:t xml:space="preserve"> configured by host, instead of APR-process.</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lastRenderedPageBreak/>
              <w:t>0x22</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SEND_KEEP</w:t>
            </w:r>
          </w:p>
        </w:tc>
        <w:tc>
          <w:tcPr>
            <w:tcW w:w="0" w:type="auto"/>
            <w:shd w:val="clear" w:color="auto" w:fill="FFFFFF"/>
            <w:vAlign w:val="center"/>
          </w:tcPr>
          <w:p w:rsidR="0019429F" w:rsidRPr="001E4BB8" w:rsidRDefault="0019429F" w:rsidP="0019429F">
            <w:pPr>
              <w:pStyle w:val="17"/>
              <w:ind w:leftChars="0" w:left="0"/>
            </w:pPr>
            <w:r w:rsidRPr="001E4BB8">
              <w:t>Valid only in TCP mode.</w:t>
            </w:r>
          </w:p>
          <w:p w:rsidR="0019429F" w:rsidRPr="001E4BB8" w:rsidRDefault="0019429F" w:rsidP="0019429F">
            <w:pPr>
              <w:pStyle w:val="17"/>
              <w:ind w:leftChars="0" w:left="0"/>
            </w:pPr>
            <w:r w:rsidRPr="001E4BB8">
              <w:t>It checks the connection status by sending 1byte keep-alive packet. If the peer cannot respond to the keep-alive packet during timeout time, the connection is terminated and the timeout interrupt will occur.</w:t>
            </w:r>
          </w:p>
        </w:tc>
      </w:tr>
      <w:tr w:rsidR="0019429F" w:rsidRPr="001E4BB8" w:rsidTr="0019429F">
        <w:tc>
          <w:tcPr>
            <w:tcW w:w="0" w:type="auto"/>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0x40</w:t>
            </w:r>
          </w:p>
        </w:tc>
        <w:tc>
          <w:tcPr>
            <w:tcW w:w="0" w:type="auto"/>
            <w:shd w:val="clear" w:color="auto" w:fill="F3F3F3"/>
            <w:vAlign w:val="center"/>
          </w:tcPr>
          <w:p w:rsidR="0019429F" w:rsidRPr="001E4BB8" w:rsidRDefault="0019429F" w:rsidP="0019429F">
            <w:pPr>
              <w:ind w:right="200"/>
              <w:jc w:val="center"/>
              <w:rPr>
                <w:rFonts w:ascii="Trebuchet MS" w:eastAsiaTheme="minorHAnsi" w:hAnsi="Trebuchet MS" w:cs="Arial"/>
                <w:szCs w:val="20"/>
              </w:rPr>
            </w:pPr>
            <w:r w:rsidRPr="001E4BB8">
              <w:rPr>
                <w:rFonts w:ascii="Trebuchet MS" w:eastAsiaTheme="minorHAnsi" w:hAnsi="Trebuchet MS" w:cs="Arial"/>
                <w:szCs w:val="20"/>
              </w:rPr>
              <w:t>RECV</w:t>
            </w:r>
          </w:p>
        </w:tc>
        <w:tc>
          <w:tcPr>
            <w:tcW w:w="0" w:type="auto"/>
            <w:shd w:val="clear" w:color="auto" w:fill="FFFFFF"/>
            <w:vAlign w:val="center"/>
          </w:tcPr>
          <w:p w:rsidR="0019429F" w:rsidRPr="001E4BB8" w:rsidRDefault="0019429F" w:rsidP="0019429F">
            <w:pPr>
              <w:pStyle w:val="17"/>
              <w:ind w:leftChars="0" w:left="0"/>
            </w:pPr>
            <w:r w:rsidRPr="001E4BB8">
              <w:t>RECV completes the processing of the received data in Socket n RX Buffer by using a RX read pointer register (</w:t>
            </w:r>
            <w:proofErr w:type="spellStart"/>
            <w:r w:rsidRPr="001E4BB8">
              <w:t>Sn_RX_RD</w:t>
            </w:r>
            <w:proofErr w:type="spellEnd"/>
            <w:r w:rsidRPr="001E4BB8">
              <w:t>).</w:t>
            </w:r>
          </w:p>
          <w:p w:rsidR="0019429F" w:rsidRPr="001E4BB8" w:rsidRDefault="0019429F" w:rsidP="0019429F">
            <w:pPr>
              <w:pStyle w:val="17"/>
              <w:ind w:leftChars="0" w:left="0"/>
            </w:pPr>
            <w:r w:rsidRPr="001E4BB8">
              <w:t>For more details, refer to Socket n RX Received Size Register (</w:t>
            </w:r>
            <w:proofErr w:type="spellStart"/>
            <w:r w:rsidRPr="001E4BB8">
              <w:t>Sn_RX_RSR</w:t>
            </w:r>
            <w:proofErr w:type="spellEnd"/>
            <w:r w:rsidRPr="001E4BB8">
              <w:t>), Socket n RX Write Pointer Register (</w:t>
            </w:r>
            <w:proofErr w:type="spellStart"/>
            <w:r w:rsidRPr="001E4BB8">
              <w:t>Sn_RX_WR</w:t>
            </w:r>
            <w:proofErr w:type="spellEnd"/>
            <w:r w:rsidRPr="001E4BB8">
              <w:t>), and Socket n RX Read Pointer Register (</w:t>
            </w:r>
            <w:proofErr w:type="spellStart"/>
            <w:r w:rsidRPr="001E4BB8">
              <w:t>Sn_RX_RD</w:t>
            </w:r>
            <w:proofErr w:type="spellEnd"/>
            <w:r w:rsidRPr="001E4BB8">
              <w:t>).</w:t>
            </w:r>
          </w:p>
        </w:tc>
      </w:tr>
    </w:tbl>
    <w:p w:rsidR="0019429F" w:rsidRPr="001E4BB8" w:rsidRDefault="0019429F" w:rsidP="0019429F">
      <w:pPr>
        <w:pStyle w:val="affff3"/>
      </w:pPr>
    </w:p>
    <w:p w:rsidR="0019429F" w:rsidRPr="001E4BB8" w:rsidRDefault="0019429F" w:rsidP="00207BEE">
      <w:pPr>
        <w:pStyle w:val="32"/>
      </w:pPr>
      <w:bookmarkStart w:id="322" w:name="_Toc408995981"/>
      <w:bookmarkStart w:id="323" w:name="_Toc456011314"/>
      <w:bookmarkStart w:id="324" w:name="_Toc511315457"/>
      <w:proofErr w:type="spellStart"/>
      <w:r w:rsidRPr="001E4BB8">
        <w:t>Sn_IR</w:t>
      </w:r>
      <w:proofErr w:type="spellEnd"/>
      <w:r w:rsidRPr="001E4BB8">
        <w:t xml:space="preserve"> (Socket n Interrupt Register)</w:t>
      </w:r>
      <w:bookmarkEnd w:id="322"/>
      <w:bookmarkEnd w:id="323"/>
      <w:bookmarkEnd w:id="324"/>
    </w:p>
    <w:p w:rsidR="0019429F" w:rsidRPr="001E4BB8" w:rsidRDefault="0019429F" w:rsidP="0019429F">
      <w:pPr>
        <w:pStyle w:val="affff3"/>
        <w:ind w:leftChars="0" w:left="0" w:firstLine="567"/>
      </w:pPr>
      <w:r w:rsidRPr="001E4BB8">
        <w:t>Address Offset : 0x0020</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r w:rsidRPr="001E4BB8">
              <w:rPr>
                <w:color w:val="A6A6A6" w:themeColor="background1" w:themeShade="A6"/>
                <w:sz w:val="16"/>
              </w:rPr>
              <w:t>res</w:t>
            </w:r>
          </w:p>
        </w:tc>
        <w:tc>
          <w:tcPr>
            <w:tcW w:w="2925" w:type="dxa"/>
            <w:gridSpan w:val="9"/>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IR</w:t>
            </w:r>
            <w:proofErr w:type="spellEnd"/>
            <w:r w:rsidRPr="001E4BB8">
              <w:rPr>
                <w:sz w:val="16"/>
              </w:rPr>
              <w:t>[4: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t>
            </w:r>
          </w:p>
        </w:tc>
      </w:tr>
    </w:tbl>
    <w:p w:rsidR="0019429F" w:rsidRPr="001E4BB8" w:rsidRDefault="0019429F" w:rsidP="0019429F">
      <w:pPr>
        <w:pStyle w:val="affff3"/>
      </w:pPr>
    </w:p>
    <w:p w:rsidR="0019429F" w:rsidRPr="001E4BB8" w:rsidRDefault="0019429F" w:rsidP="0019429F">
      <w:pPr>
        <w:pStyle w:val="11"/>
        <w:ind w:left="100"/>
      </w:pPr>
      <w:proofErr w:type="spellStart"/>
      <w:r w:rsidRPr="001E4BB8">
        <w:t>Sn_IR</w:t>
      </w:r>
      <w:proofErr w:type="spellEnd"/>
      <w:r w:rsidRPr="001E4BB8">
        <w:t xml:space="preserve"> indicates the status of Socket Interrupt such as establishment, termination, receiving data, timeout). When an interrupt occurs and the corresponding bit of </w:t>
      </w:r>
      <w:proofErr w:type="spellStart"/>
      <w:r w:rsidRPr="001E4BB8">
        <w:t>Sn_IMR</w:t>
      </w:r>
      <w:proofErr w:type="spellEnd"/>
      <w:r w:rsidRPr="001E4BB8">
        <w:t xml:space="preserve"> is ‘1’, the corresponding bit of </w:t>
      </w:r>
      <w:proofErr w:type="spellStart"/>
      <w:r w:rsidRPr="001E4BB8">
        <w:t>Sn_IR</w:t>
      </w:r>
      <w:proofErr w:type="spellEnd"/>
      <w:r w:rsidRPr="001E4BB8">
        <w:t xml:space="preserve"> becomes ‘1’. </w:t>
      </w:r>
    </w:p>
    <w:p w:rsidR="0019429F" w:rsidRPr="001E4BB8" w:rsidRDefault="0019429F" w:rsidP="0019429F">
      <w:pPr>
        <w:pStyle w:val="11"/>
        <w:ind w:left="100"/>
      </w:pPr>
      <w:r w:rsidRPr="001E4BB8">
        <w:t>[0]</w:t>
      </w:r>
      <w:r w:rsidRPr="001E4BB8">
        <w:rPr>
          <w:b/>
        </w:rPr>
        <w:t xml:space="preserve"> CONNECT Interrupt - </w:t>
      </w:r>
      <w:r w:rsidRPr="001E4BB8">
        <w:rPr>
          <w:color w:val="000000"/>
        </w:rPr>
        <w:t xml:space="preserve">This is issued one time when the connection with peer is successful and then </w:t>
      </w:r>
      <w:proofErr w:type="spellStart"/>
      <w:r w:rsidRPr="001E4BB8">
        <w:rPr>
          <w:color w:val="000000"/>
        </w:rPr>
        <w:t>Sn_SR</w:t>
      </w:r>
      <w:proofErr w:type="spellEnd"/>
      <w:r w:rsidRPr="001E4BB8">
        <w:rPr>
          <w:color w:val="000000"/>
        </w:rPr>
        <w:t xml:space="preserve"> is changed to SOCK_ESTABLISHED</w:t>
      </w:r>
    </w:p>
    <w:p w:rsidR="0019429F" w:rsidRPr="001E4BB8" w:rsidRDefault="0019429F" w:rsidP="0019429F">
      <w:pPr>
        <w:pStyle w:val="11"/>
        <w:ind w:left="100"/>
      </w:pPr>
      <w:r w:rsidRPr="001E4BB8">
        <w:t xml:space="preserve">[1] </w:t>
      </w:r>
      <w:r w:rsidRPr="001E4BB8">
        <w:rPr>
          <w:b/>
        </w:rPr>
        <w:t xml:space="preserve">DISCONNECT Interrupt - </w:t>
      </w:r>
      <w:r w:rsidRPr="001E4BB8">
        <w:rPr>
          <w:color w:val="000000"/>
        </w:rPr>
        <w:t>This is issued when FIN or FIN/ACK packet is received.</w:t>
      </w:r>
    </w:p>
    <w:p w:rsidR="0019429F" w:rsidRPr="001E4BB8" w:rsidRDefault="0019429F" w:rsidP="0019429F">
      <w:pPr>
        <w:pStyle w:val="11"/>
        <w:ind w:left="100"/>
        <w:rPr>
          <w:b/>
        </w:rPr>
      </w:pPr>
      <w:r w:rsidRPr="001E4BB8">
        <w:t>[2]</w:t>
      </w:r>
      <w:r w:rsidRPr="001E4BB8">
        <w:rPr>
          <w:b/>
        </w:rPr>
        <w:t xml:space="preserve"> RECV Interrupt - </w:t>
      </w:r>
      <w:r w:rsidRPr="001E4BB8">
        <w:rPr>
          <w:color w:val="000000"/>
        </w:rPr>
        <w:t>This is issued whenever data is received from a peer.</w:t>
      </w:r>
    </w:p>
    <w:p w:rsidR="0019429F" w:rsidRPr="001E4BB8" w:rsidRDefault="0019429F" w:rsidP="0019429F">
      <w:pPr>
        <w:pStyle w:val="11"/>
        <w:ind w:left="100"/>
      </w:pPr>
      <w:r w:rsidRPr="001E4BB8">
        <w:t>[3]</w:t>
      </w:r>
      <w:r w:rsidRPr="001E4BB8">
        <w:rPr>
          <w:b/>
        </w:rPr>
        <w:t xml:space="preserve"> TIMEOUT Interrupt -</w:t>
      </w:r>
      <w:r w:rsidRPr="001E4BB8">
        <w:rPr>
          <w:color w:val="000000"/>
        </w:rPr>
        <w:t xml:space="preserve"> This is issued when </w:t>
      </w:r>
      <w:r w:rsidRPr="001E4BB8">
        <w:t>ARP</w:t>
      </w:r>
      <w:r w:rsidRPr="001E4BB8">
        <w:rPr>
          <w:vertAlign w:val="subscript"/>
        </w:rPr>
        <w:t>TO</w:t>
      </w:r>
      <w:r w:rsidRPr="001E4BB8">
        <w:rPr>
          <w:color w:val="000000"/>
        </w:rPr>
        <w:t xml:space="preserve"> or </w:t>
      </w:r>
      <w:r w:rsidRPr="001E4BB8">
        <w:t>TCP</w:t>
      </w:r>
      <w:r w:rsidRPr="001E4BB8">
        <w:rPr>
          <w:vertAlign w:val="subscript"/>
        </w:rPr>
        <w:t>TO</w:t>
      </w:r>
      <w:r w:rsidRPr="001E4BB8">
        <w:rPr>
          <w:color w:val="000000"/>
        </w:rPr>
        <w:t xml:space="preserve"> occurs.</w:t>
      </w:r>
    </w:p>
    <w:p w:rsidR="0019429F" w:rsidRPr="001E4BB8" w:rsidRDefault="0019429F" w:rsidP="0019429F">
      <w:pPr>
        <w:pStyle w:val="11"/>
        <w:ind w:left="100"/>
      </w:pPr>
      <w:r w:rsidRPr="001E4BB8">
        <w:t xml:space="preserve">[4] </w:t>
      </w:r>
      <w:r w:rsidRPr="001E4BB8">
        <w:rPr>
          <w:b/>
        </w:rPr>
        <w:t xml:space="preserve">SENDOK Interrupt - </w:t>
      </w:r>
      <w:r w:rsidRPr="001E4BB8">
        <w:t>This is issued when SEND command is completed</w:t>
      </w:r>
    </w:p>
    <w:p w:rsidR="0019429F" w:rsidRPr="001E4BB8" w:rsidRDefault="0019429F" w:rsidP="0019429F">
      <w:pPr>
        <w:pStyle w:val="affff3"/>
      </w:pPr>
    </w:p>
    <w:p w:rsidR="0019429F" w:rsidRPr="001E4BB8" w:rsidRDefault="0019429F" w:rsidP="00207BEE">
      <w:pPr>
        <w:pStyle w:val="32"/>
      </w:pPr>
      <w:bookmarkStart w:id="325" w:name="_Toc408995982"/>
      <w:bookmarkStart w:id="326" w:name="_Toc456011315"/>
      <w:bookmarkStart w:id="327" w:name="_Toc511315458"/>
      <w:proofErr w:type="spellStart"/>
      <w:r w:rsidRPr="001E4BB8">
        <w:t>Sn_IMR</w:t>
      </w:r>
      <w:proofErr w:type="spellEnd"/>
      <w:r w:rsidRPr="001E4BB8">
        <w:t xml:space="preserve"> (Socket n Interrupt Mask Register)</w:t>
      </w:r>
      <w:bookmarkEnd w:id="325"/>
      <w:bookmarkEnd w:id="326"/>
      <w:bookmarkEnd w:id="327"/>
    </w:p>
    <w:p w:rsidR="0019429F" w:rsidRPr="001E4BB8" w:rsidRDefault="0019429F" w:rsidP="0019429F">
      <w:pPr>
        <w:pStyle w:val="affff3"/>
        <w:ind w:leftChars="0" w:left="0" w:firstLine="567"/>
      </w:pPr>
      <w:r w:rsidRPr="001E4BB8">
        <w:t>Address Offset : 0x0024</w:t>
      </w:r>
    </w:p>
    <w:p w:rsidR="0019429F" w:rsidRPr="001E4BB8" w:rsidRDefault="0019429F" w:rsidP="0019429F">
      <w:pPr>
        <w:pStyle w:val="affff3"/>
        <w:ind w:leftChars="0" w:left="0" w:firstLine="567"/>
      </w:pPr>
      <w:r w:rsidRPr="001E4BB8">
        <w:lastRenderedPageBreak/>
        <w:t>Reset value: 0x0000_00FF</w:t>
      </w:r>
    </w:p>
    <w:tbl>
      <w:tblPr>
        <w:tblStyle w:val="af4"/>
        <w:tblW w:w="9357" w:type="dxa"/>
        <w:tblInd w:w="-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2925" w:type="dxa"/>
            <w:gridSpan w:val="9"/>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IMR</w:t>
            </w:r>
            <w:proofErr w:type="spellEnd"/>
            <w:r w:rsidRPr="001E4BB8">
              <w:rPr>
                <w:sz w:val="16"/>
              </w:rPr>
              <w:t>[4: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pPr>
    </w:p>
    <w:p w:rsidR="0019429F" w:rsidRPr="001E4BB8" w:rsidRDefault="0019429F" w:rsidP="0019429F">
      <w:pPr>
        <w:pStyle w:val="11"/>
        <w:ind w:left="100"/>
      </w:pPr>
      <w:proofErr w:type="spellStart"/>
      <w:r w:rsidRPr="001E4BB8">
        <w:t>Sn_IMR</w:t>
      </w:r>
      <w:proofErr w:type="spellEnd"/>
      <w:r w:rsidRPr="001E4BB8">
        <w:t xml:space="preserve"> is used to mask interrupts. Each bit of </w:t>
      </w:r>
      <w:proofErr w:type="spellStart"/>
      <w:r w:rsidRPr="001E4BB8">
        <w:t>Sn_IMR</w:t>
      </w:r>
      <w:proofErr w:type="spellEnd"/>
      <w:r w:rsidRPr="001E4BB8">
        <w:t xml:space="preserve"> corresponds to each bit of </w:t>
      </w:r>
      <w:proofErr w:type="spellStart"/>
      <w:r w:rsidRPr="001E4BB8">
        <w:t>Sn_IR</w:t>
      </w:r>
      <w:proofErr w:type="spellEnd"/>
      <w:r w:rsidRPr="001E4BB8">
        <w:t xml:space="preserve">. When a bit of </w:t>
      </w:r>
      <w:proofErr w:type="spellStart"/>
      <w:r w:rsidRPr="001E4BB8">
        <w:t>Sn_IMR</w:t>
      </w:r>
      <w:proofErr w:type="spellEnd"/>
      <w:r w:rsidRPr="001E4BB8">
        <w:t xml:space="preserve"> is ‘1’ and the corresponding bit of </w:t>
      </w:r>
      <w:proofErr w:type="spellStart"/>
      <w:r w:rsidRPr="001E4BB8">
        <w:t>Sn_IR</w:t>
      </w:r>
      <w:proofErr w:type="spellEnd"/>
      <w:r w:rsidRPr="001E4BB8">
        <w:t xml:space="preserve"> is ‘1’, an interrupt will be issued. In other words, if a bit of </w:t>
      </w:r>
      <w:proofErr w:type="spellStart"/>
      <w:r w:rsidRPr="001E4BB8">
        <w:t>Sn_IMR</w:t>
      </w:r>
      <w:proofErr w:type="spellEnd"/>
      <w:r w:rsidRPr="001E4BB8">
        <w:t xml:space="preserve"> is ‘0’, an interrupt will not be issued even if the corresponding bit of </w:t>
      </w:r>
      <w:proofErr w:type="spellStart"/>
      <w:r w:rsidRPr="001E4BB8">
        <w:t>Sn_IR</w:t>
      </w:r>
      <w:proofErr w:type="spellEnd"/>
      <w:r w:rsidRPr="001E4BB8">
        <w:t xml:space="preserve"> is ‘1’.</w:t>
      </w:r>
    </w:p>
    <w:p w:rsidR="0019429F" w:rsidRPr="001E4BB8" w:rsidRDefault="0019429F" w:rsidP="0019429F">
      <w:pPr>
        <w:pStyle w:val="11"/>
        <w:ind w:left="100"/>
      </w:pPr>
      <w:r w:rsidRPr="001E4BB8">
        <w:t>[0]</w:t>
      </w:r>
      <w:r w:rsidRPr="001E4BB8">
        <w:rPr>
          <w:b/>
        </w:rPr>
        <w:t xml:space="preserve"> CONNECT Interrupt </w:t>
      </w:r>
      <w:r w:rsidRPr="001E4BB8">
        <w:t>Mask</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 xml:space="preserve">0: Disable </w:t>
      </w:r>
      <w:r w:rsidRPr="001E4BB8">
        <w:t>CONNECT Interrupt</w:t>
      </w:r>
    </w:p>
    <w:p w:rsidR="0019429F" w:rsidRPr="001E4BB8" w:rsidRDefault="0019429F" w:rsidP="0019429F">
      <w:pPr>
        <w:pStyle w:val="11"/>
        <w:ind w:left="100" w:firstLine="700"/>
      </w:pPr>
      <w:r w:rsidRPr="001E4BB8">
        <w:rPr>
          <w:rFonts w:eastAsiaTheme="minorHAnsi" w:cs="Arial"/>
          <w:szCs w:val="20"/>
        </w:rPr>
        <w:t xml:space="preserve">1: Enable </w:t>
      </w:r>
      <w:r w:rsidRPr="001E4BB8">
        <w:t>CONNECT Interrupt</w:t>
      </w:r>
    </w:p>
    <w:p w:rsidR="0019429F" w:rsidRPr="001E4BB8" w:rsidRDefault="0019429F" w:rsidP="0019429F">
      <w:pPr>
        <w:pStyle w:val="11"/>
        <w:ind w:left="100"/>
      </w:pPr>
      <w:r w:rsidRPr="001E4BB8">
        <w:t xml:space="preserve">[1] </w:t>
      </w:r>
      <w:r w:rsidRPr="001E4BB8">
        <w:rPr>
          <w:b/>
        </w:rPr>
        <w:t xml:space="preserve">DISCONNECT Interrupt </w:t>
      </w:r>
      <w:r w:rsidRPr="001E4BB8">
        <w:t>Mask</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 xml:space="preserve">0: Disable </w:t>
      </w:r>
      <w:r w:rsidRPr="001E4BB8">
        <w:t>DISCONNECT</w:t>
      </w:r>
      <w:r w:rsidRPr="001E4BB8">
        <w:rPr>
          <w:rFonts w:eastAsiaTheme="minorHAnsi" w:cs="Arial"/>
          <w:szCs w:val="20"/>
        </w:rPr>
        <w:t xml:space="preserve"> Interrupt</w:t>
      </w:r>
    </w:p>
    <w:p w:rsidR="0019429F" w:rsidRPr="001E4BB8" w:rsidRDefault="0019429F" w:rsidP="0019429F">
      <w:pPr>
        <w:pStyle w:val="11"/>
        <w:ind w:left="100" w:firstLine="700"/>
      </w:pPr>
      <w:r w:rsidRPr="001E4BB8">
        <w:rPr>
          <w:rFonts w:eastAsiaTheme="minorHAnsi" w:cs="Arial"/>
          <w:szCs w:val="20"/>
        </w:rPr>
        <w:t xml:space="preserve">1: Enable </w:t>
      </w:r>
      <w:r w:rsidRPr="001E4BB8">
        <w:t>DISCONNECT</w:t>
      </w:r>
      <w:r w:rsidRPr="001E4BB8">
        <w:rPr>
          <w:rFonts w:eastAsiaTheme="minorHAnsi" w:cs="Arial"/>
          <w:szCs w:val="20"/>
        </w:rPr>
        <w:t xml:space="preserve"> Interrupt</w:t>
      </w:r>
    </w:p>
    <w:p w:rsidR="0019429F" w:rsidRPr="001E4BB8" w:rsidRDefault="0019429F" w:rsidP="0019429F">
      <w:pPr>
        <w:pStyle w:val="11"/>
        <w:ind w:left="100"/>
      </w:pPr>
      <w:r w:rsidRPr="001E4BB8">
        <w:t xml:space="preserve">[2] </w:t>
      </w:r>
      <w:r w:rsidRPr="001E4BB8">
        <w:rPr>
          <w:b/>
        </w:rPr>
        <w:t>RECV Interrupt</w:t>
      </w:r>
      <w:r w:rsidRPr="001E4BB8">
        <w:t xml:space="preserve"> Mask</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 xml:space="preserve">0: Disable </w:t>
      </w:r>
      <w:r w:rsidRPr="001E4BB8">
        <w:t>RECV Interrupt</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 xml:space="preserve">1: Enable </w:t>
      </w:r>
      <w:r w:rsidRPr="001E4BB8">
        <w:t>RECV Interrupt</w:t>
      </w:r>
    </w:p>
    <w:p w:rsidR="0019429F" w:rsidRPr="001E4BB8" w:rsidRDefault="0019429F" w:rsidP="0019429F">
      <w:pPr>
        <w:pStyle w:val="11"/>
        <w:ind w:left="100"/>
      </w:pPr>
      <w:r w:rsidRPr="001E4BB8">
        <w:t xml:space="preserve">[3] </w:t>
      </w:r>
      <w:r w:rsidRPr="001E4BB8">
        <w:rPr>
          <w:b/>
        </w:rPr>
        <w:t>TIMEOUT Interrupt</w:t>
      </w:r>
      <w:r w:rsidRPr="001E4BB8">
        <w:t xml:space="preserve"> Mask</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 xml:space="preserve">0: Disable </w:t>
      </w:r>
      <w:r w:rsidRPr="001E4BB8">
        <w:t>TIMEOUT Interrupt</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 xml:space="preserve">1: Enable </w:t>
      </w:r>
      <w:r w:rsidRPr="001E4BB8">
        <w:t>TIMEOUT Interrupt</w:t>
      </w:r>
    </w:p>
    <w:p w:rsidR="0019429F" w:rsidRPr="001E4BB8" w:rsidRDefault="0019429F" w:rsidP="0019429F">
      <w:pPr>
        <w:pStyle w:val="11"/>
        <w:ind w:left="100"/>
      </w:pPr>
      <w:r w:rsidRPr="001E4BB8">
        <w:t xml:space="preserve">[4] </w:t>
      </w:r>
      <w:r w:rsidRPr="001E4BB8">
        <w:rPr>
          <w:b/>
        </w:rPr>
        <w:t>SENDOK Interrupt Mask</w:t>
      </w:r>
    </w:p>
    <w:p w:rsidR="0019429F" w:rsidRPr="001E4BB8" w:rsidRDefault="0019429F" w:rsidP="0019429F">
      <w:pPr>
        <w:pStyle w:val="11"/>
        <w:ind w:left="100" w:firstLine="700"/>
        <w:rPr>
          <w:rFonts w:eastAsiaTheme="minorHAnsi" w:cs="Arial"/>
          <w:szCs w:val="20"/>
        </w:rPr>
      </w:pPr>
      <w:r w:rsidRPr="001E4BB8">
        <w:rPr>
          <w:rFonts w:eastAsiaTheme="minorHAnsi" w:cs="Arial"/>
          <w:szCs w:val="20"/>
        </w:rPr>
        <w:t>0: Disable SENDOK Interrupt</w:t>
      </w:r>
    </w:p>
    <w:p w:rsidR="0019429F" w:rsidRPr="001E4BB8" w:rsidRDefault="0019429F" w:rsidP="0019429F">
      <w:pPr>
        <w:pStyle w:val="11"/>
        <w:ind w:left="100" w:firstLine="700"/>
      </w:pPr>
      <w:r w:rsidRPr="001E4BB8">
        <w:rPr>
          <w:rFonts w:eastAsiaTheme="minorHAnsi" w:cs="Arial"/>
          <w:szCs w:val="20"/>
        </w:rPr>
        <w:t>1: Enable SENDOK Interrupt</w:t>
      </w:r>
    </w:p>
    <w:p w:rsidR="0019429F" w:rsidRPr="001E4BB8" w:rsidRDefault="0019429F" w:rsidP="0019429F">
      <w:pPr>
        <w:pStyle w:val="17"/>
        <w:ind w:leftChars="0" w:left="0" w:firstLineChars="400" w:firstLine="800"/>
      </w:pPr>
    </w:p>
    <w:p w:rsidR="0019429F" w:rsidRPr="001E4BB8" w:rsidRDefault="0019429F" w:rsidP="00207BEE">
      <w:pPr>
        <w:pStyle w:val="32"/>
      </w:pPr>
      <w:bookmarkStart w:id="328" w:name="_Toc408995983"/>
      <w:bookmarkStart w:id="329" w:name="_Toc456011316"/>
      <w:bookmarkStart w:id="330" w:name="_Toc511315459"/>
      <w:proofErr w:type="spellStart"/>
      <w:r w:rsidRPr="001E4BB8">
        <w:t>Sn_ICR</w:t>
      </w:r>
      <w:proofErr w:type="spellEnd"/>
      <w:r w:rsidRPr="001E4BB8">
        <w:t xml:space="preserve"> (Socket n Interrupt Clear Register)</w:t>
      </w:r>
      <w:bookmarkEnd w:id="328"/>
      <w:bookmarkEnd w:id="329"/>
      <w:bookmarkEnd w:id="330"/>
    </w:p>
    <w:p w:rsidR="0019429F" w:rsidRPr="001E4BB8" w:rsidRDefault="0019429F" w:rsidP="0019429F">
      <w:pPr>
        <w:pStyle w:val="affff3"/>
        <w:ind w:leftChars="0" w:left="0" w:firstLine="567"/>
      </w:pPr>
      <w:r w:rsidRPr="001E4BB8">
        <w:t>Address Offset : 0x0028</w:t>
      </w:r>
    </w:p>
    <w:p w:rsidR="0019429F" w:rsidRPr="001E4BB8" w:rsidRDefault="0019429F" w:rsidP="0019429F">
      <w:pPr>
        <w:pStyle w:val="affff3"/>
        <w:ind w:leftChars="0" w:left="0" w:firstLine="567"/>
      </w:pPr>
      <w:r w:rsidRPr="001E4BB8">
        <w:t>Reset value : 0x0000_0000</w:t>
      </w:r>
    </w:p>
    <w:tbl>
      <w:tblPr>
        <w:tblStyle w:val="af4"/>
        <w:tblW w:w="9357" w:type="dxa"/>
        <w:tblInd w:w="-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3509" w:type="dxa"/>
            <w:gridSpan w:val="1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ICR</w:t>
            </w:r>
            <w:proofErr w:type="spellEnd"/>
            <w:r w:rsidRPr="001E4BB8">
              <w:rPr>
                <w:sz w:val="16"/>
              </w:rPr>
              <w:t>[4: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7"/>
        <w:ind w:leftChars="354" w:left="708"/>
      </w:pPr>
    </w:p>
    <w:p w:rsidR="0019429F" w:rsidRPr="001E4BB8" w:rsidRDefault="0019429F" w:rsidP="0019429F">
      <w:pPr>
        <w:pStyle w:val="11"/>
        <w:ind w:left="100"/>
      </w:pPr>
      <w:proofErr w:type="spellStart"/>
      <w:r w:rsidRPr="001E4BB8">
        <w:t>Sn_ICR</w:t>
      </w:r>
      <w:proofErr w:type="spellEnd"/>
      <w:r w:rsidRPr="001E4BB8">
        <w:t xml:space="preserve"> is used to clear interrupts. Each bit of </w:t>
      </w:r>
      <w:proofErr w:type="spellStart"/>
      <w:r w:rsidRPr="001E4BB8">
        <w:t>Sn_IR</w:t>
      </w:r>
      <w:proofErr w:type="spellEnd"/>
      <w:r w:rsidRPr="001E4BB8">
        <w:t xml:space="preserve"> can be cleared when the host writes ‘1’ value to each bit of </w:t>
      </w:r>
      <w:proofErr w:type="spellStart"/>
      <w:r w:rsidRPr="001E4BB8">
        <w:t>Sn_ICR</w:t>
      </w:r>
      <w:proofErr w:type="spellEnd"/>
      <w:r w:rsidRPr="001E4BB8">
        <w:t xml:space="preserve"> corresponding to each bit of </w:t>
      </w:r>
      <w:proofErr w:type="spellStart"/>
      <w:r w:rsidRPr="001E4BB8">
        <w:t>Sn_IR</w:t>
      </w:r>
      <w:proofErr w:type="spellEnd"/>
      <w:r w:rsidRPr="001E4BB8">
        <w:t xml:space="preserve">. </w:t>
      </w:r>
    </w:p>
    <w:p w:rsidR="0019429F" w:rsidRPr="001E4BB8" w:rsidRDefault="0019429F" w:rsidP="0019429F">
      <w:pPr>
        <w:pStyle w:val="11"/>
        <w:ind w:left="100"/>
      </w:pPr>
      <w:r w:rsidRPr="001E4BB8">
        <w:t>[0] CONNECT Interrupt Clear</w:t>
      </w:r>
    </w:p>
    <w:p w:rsidR="0019429F" w:rsidRPr="001E4BB8" w:rsidRDefault="0019429F" w:rsidP="0019429F">
      <w:pPr>
        <w:pStyle w:val="11"/>
        <w:ind w:left="100"/>
      </w:pPr>
      <w:r w:rsidRPr="001E4BB8">
        <w:t>[1] DISCONNECT Interrupt Clear</w:t>
      </w:r>
    </w:p>
    <w:p w:rsidR="0019429F" w:rsidRPr="001E4BB8" w:rsidRDefault="0019429F" w:rsidP="0019429F">
      <w:pPr>
        <w:pStyle w:val="11"/>
        <w:ind w:left="100"/>
      </w:pPr>
      <w:r w:rsidRPr="001E4BB8">
        <w:t>[2] RECV Interrupt Mask</w:t>
      </w:r>
    </w:p>
    <w:p w:rsidR="0019429F" w:rsidRPr="001E4BB8" w:rsidRDefault="0019429F" w:rsidP="0019429F">
      <w:pPr>
        <w:pStyle w:val="11"/>
        <w:ind w:left="100"/>
      </w:pPr>
      <w:r w:rsidRPr="001E4BB8">
        <w:t>[3] TIMEOUT Interrupt Mask</w:t>
      </w:r>
    </w:p>
    <w:p w:rsidR="0019429F" w:rsidRPr="001E4BB8" w:rsidRDefault="0019429F" w:rsidP="0019429F">
      <w:pPr>
        <w:pStyle w:val="11"/>
        <w:ind w:left="100"/>
      </w:pPr>
      <w:r w:rsidRPr="001E4BB8">
        <w:t>[4] SENDOK Interrupt Mask</w:t>
      </w:r>
    </w:p>
    <w:p w:rsidR="0019429F" w:rsidRPr="001E4BB8" w:rsidRDefault="0019429F" w:rsidP="0019429F">
      <w:pPr>
        <w:pStyle w:val="17"/>
        <w:ind w:leftChars="354" w:left="708" w:firstLineChars="50" w:firstLine="100"/>
        <w:rPr>
          <w:i/>
          <w:color w:val="202020"/>
          <w:szCs w:val="20"/>
          <w:shd w:val="clear" w:color="auto" w:fill="FFFFFF"/>
        </w:rPr>
      </w:pPr>
      <w:r w:rsidRPr="001E4BB8">
        <w:rPr>
          <w:i/>
        </w:rPr>
        <w:t xml:space="preserve">* </w:t>
      </w:r>
      <w:r w:rsidRPr="001E4BB8">
        <w:rPr>
          <w:i/>
          <w:color w:val="202020"/>
          <w:szCs w:val="20"/>
          <w:shd w:val="clear" w:color="auto" w:fill="FFFFFF"/>
        </w:rPr>
        <w:t>ReadClearWrite1 (R/C_W1) : Software can read as well as clear this bit by writing 1. Writing ‘0’ has no effect on the bit value.</w:t>
      </w:r>
    </w:p>
    <w:p w:rsidR="0019429F" w:rsidRPr="001E4BB8" w:rsidRDefault="0019429F" w:rsidP="0019429F">
      <w:pPr>
        <w:pStyle w:val="17"/>
        <w:ind w:leftChars="0"/>
      </w:pPr>
    </w:p>
    <w:p w:rsidR="0019429F" w:rsidRPr="001E4BB8" w:rsidRDefault="0019429F" w:rsidP="00207BEE">
      <w:pPr>
        <w:pStyle w:val="32"/>
      </w:pPr>
      <w:bookmarkStart w:id="331" w:name="_Toc408995984"/>
      <w:bookmarkStart w:id="332" w:name="_Toc456011317"/>
      <w:bookmarkStart w:id="333" w:name="_Toc511315460"/>
      <w:proofErr w:type="spellStart"/>
      <w:r w:rsidRPr="001E4BB8">
        <w:t>Sn_SR</w:t>
      </w:r>
      <w:proofErr w:type="spellEnd"/>
      <w:r w:rsidRPr="001E4BB8">
        <w:t xml:space="preserve"> (Socket n Status Register)</w:t>
      </w:r>
      <w:bookmarkEnd w:id="331"/>
      <w:bookmarkEnd w:id="332"/>
      <w:bookmarkEnd w:id="333"/>
    </w:p>
    <w:p w:rsidR="0019429F" w:rsidRPr="001E4BB8" w:rsidRDefault="0019429F" w:rsidP="0019429F">
      <w:pPr>
        <w:pStyle w:val="affff3"/>
        <w:ind w:leftChars="0" w:left="0" w:firstLine="567"/>
      </w:pPr>
      <w:r w:rsidRPr="001E4BB8">
        <w:t>Address Offset : 0x0030</w:t>
      </w:r>
    </w:p>
    <w:p w:rsidR="0019429F" w:rsidRPr="001E4BB8" w:rsidRDefault="0019429F" w:rsidP="0019429F">
      <w:pPr>
        <w:pStyle w:val="affff3"/>
        <w:ind w:leftChars="0" w:left="0" w:firstLine="567"/>
      </w:pPr>
      <w:r w:rsidRPr="001E4BB8">
        <w:t>Reset value : 0x0000_0000</w:t>
      </w:r>
    </w:p>
    <w:tbl>
      <w:tblPr>
        <w:tblStyle w:val="af4"/>
        <w:tblW w:w="9357" w:type="dxa"/>
        <w:tblInd w:w="-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SR</w:t>
            </w:r>
            <w:proofErr w:type="spellEnd"/>
            <w:r w:rsidRPr="001E4BB8">
              <w:rPr>
                <w:sz w:val="16"/>
              </w:rPr>
              <w:t>[7: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rPr>
          <w:lang w:val="sv-SE"/>
        </w:rPr>
      </w:pPr>
      <w:r w:rsidRPr="001E4BB8">
        <w:rPr>
          <w:rStyle w:val="1Char0"/>
        </w:rPr>
        <w:t>Sn_</w:t>
      </w:r>
      <w:r w:rsidRPr="001E4BB8">
        <w:rPr>
          <w:lang w:val="sv-SE"/>
        </w:rPr>
        <w:t>SR indicates the status of Socket n. The status of Socket n is changed by Sn_CR or some special control packet as SYN, FIN packet in TCP.</w:t>
      </w:r>
    </w:p>
    <w:p w:rsidR="0019429F" w:rsidRPr="001E4BB8" w:rsidRDefault="0019429F" w:rsidP="0019429F">
      <w:pPr>
        <w:pStyle w:val="affff3"/>
        <w:rPr>
          <w:lang w:val="sv-SE"/>
        </w:rPr>
      </w:pPr>
    </w:p>
    <w:p w:rsidR="0019429F" w:rsidRPr="001E4BB8" w:rsidRDefault="0019429F" w:rsidP="0019429F">
      <w:pPr>
        <w:pStyle w:val="affff3"/>
        <w:rPr>
          <w:lang w:val="sv-SE"/>
        </w:rPr>
      </w:pPr>
    </w:p>
    <w:tbl>
      <w:tblPr>
        <w:tblW w:w="0" w:type="auto"/>
        <w:tblInd w:w="99" w:type="dxa"/>
        <w:tblBorders>
          <w:top w:val="single" w:sz="4" w:space="0" w:color="auto"/>
          <w:bottom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07"/>
        <w:gridCol w:w="1914"/>
        <w:gridCol w:w="5785"/>
      </w:tblGrid>
      <w:tr w:rsidR="0019429F" w:rsidRPr="001E4BB8" w:rsidTr="0019429F">
        <w:tc>
          <w:tcPr>
            <w:tcW w:w="0" w:type="auto"/>
            <w:shd w:val="clear" w:color="auto" w:fill="F3F3F3"/>
            <w:vAlign w:val="center"/>
          </w:tcPr>
          <w:p w:rsidR="0019429F" w:rsidRPr="001E4BB8" w:rsidRDefault="0019429F" w:rsidP="0019429F">
            <w:pPr>
              <w:jc w:val="center"/>
              <w:rPr>
                <w:rFonts w:ascii="Trebuchet MS" w:hAnsi="Trebuchet MS"/>
                <w:b/>
              </w:rPr>
            </w:pPr>
            <w:r w:rsidRPr="001E4BB8">
              <w:rPr>
                <w:rFonts w:ascii="Trebuchet MS" w:hAnsi="Trebuchet MS"/>
                <w:b/>
              </w:rPr>
              <w:t>Value</w:t>
            </w:r>
          </w:p>
        </w:tc>
        <w:tc>
          <w:tcPr>
            <w:tcW w:w="0" w:type="auto"/>
            <w:shd w:val="clear" w:color="auto" w:fill="F3F3F3"/>
            <w:vAlign w:val="center"/>
          </w:tcPr>
          <w:p w:rsidR="0019429F" w:rsidRPr="001E4BB8" w:rsidRDefault="0019429F" w:rsidP="0019429F">
            <w:pPr>
              <w:jc w:val="center"/>
              <w:rPr>
                <w:rFonts w:ascii="Trebuchet MS" w:hAnsi="Trebuchet MS"/>
                <w:b/>
              </w:rPr>
            </w:pPr>
            <w:r w:rsidRPr="001E4BB8">
              <w:rPr>
                <w:rFonts w:ascii="Trebuchet MS" w:hAnsi="Trebuchet MS"/>
                <w:b/>
              </w:rPr>
              <w:t>Symbol</w:t>
            </w:r>
          </w:p>
        </w:tc>
        <w:tc>
          <w:tcPr>
            <w:tcW w:w="0" w:type="auto"/>
            <w:shd w:val="clear" w:color="auto" w:fill="F3F3F3"/>
            <w:vAlign w:val="center"/>
          </w:tcPr>
          <w:p w:rsidR="0019429F" w:rsidRPr="001E4BB8" w:rsidRDefault="0019429F" w:rsidP="0019429F">
            <w:pPr>
              <w:pStyle w:val="17"/>
              <w:ind w:left="100"/>
              <w:jc w:val="center"/>
              <w:rPr>
                <w:b/>
              </w:rPr>
            </w:pPr>
            <w:r w:rsidRPr="001E4BB8">
              <w:rPr>
                <w:b/>
              </w:rPr>
              <w:t>Description</w:t>
            </w:r>
          </w:p>
        </w:tc>
      </w:tr>
      <w:tr w:rsidR="0019429F" w:rsidRPr="001E4BB8" w:rsidTr="0019429F">
        <w:tc>
          <w:tcPr>
            <w:tcW w:w="0" w:type="auto"/>
          </w:tcPr>
          <w:p w:rsidR="0019429F" w:rsidRPr="001E4BB8" w:rsidRDefault="0019429F" w:rsidP="0019429F">
            <w:pPr>
              <w:jc w:val="center"/>
              <w:rPr>
                <w:rFonts w:ascii="Trebuchet MS" w:hAnsi="Trebuchet MS"/>
              </w:rPr>
            </w:pPr>
            <w:r w:rsidRPr="001E4BB8">
              <w:rPr>
                <w:rFonts w:ascii="Trebuchet MS" w:hAnsi="Trebuchet MS"/>
              </w:rPr>
              <w:t>0x00</w:t>
            </w:r>
          </w:p>
        </w:tc>
        <w:tc>
          <w:tcPr>
            <w:tcW w:w="0" w:type="auto"/>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CLOSED</w:t>
            </w:r>
          </w:p>
        </w:tc>
        <w:tc>
          <w:tcPr>
            <w:tcW w:w="0" w:type="auto"/>
          </w:tcPr>
          <w:p w:rsidR="0019429F" w:rsidRPr="001E4BB8" w:rsidRDefault="0019429F" w:rsidP="0019429F">
            <w:pPr>
              <w:pStyle w:val="17"/>
              <w:ind w:leftChars="0" w:left="0"/>
            </w:pPr>
            <w:r w:rsidRPr="001E4BB8">
              <w:t>This indicates that Socket n is released.</w:t>
            </w:r>
          </w:p>
          <w:p w:rsidR="0019429F" w:rsidRPr="001E4BB8" w:rsidRDefault="0019429F" w:rsidP="0019429F">
            <w:pPr>
              <w:pStyle w:val="17"/>
              <w:ind w:leftChars="0" w:left="0"/>
            </w:pPr>
            <w:r w:rsidRPr="001E4BB8">
              <w:t>When DISCON, CLOSE command is ordered, or when a timeout occurs, it is changed to SOCK_CLOSED regardless of previous status.</w:t>
            </w:r>
          </w:p>
        </w:tc>
      </w:tr>
      <w:tr w:rsidR="0019429F" w:rsidRPr="001E4BB8" w:rsidTr="0019429F">
        <w:tc>
          <w:tcPr>
            <w:tcW w:w="0" w:type="auto"/>
          </w:tcPr>
          <w:p w:rsidR="0019429F" w:rsidRPr="001E4BB8" w:rsidRDefault="0019429F" w:rsidP="0019429F">
            <w:pPr>
              <w:jc w:val="center"/>
              <w:rPr>
                <w:rFonts w:ascii="Trebuchet MS" w:hAnsi="Trebuchet MS"/>
              </w:rPr>
            </w:pPr>
            <w:r w:rsidRPr="001E4BB8">
              <w:rPr>
                <w:rFonts w:ascii="Trebuchet MS" w:hAnsi="Trebuchet MS"/>
              </w:rPr>
              <w:t>0x13</w:t>
            </w:r>
          </w:p>
        </w:tc>
        <w:tc>
          <w:tcPr>
            <w:tcW w:w="0" w:type="auto"/>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INIT</w:t>
            </w:r>
          </w:p>
        </w:tc>
        <w:tc>
          <w:tcPr>
            <w:tcW w:w="0" w:type="auto"/>
          </w:tcPr>
          <w:p w:rsidR="0019429F" w:rsidRPr="001E4BB8" w:rsidRDefault="0019429F" w:rsidP="0019429F">
            <w:pPr>
              <w:pStyle w:val="17"/>
              <w:ind w:leftChars="0" w:left="0"/>
            </w:pPr>
            <w:r w:rsidRPr="001E4BB8">
              <w:t>This indicates Socket n is opened with TCP mode.</w:t>
            </w:r>
          </w:p>
          <w:p w:rsidR="0019429F" w:rsidRPr="001E4BB8" w:rsidRDefault="0019429F" w:rsidP="0019429F">
            <w:pPr>
              <w:pStyle w:val="17"/>
              <w:ind w:leftChars="0" w:left="0"/>
            </w:pPr>
            <w:r w:rsidRPr="001E4BB8">
              <w:t xml:space="preserve">It is changed to SOCK_INIT when </w:t>
            </w:r>
            <w:proofErr w:type="spellStart"/>
            <w:r w:rsidRPr="001E4BB8">
              <w:t>Sn_MR</w:t>
            </w:r>
            <w:proofErr w:type="spellEnd"/>
            <w:r w:rsidRPr="001E4BB8">
              <w:t xml:space="preserve"> (P[3:0]) = ‘0001’ and OPEN command is ordered.</w:t>
            </w:r>
          </w:p>
          <w:p w:rsidR="0019429F" w:rsidRPr="001E4BB8" w:rsidRDefault="0019429F" w:rsidP="0019429F">
            <w:pPr>
              <w:pStyle w:val="17"/>
              <w:ind w:leftChars="0" w:left="0"/>
            </w:pPr>
            <w:r w:rsidRPr="001E4BB8">
              <w:t>After SOCK_INIT, user can use LISTEN /CONNECT command.</w:t>
            </w:r>
          </w:p>
        </w:tc>
      </w:tr>
      <w:tr w:rsidR="0019429F" w:rsidRPr="001E4BB8" w:rsidTr="0019429F">
        <w:tc>
          <w:tcPr>
            <w:tcW w:w="0" w:type="auto"/>
          </w:tcPr>
          <w:p w:rsidR="0019429F" w:rsidRPr="001E4BB8" w:rsidRDefault="0019429F" w:rsidP="0019429F">
            <w:pPr>
              <w:jc w:val="center"/>
              <w:rPr>
                <w:rFonts w:ascii="Trebuchet MS" w:hAnsi="Trebuchet MS"/>
              </w:rPr>
            </w:pPr>
            <w:r w:rsidRPr="001E4BB8">
              <w:rPr>
                <w:rFonts w:ascii="Trebuchet MS" w:hAnsi="Trebuchet MS"/>
              </w:rPr>
              <w:lastRenderedPageBreak/>
              <w:t>0x14</w:t>
            </w:r>
          </w:p>
        </w:tc>
        <w:tc>
          <w:tcPr>
            <w:tcW w:w="0" w:type="auto"/>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LISTEN</w:t>
            </w:r>
          </w:p>
        </w:tc>
        <w:tc>
          <w:tcPr>
            <w:tcW w:w="0" w:type="auto"/>
          </w:tcPr>
          <w:p w:rsidR="0019429F" w:rsidRPr="001E4BB8" w:rsidRDefault="0019429F" w:rsidP="0019429F">
            <w:pPr>
              <w:pStyle w:val="17"/>
              <w:ind w:leftChars="0" w:left="0"/>
            </w:pPr>
            <w:r w:rsidRPr="001E4BB8">
              <w:t>This indicates Socket n is operating as ‘TCP server’ mode and waiting for connection-request (SYN packet) from a peer (‘TCP client’).</w:t>
            </w:r>
          </w:p>
          <w:p w:rsidR="0019429F" w:rsidRPr="001E4BB8" w:rsidRDefault="0019429F" w:rsidP="0019429F">
            <w:pPr>
              <w:pStyle w:val="17"/>
              <w:ind w:leftChars="0" w:left="0"/>
            </w:pPr>
            <w:r w:rsidRPr="001E4BB8">
              <w:t xml:space="preserve">It will change to SOCK_ESTALBLISHED when the connection-request is successfully accepted. </w:t>
            </w:r>
          </w:p>
          <w:p w:rsidR="0019429F" w:rsidRPr="001E4BB8" w:rsidRDefault="0019429F" w:rsidP="0019429F">
            <w:pPr>
              <w:pStyle w:val="17"/>
              <w:ind w:leftChars="0" w:left="0"/>
            </w:pPr>
            <w:r w:rsidRPr="001E4BB8">
              <w:t>Otherwise it will change to SOCK_CLOSED after TCPTO occurred (</w:t>
            </w:r>
            <w:proofErr w:type="spellStart"/>
            <w:r w:rsidRPr="001E4BB8">
              <w:t>Sn_IR</w:t>
            </w:r>
            <w:proofErr w:type="spellEnd"/>
            <w:r w:rsidRPr="001E4BB8">
              <w:t>(TIMEOUT) = ‘1’).</w:t>
            </w:r>
          </w:p>
        </w:tc>
      </w:tr>
      <w:tr w:rsidR="0019429F" w:rsidRPr="001E4BB8" w:rsidTr="0019429F">
        <w:tc>
          <w:tcPr>
            <w:tcW w:w="0" w:type="auto"/>
          </w:tcPr>
          <w:p w:rsidR="0019429F" w:rsidRPr="001E4BB8" w:rsidRDefault="0019429F" w:rsidP="0019429F">
            <w:pPr>
              <w:jc w:val="center"/>
              <w:rPr>
                <w:rFonts w:ascii="Trebuchet MS" w:hAnsi="Trebuchet MS"/>
              </w:rPr>
            </w:pPr>
            <w:r w:rsidRPr="001E4BB8">
              <w:rPr>
                <w:rFonts w:ascii="Trebuchet MS" w:hAnsi="Trebuchet MS"/>
              </w:rPr>
              <w:t>0x17</w:t>
            </w:r>
          </w:p>
        </w:tc>
        <w:tc>
          <w:tcPr>
            <w:tcW w:w="0" w:type="auto"/>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ESTABLISHED</w:t>
            </w:r>
          </w:p>
        </w:tc>
        <w:tc>
          <w:tcPr>
            <w:tcW w:w="0" w:type="auto"/>
          </w:tcPr>
          <w:p w:rsidR="0019429F" w:rsidRPr="001E4BB8" w:rsidRDefault="0019429F" w:rsidP="0019429F">
            <w:pPr>
              <w:pStyle w:val="17"/>
              <w:ind w:leftChars="0" w:left="0"/>
            </w:pPr>
            <w:r w:rsidRPr="001E4BB8">
              <w:t>This indicates the status of the connection of Socket n.</w:t>
            </w:r>
          </w:p>
          <w:p w:rsidR="0019429F" w:rsidRPr="001E4BB8" w:rsidRDefault="0019429F" w:rsidP="0019429F">
            <w:pPr>
              <w:pStyle w:val="17"/>
              <w:ind w:leftChars="0" w:left="0"/>
            </w:pPr>
            <w:r w:rsidRPr="001E4BB8">
              <w:t>It changes to SOCK_ESTABLISHED when the ‘TCP SERVER’ processed the SYN packet from the ‘TCP CLIENT’ during SOCK_LISTEN, or when the CONNECT command is successful.</w:t>
            </w:r>
          </w:p>
          <w:p w:rsidR="0019429F" w:rsidRPr="001E4BB8" w:rsidRDefault="0019429F" w:rsidP="0019429F">
            <w:pPr>
              <w:pStyle w:val="17"/>
              <w:ind w:leftChars="0" w:left="0"/>
            </w:pPr>
            <w:r w:rsidRPr="001E4BB8">
              <w:t>During SOCK_ESTABLISHED, DATA packet can be transferred using SEND or RECV command.</w:t>
            </w:r>
          </w:p>
        </w:tc>
      </w:tr>
      <w:tr w:rsidR="0019429F" w:rsidRPr="001E4BB8" w:rsidTr="0019429F">
        <w:tc>
          <w:tcPr>
            <w:tcW w:w="0" w:type="auto"/>
          </w:tcPr>
          <w:p w:rsidR="0019429F" w:rsidRPr="001E4BB8" w:rsidRDefault="0019429F" w:rsidP="0019429F">
            <w:pPr>
              <w:jc w:val="center"/>
              <w:rPr>
                <w:rFonts w:ascii="Trebuchet MS" w:hAnsi="Trebuchet MS"/>
              </w:rPr>
            </w:pPr>
            <w:r w:rsidRPr="001E4BB8">
              <w:rPr>
                <w:rFonts w:ascii="Trebuchet MS" w:hAnsi="Trebuchet MS"/>
              </w:rPr>
              <w:t>0x1C</w:t>
            </w:r>
          </w:p>
        </w:tc>
        <w:tc>
          <w:tcPr>
            <w:tcW w:w="0" w:type="auto"/>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CLOSE_WAIT</w:t>
            </w:r>
          </w:p>
        </w:tc>
        <w:tc>
          <w:tcPr>
            <w:tcW w:w="0" w:type="auto"/>
            <w:shd w:val="clear" w:color="auto" w:fill="FFFFFF"/>
          </w:tcPr>
          <w:p w:rsidR="0019429F" w:rsidRPr="001E4BB8" w:rsidRDefault="0019429F" w:rsidP="0019429F">
            <w:pPr>
              <w:pStyle w:val="17"/>
              <w:ind w:leftChars="0" w:left="0"/>
            </w:pPr>
            <w:r w:rsidRPr="001E4BB8">
              <w:t>This indicates Socket n received the disconnect-request (FIN packet) from the connected peer. This is half-closing status, and data can be transferred. For full-closing, DISCON command is used. But For just-closing, CLOSE command is used.</w:t>
            </w:r>
          </w:p>
        </w:tc>
      </w:tr>
      <w:tr w:rsidR="0019429F" w:rsidRPr="001E4BB8" w:rsidTr="0019429F">
        <w:tc>
          <w:tcPr>
            <w:tcW w:w="0" w:type="auto"/>
          </w:tcPr>
          <w:p w:rsidR="0019429F" w:rsidRPr="001E4BB8" w:rsidRDefault="0019429F" w:rsidP="0019429F">
            <w:pPr>
              <w:jc w:val="center"/>
              <w:rPr>
                <w:rFonts w:ascii="Trebuchet MS" w:hAnsi="Trebuchet MS"/>
              </w:rPr>
            </w:pPr>
            <w:r w:rsidRPr="001E4BB8">
              <w:rPr>
                <w:rFonts w:ascii="Trebuchet MS" w:hAnsi="Trebuchet MS"/>
              </w:rPr>
              <w:t>0x22</w:t>
            </w:r>
          </w:p>
        </w:tc>
        <w:tc>
          <w:tcPr>
            <w:tcW w:w="0" w:type="auto"/>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UDP</w:t>
            </w:r>
          </w:p>
        </w:tc>
        <w:tc>
          <w:tcPr>
            <w:tcW w:w="0" w:type="auto"/>
            <w:shd w:val="clear" w:color="auto" w:fill="FFFFFF"/>
          </w:tcPr>
          <w:p w:rsidR="0019429F" w:rsidRPr="001E4BB8" w:rsidRDefault="0019429F" w:rsidP="0019429F">
            <w:pPr>
              <w:pStyle w:val="17"/>
              <w:ind w:leftChars="0" w:left="0"/>
            </w:pPr>
            <w:r w:rsidRPr="001E4BB8">
              <w:t>This indicates Socket n is opened in UDP mode(</w:t>
            </w:r>
            <w:proofErr w:type="spellStart"/>
            <w:r w:rsidRPr="001E4BB8">
              <w:t>Sn_MR</w:t>
            </w:r>
            <w:proofErr w:type="spellEnd"/>
            <w:r w:rsidRPr="001E4BB8">
              <w:t>(P[3:0]) = ‘0010’).</w:t>
            </w:r>
          </w:p>
          <w:p w:rsidR="0019429F" w:rsidRPr="001E4BB8" w:rsidRDefault="0019429F" w:rsidP="0019429F">
            <w:pPr>
              <w:pStyle w:val="17"/>
              <w:ind w:leftChars="0" w:left="0"/>
            </w:pPr>
            <w:r w:rsidRPr="001E4BB8">
              <w:t xml:space="preserve">It changes to SOCK_UDP when </w:t>
            </w:r>
            <w:proofErr w:type="spellStart"/>
            <w:r w:rsidRPr="001E4BB8">
              <w:t>Sn_MR</w:t>
            </w:r>
            <w:proofErr w:type="spellEnd"/>
            <w:r w:rsidRPr="001E4BB8">
              <w:t xml:space="preserve">(P[3:0]) = ‘0010’) and OPEN command is ordered. </w:t>
            </w:r>
          </w:p>
          <w:p w:rsidR="0019429F" w:rsidRPr="001E4BB8" w:rsidRDefault="0019429F" w:rsidP="0019429F">
            <w:pPr>
              <w:pStyle w:val="17"/>
              <w:ind w:leftChars="0" w:left="0"/>
            </w:pPr>
            <w:r w:rsidRPr="001E4BB8">
              <w:t xml:space="preserve">Unlike TCP mode, data can be </w:t>
            </w:r>
            <w:proofErr w:type="spellStart"/>
            <w:r w:rsidRPr="001E4BB8">
              <w:t>transfered</w:t>
            </w:r>
            <w:proofErr w:type="spellEnd"/>
            <w:r w:rsidRPr="001E4BB8">
              <w:t xml:space="preserve"> without the connection-process.</w:t>
            </w:r>
          </w:p>
        </w:tc>
      </w:tr>
      <w:tr w:rsidR="0019429F" w:rsidRPr="001E4BB8" w:rsidTr="0019429F">
        <w:tc>
          <w:tcPr>
            <w:tcW w:w="0" w:type="auto"/>
          </w:tcPr>
          <w:p w:rsidR="0019429F" w:rsidRPr="001E4BB8" w:rsidRDefault="0019429F" w:rsidP="0019429F">
            <w:pPr>
              <w:jc w:val="center"/>
              <w:rPr>
                <w:rFonts w:ascii="Trebuchet MS" w:hAnsi="Trebuchet MS"/>
              </w:rPr>
            </w:pPr>
            <w:r w:rsidRPr="001E4BB8">
              <w:rPr>
                <w:rFonts w:ascii="Trebuchet MS" w:hAnsi="Trebuchet MS"/>
              </w:rPr>
              <w:t>0x42</w:t>
            </w:r>
          </w:p>
        </w:tc>
        <w:tc>
          <w:tcPr>
            <w:tcW w:w="0" w:type="auto"/>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MACRAW</w:t>
            </w:r>
          </w:p>
        </w:tc>
        <w:tc>
          <w:tcPr>
            <w:tcW w:w="0" w:type="auto"/>
            <w:shd w:val="clear" w:color="auto" w:fill="FFFFFF"/>
          </w:tcPr>
          <w:p w:rsidR="0019429F" w:rsidRPr="001E4BB8" w:rsidRDefault="0019429F" w:rsidP="0019429F">
            <w:pPr>
              <w:pStyle w:val="17"/>
              <w:ind w:leftChars="0" w:left="0"/>
            </w:pPr>
            <w:r w:rsidRPr="001E4BB8">
              <w:t>This indicates Socket 0 is opened in MACRAW mode (S0_MR(P[3:0]) = ‘0100’)and is valid only in Socket 0.</w:t>
            </w:r>
          </w:p>
          <w:p w:rsidR="0019429F" w:rsidRPr="001E4BB8" w:rsidRDefault="0019429F" w:rsidP="0019429F">
            <w:pPr>
              <w:pStyle w:val="17"/>
              <w:ind w:leftChars="25"/>
            </w:pPr>
            <w:r w:rsidRPr="001E4BB8">
              <w:t xml:space="preserve">It changes to SOCK_MACRAW when S0_MR(P[3:0] = ‘0100’ and OPEN command is ordered. </w:t>
            </w:r>
          </w:p>
          <w:p w:rsidR="0019429F" w:rsidRPr="001E4BB8" w:rsidRDefault="0019429F" w:rsidP="0019429F">
            <w:pPr>
              <w:pStyle w:val="17"/>
              <w:ind w:leftChars="25"/>
            </w:pPr>
            <w:r w:rsidRPr="001E4BB8">
              <w:t>Like UDP mode socket, MACRAW mode Socket 0 can transfer a MAC packet (Ethernet frame) without the connection-process.</w:t>
            </w:r>
          </w:p>
        </w:tc>
      </w:tr>
    </w:tbl>
    <w:p w:rsidR="0019429F" w:rsidRPr="001E4BB8" w:rsidRDefault="0019429F" w:rsidP="0019429F">
      <w:pPr>
        <w:pStyle w:val="affff3"/>
        <w:ind w:leftChars="0" w:left="0"/>
      </w:pPr>
    </w:p>
    <w:p w:rsidR="0019429F" w:rsidRPr="001E4BB8" w:rsidRDefault="0019429F" w:rsidP="0019429F">
      <w:pPr>
        <w:pStyle w:val="11"/>
        <w:ind w:left="100"/>
      </w:pPr>
      <w:r w:rsidRPr="001E4BB8">
        <w:t>The following table shows a temporary status indicated during changing the status of Socket n.</w:t>
      </w:r>
    </w:p>
    <w:p w:rsidR="0019429F" w:rsidRPr="001E4BB8" w:rsidRDefault="0019429F" w:rsidP="0019429F">
      <w:pPr>
        <w:rPr>
          <w:rFonts w:ascii="Trebuchet MS" w:eastAsiaTheme="minorHAnsi" w:hAnsi="Trebuchet MS"/>
        </w:rPr>
      </w:pPr>
    </w:p>
    <w:tbl>
      <w:tblPr>
        <w:tblW w:w="0" w:type="auto"/>
        <w:tblInd w:w="99" w:type="dxa"/>
        <w:tblBorders>
          <w:top w:val="single" w:sz="4" w:space="0" w:color="auto"/>
          <w:bottom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80"/>
        <w:gridCol w:w="2036"/>
        <w:gridCol w:w="5590"/>
      </w:tblGrid>
      <w:tr w:rsidR="0019429F" w:rsidRPr="001E4BB8" w:rsidTr="0019429F">
        <w:tc>
          <w:tcPr>
            <w:tcW w:w="784" w:type="dxa"/>
            <w:shd w:val="clear" w:color="auto" w:fill="F3F3F3"/>
            <w:vAlign w:val="center"/>
          </w:tcPr>
          <w:p w:rsidR="0019429F" w:rsidRPr="001E4BB8" w:rsidRDefault="0019429F" w:rsidP="0019429F">
            <w:pPr>
              <w:jc w:val="center"/>
              <w:rPr>
                <w:rFonts w:ascii="Trebuchet MS" w:hAnsi="Trebuchet MS"/>
                <w:b/>
              </w:rPr>
            </w:pPr>
            <w:r w:rsidRPr="001E4BB8">
              <w:rPr>
                <w:rFonts w:ascii="Trebuchet MS" w:hAnsi="Trebuchet MS"/>
                <w:b/>
              </w:rPr>
              <w:t>Value</w:t>
            </w:r>
          </w:p>
        </w:tc>
        <w:tc>
          <w:tcPr>
            <w:tcW w:w="2051" w:type="dxa"/>
            <w:shd w:val="clear" w:color="auto" w:fill="F3F3F3"/>
            <w:vAlign w:val="center"/>
          </w:tcPr>
          <w:p w:rsidR="0019429F" w:rsidRPr="001E4BB8" w:rsidRDefault="0019429F" w:rsidP="0019429F">
            <w:pPr>
              <w:jc w:val="center"/>
              <w:rPr>
                <w:rFonts w:ascii="Trebuchet MS" w:hAnsi="Trebuchet MS"/>
                <w:b/>
              </w:rPr>
            </w:pPr>
            <w:r w:rsidRPr="001E4BB8">
              <w:rPr>
                <w:rFonts w:ascii="Trebuchet MS" w:hAnsi="Trebuchet MS"/>
                <w:b/>
              </w:rPr>
              <w:t>Symbol</w:t>
            </w:r>
          </w:p>
        </w:tc>
        <w:tc>
          <w:tcPr>
            <w:tcW w:w="5769" w:type="dxa"/>
            <w:shd w:val="clear" w:color="auto" w:fill="F3F3F3"/>
            <w:vAlign w:val="center"/>
          </w:tcPr>
          <w:p w:rsidR="0019429F" w:rsidRPr="001E4BB8" w:rsidRDefault="0019429F" w:rsidP="0019429F">
            <w:pPr>
              <w:pStyle w:val="17"/>
              <w:ind w:left="100"/>
              <w:jc w:val="center"/>
              <w:rPr>
                <w:b/>
              </w:rPr>
            </w:pPr>
            <w:r w:rsidRPr="001E4BB8">
              <w:rPr>
                <w:b/>
              </w:rPr>
              <w:t>Description</w:t>
            </w:r>
          </w:p>
        </w:tc>
      </w:tr>
      <w:tr w:rsidR="0019429F" w:rsidRPr="001E4BB8" w:rsidTr="0019429F">
        <w:tc>
          <w:tcPr>
            <w:tcW w:w="784" w:type="dxa"/>
          </w:tcPr>
          <w:p w:rsidR="0019429F" w:rsidRPr="001E4BB8" w:rsidRDefault="0019429F" w:rsidP="0019429F">
            <w:pPr>
              <w:jc w:val="center"/>
              <w:rPr>
                <w:rFonts w:ascii="Trebuchet MS" w:hAnsi="Trebuchet MS"/>
              </w:rPr>
            </w:pPr>
            <w:r w:rsidRPr="001E4BB8">
              <w:rPr>
                <w:rFonts w:ascii="Trebuchet MS" w:hAnsi="Trebuchet MS"/>
              </w:rPr>
              <w:t>0x15</w:t>
            </w:r>
          </w:p>
        </w:tc>
        <w:tc>
          <w:tcPr>
            <w:tcW w:w="2051" w:type="dxa"/>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SYNSENT</w:t>
            </w:r>
          </w:p>
        </w:tc>
        <w:tc>
          <w:tcPr>
            <w:tcW w:w="5769" w:type="dxa"/>
          </w:tcPr>
          <w:p w:rsidR="0019429F" w:rsidRPr="001E4BB8" w:rsidRDefault="0019429F" w:rsidP="0019429F">
            <w:pPr>
              <w:pStyle w:val="17"/>
              <w:ind w:leftChars="25"/>
            </w:pPr>
            <w:r w:rsidRPr="001E4BB8">
              <w:t xml:space="preserve">This indicates Socket n sent the connect-request packet (SYN packet) to a peer. </w:t>
            </w:r>
          </w:p>
          <w:p w:rsidR="0019429F" w:rsidRPr="001E4BB8" w:rsidRDefault="0019429F" w:rsidP="0019429F">
            <w:pPr>
              <w:pStyle w:val="17"/>
              <w:ind w:leftChars="25"/>
            </w:pPr>
            <w:r w:rsidRPr="001E4BB8">
              <w:lastRenderedPageBreak/>
              <w:t xml:space="preserve">It is temporarily shown when </w:t>
            </w:r>
            <w:proofErr w:type="spellStart"/>
            <w:r w:rsidRPr="001E4BB8">
              <w:t>Sn_SR</w:t>
            </w:r>
            <w:proofErr w:type="spellEnd"/>
            <w:r w:rsidRPr="001E4BB8">
              <w:t xml:space="preserve"> is changed from SOCK_INIT to SOCK_ESTABLISHED by CONNECT command.</w:t>
            </w:r>
          </w:p>
          <w:p w:rsidR="0019429F" w:rsidRPr="001E4BB8" w:rsidRDefault="0019429F" w:rsidP="0019429F">
            <w:pPr>
              <w:pStyle w:val="17"/>
              <w:ind w:leftChars="25"/>
            </w:pPr>
            <w:r w:rsidRPr="001E4BB8">
              <w:t>If connect-accept(SYN/ACK packet) is received from the peer at SOCK_SYNSENT, it changes to SOCK_ESTABLISHED.</w:t>
            </w:r>
          </w:p>
          <w:p w:rsidR="0019429F" w:rsidRPr="001E4BB8" w:rsidRDefault="0019429F" w:rsidP="0019429F">
            <w:pPr>
              <w:pStyle w:val="17"/>
              <w:ind w:leftChars="25"/>
            </w:pPr>
            <w:r w:rsidRPr="001E4BB8">
              <w:t>Otherwise, it changes to SOCK_CLOSED after TCPTO (</w:t>
            </w:r>
            <w:proofErr w:type="spellStart"/>
            <w:r w:rsidRPr="001E4BB8">
              <w:t>Sn_IR</w:t>
            </w:r>
            <w:proofErr w:type="spellEnd"/>
            <w:r w:rsidRPr="001E4BB8">
              <w:t>[TIMEOUT] = ‘1’) is occurred.</w:t>
            </w:r>
          </w:p>
        </w:tc>
      </w:tr>
      <w:tr w:rsidR="0019429F" w:rsidRPr="001E4BB8" w:rsidTr="0019429F">
        <w:tc>
          <w:tcPr>
            <w:tcW w:w="784" w:type="dxa"/>
          </w:tcPr>
          <w:p w:rsidR="0019429F" w:rsidRPr="001E4BB8" w:rsidRDefault="0019429F" w:rsidP="0019429F">
            <w:pPr>
              <w:jc w:val="center"/>
              <w:rPr>
                <w:rFonts w:ascii="Trebuchet MS" w:hAnsi="Trebuchet MS"/>
              </w:rPr>
            </w:pPr>
            <w:r w:rsidRPr="001E4BB8">
              <w:rPr>
                <w:rFonts w:ascii="Trebuchet MS" w:hAnsi="Trebuchet MS"/>
              </w:rPr>
              <w:lastRenderedPageBreak/>
              <w:t>0x16</w:t>
            </w:r>
          </w:p>
        </w:tc>
        <w:tc>
          <w:tcPr>
            <w:tcW w:w="2051" w:type="dxa"/>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SYNRECV</w:t>
            </w:r>
          </w:p>
        </w:tc>
        <w:tc>
          <w:tcPr>
            <w:tcW w:w="5769" w:type="dxa"/>
          </w:tcPr>
          <w:p w:rsidR="0019429F" w:rsidRPr="001E4BB8" w:rsidRDefault="0019429F" w:rsidP="0019429F">
            <w:pPr>
              <w:pStyle w:val="17"/>
              <w:ind w:leftChars="25"/>
            </w:pPr>
            <w:r w:rsidRPr="001E4BB8">
              <w:t>It indicates Socket n successfully received the connect-request packet (SYN packet) from a peer.</w:t>
            </w:r>
          </w:p>
          <w:p w:rsidR="0019429F" w:rsidRPr="001E4BB8" w:rsidRDefault="0019429F" w:rsidP="0019429F">
            <w:pPr>
              <w:pStyle w:val="17"/>
              <w:ind w:leftChars="25"/>
            </w:pPr>
            <w:r w:rsidRPr="001E4BB8">
              <w:t>If socket n sends the response (SYN/ACK  packet) to the peer successfully,  it changes to SOCK_ESTABLISHED. If not, it changes to SOCK_CLOSED after timeout occurs (</w:t>
            </w:r>
            <w:proofErr w:type="spellStart"/>
            <w:r w:rsidRPr="001E4BB8">
              <w:t>Sn_IR</w:t>
            </w:r>
            <w:proofErr w:type="spellEnd"/>
            <w:r w:rsidRPr="001E4BB8">
              <w:t>[TIMEOUT] = ‘1’).</w:t>
            </w:r>
          </w:p>
        </w:tc>
      </w:tr>
      <w:tr w:rsidR="0019429F" w:rsidRPr="001E4BB8" w:rsidTr="0019429F">
        <w:trPr>
          <w:cantSplit/>
          <w:trHeight w:val="606"/>
        </w:trPr>
        <w:tc>
          <w:tcPr>
            <w:tcW w:w="784" w:type="dxa"/>
          </w:tcPr>
          <w:p w:rsidR="0019429F" w:rsidRPr="001E4BB8" w:rsidRDefault="0019429F" w:rsidP="0019429F">
            <w:pPr>
              <w:jc w:val="center"/>
              <w:rPr>
                <w:rFonts w:ascii="Trebuchet MS" w:hAnsi="Trebuchet MS"/>
              </w:rPr>
            </w:pPr>
            <w:r w:rsidRPr="001E4BB8">
              <w:rPr>
                <w:rFonts w:ascii="Trebuchet MS" w:hAnsi="Trebuchet MS"/>
              </w:rPr>
              <w:t>0x18</w:t>
            </w:r>
          </w:p>
        </w:tc>
        <w:tc>
          <w:tcPr>
            <w:tcW w:w="2051" w:type="dxa"/>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FIN_WAIT</w:t>
            </w:r>
          </w:p>
        </w:tc>
        <w:tc>
          <w:tcPr>
            <w:tcW w:w="5769" w:type="dxa"/>
            <w:vMerge w:val="restart"/>
            <w:vAlign w:val="center"/>
          </w:tcPr>
          <w:p w:rsidR="0019429F" w:rsidRPr="001E4BB8" w:rsidRDefault="0019429F" w:rsidP="0019429F">
            <w:pPr>
              <w:pStyle w:val="17"/>
              <w:ind w:leftChars="25"/>
            </w:pPr>
            <w:r w:rsidRPr="001E4BB8">
              <w:t>These indicate Socket n is closing.</w:t>
            </w:r>
          </w:p>
          <w:p w:rsidR="0019429F" w:rsidRPr="001E4BB8" w:rsidRDefault="0019429F" w:rsidP="0019429F">
            <w:pPr>
              <w:pStyle w:val="17"/>
              <w:ind w:leftChars="25"/>
            </w:pPr>
            <w:r w:rsidRPr="001E4BB8">
              <w:t>These are shown in disconnect-process such as active-close and passive-close.</w:t>
            </w:r>
          </w:p>
          <w:p w:rsidR="0019429F" w:rsidRPr="001E4BB8" w:rsidRDefault="0019429F" w:rsidP="0019429F">
            <w:pPr>
              <w:pStyle w:val="17"/>
              <w:ind w:leftChars="25"/>
            </w:pPr>
            <w:r w:rsidRPr="001E4BB8">
              <w:t>When Disconnect-process is successfully completed, or when timeout occurs, these change to SOCK_CLOSED.</w:t>
            </w:r>
          </w:p>
        </w:tc>
      </w:tr>
      <w:tr w:rsidR="0019429F" w:rsidRPr="001E4BB8" w:rsidTr="0019429F">
        <w:trPr>
          <w:cantSplit/>
          <w:trHeight w:val="558"/>
        </w:trPr>
        <w:tc>
          <w:tcPr>
            <w:tcW w:w="784" w:type="dxa"/>
          </w:tcPr>
          <w:p w:rsidR="0019429F" w:rsidRPr="001E4BB8" w:rsidRDefault="0019429F" w:rsidP="0019429F">
            <w:pPr>
              <w:jc w:val="center"/>
              <w:rPr>
                <w:rFonts w:ascii="Trebuchet MS" w:hAnsi="Trebuchet MS"/>
              </w:rPr>
            </w:pPr>
            <w:r w:rsidRPr="001E4BB8">
              <w:rPr>
                <w:rFonts w:ascii="Trebuchet MS" w:hAnsi="Trebuchet MS"/>
              </w:rPr>
              <w:t>0x1A</w:t>
            </w:r>
          </w:p>
        </w:tc>
        <w:tc>
          <w:tcPr>
            <w:tcW w:w="2051" w:type="dxa"/>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CLOSING</w:t>
            </w:r>
          </w:p>
        </w:tc>
        <w:tc>
          <w:tcPr>
            <w:tcW w:w="5769" w:type="dxa"/>
            <w:vMerge/>
          </w:tcPr>
          <w:p w:rsidR="0019429F" w:rsidRPr="001E4BB8" w:rsidRDefault="0019429F" w:rsidP="0019429F">
            <w:pPr>
              <w:pStyle w:val="17"/>
              <w:ind w:left="100"/>
            </w:pPr>
          </w:p>
        </w:tc>
      </w:tr>
      <w:tr w:rsidR="0019429F" w:rsidRPr="001E4BB8" w:rsidTr="0019429F">
        <w:trPr>
          <w:cantSplit/>
        </w:trPr>
        <w:tc>
          <w:tcPr>
            <w:tcW w:w="784" w:type="dxa"/>
          </w:tcPr>
          <w:p w:rsidR="0019429F" w:rsidRPr="001E4BB8" w:rsidRDefault="0019429F" w:rsidP="0019429F">
            <w:pPr>
              <w:jc w:val="center"/>
              <w:rPr>
                <w:rFonts w:ascii="Trebuchet MS" w:hAnsi="Trebuchet MS"/>
              </w:rPr>
            </w:pPr>
            <w:r w:rsidRPr="001E4BB8">
              <w:rPr>
                <w:rFonts w:ascii="Trebuchet MS" w:hAnsi="Trebuchet MS"/>
              </w:rPr>
              <w:t>0X1B</w:t>
            </w:r>
          </w:p>
        </w:tc>
        <w:tc>
          <w:tcPr>
            <w:tcW w:w="2051" w:type="dxa"/>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TIME_WAIT</w:t>
            </w:r>
          </w:p>
        </w:tc>
        <w:tc>
          <w:tcPr>
            <w:tcW w:w="5769" w:type="dxa"/>
            <w:vMerge/>
          </w:tcPr>
          <w:p w:rsidR="0019429F" w:rsidRPr="001E4BB8" w:rsidRDefault="0019429F" w:rsidP="0019429F">
            <w:pPr>
              <w:pStyle w:val="17"/>
              <w:ind w:left="100"/>
            </w:pPr>
          </w:p>
        </w:tc>
      </w:tr>
      <w:tr w:rsidR="0019429F" w:rsidRPr="001E4BB8" w:rsidTr="0019429F">
        <w:trPr>
          <w:cantSplit/>
        </w:trPr>
        <w:tc>
          <w:tcPr>
            <w:tcW w:w="784" w:type="dxa"/>
          </w:tcPr>
          <w:p w:rsidR="0019429F" w:rsidRPr="001E4BB8" w:rsidRDefault="0019429F" w:rsidP="0019429F">
            <w:pPr>
              <w:jc w:val="center"/>
              <w:rPr>
                <w:rFonts w:ascii="Trebuchet MS" w:hAnsi="Trebuchet MS"/>
              </w:rPr>
            </w:pPr>
            <w:r w:rsidRPr="001E4BB8">
              <w:rPr>
                <w:rFonts w:ascii="Trebuchet MS" w:hAnsi="Trebuchet MS"/>
              </w:rPr>
              <w:t>0X1D</w:t>
            </w:r>
          </w:p>
        </w:tc>
        <w:tc>
          <w:tcPr>
            <w:tcW w:w="2051" w:type="dxa"/>
            <w:shd w:val="clear" w:color="auto" w:fill="F3F3F3"/>
          </w:tcPr>
          <w:p w:rsidR="0019429F" w:rsidRPr="001E4BB8" w:rsidRDefault="0019429F" w:rsidP="0019429F">
            <w:pPr>
              <w:jc w:val="center"/>
              <w:rPr>
                <w:rFonts w:ascii="Trebuchet MS" w:hAnsi="Trebuchet MS"/>
              </w:rPr>
            </w:pPr>
            <w:r w:rsidRPr="001E4BB8">
              <w:rPr>
                <w:rFonts w:ascii="Trebuchet MS" w:hAnsi="Trebuchet MS"/>
              </w:rPr>
              <w:t>SOCK_LAST_ACK</w:t>
            </w:r>
          </w:p>
        </w:tc>
        <w:tc>
          <w:tcPr>
            <w:tcW w:w="5769" w:type="dxa"/>
          </w:tcPr>
          <w:p w:rsidR="0019429F" w:rsidRPr="001E4BB8" w:rsidRDefault="0019429F" w:rsidP="0019429F">
            <w:pPr>
              <w:pStyle w:val="17"/>
              <w:ind w:leftChars="0" w:left="0"/>
            </w:pPr>
            <w:r w:rsidRPr="001E4BB8">
              <w:t>This indicates Socket n is waiting for the response (FIN/ACK packet) to the disconnect-request (FIN packet) by passive-close.</w:t>
            </w:r>
          </w:p>
          <w:p w:rsidR="0019429F" w:rsidRPr="001E4BB8" w:rsidRDefault="0019429F" w:rsidP="0019429F">
            <w:pPr>
              <w:pStyle w:val="17"/>
              <w:ind w:leftChars="25"/>
            </w:pPr>
            <w:r w:rsidRPr="001E4BB8">
              <w:t>It changes to SOCK_CLOSED when Socket n received the response successfully, or when timeout occurs  (</w:t>
            </w:r>
            <w:proofErr w:type="spellStart"/>
            <w:r w:rsidRPr="001E4BB8">
              <w:t>Sn_IR</w:t>
            </w:r>
            <w:proofErr w:type="spellEnd"/>
            <w:r w:rsidRPr="001E4BB8">
              <w:t>[TIMEOUT] = ‘1’).</w:t>
            </w:r>
          </w:p>
        </w:tc>
      </w:tr>
    </w:tbl>
    <w:p w:rsidR="0019429F" w:rsidRPr="001E4BB8" w:rsidRDefault="0019429F" w:rsidP="0019429F">
      <w:pPr>
        <w:pStyle w:val="aa"/>
        <w:ind w:leftChars="0" w:left="0" w:right="200"/>
        <w:rPr>
          <w:rFonts w:ascii="Trebuchet MS" w:eastAsiaTheme="minorHAnsi" w:hAnsi="Trebuchet MS"/>
          <w:szCs w:val="20"/>
          <w:lang w:val="fr-FR"/>
        </w:rPr>
      </w:pPr>
    </w:p>
    <w:p w:rsidR="0019429F" w:rsidRPr="001E4BB8" w:rsidRDefault="0019429F" w:rsidP="00207BEE">
      <w:pPr>
        <w:pStyle w:val="32"/>
      </w:pPr>
      <w:bookmarkStart w:id="334" w:name="_Toc408995985"/>
      <w:bookmarkStart w:id="335" w:name="_Toc456011318"/>
      <w:bookmarkStart w:id="336" w:name="_Toc511315461"/>
      <w:proofErr w:type="spellStart"/>
      <w:r w:rsidRPr="001E4BB8">
        <w:t>Sn_PNR</w:t>
      </w:r>
      <w:proofErr w:type="spellEnd"/>
      <w:r w:rsidRPr="001E4BB8">
        <w:t xml:space="preserve"> (Socket n Protocol Number Register)</w:t>
      </w:r>
      <w:bookmarkEnd w:id="334"/>
      <w:bookmarkEnd w:id="335"/>
      <w:bookmarkEnd w:id="336"/>
    </w:p>
    <w:p w:rsidR="0019429F" w:rsidRPr="001E4BB8" w:rsidRDefault="0019429F" w:rsidP="0019429F">
      <w:pPr>
        <w:pStyle w:val="affff3"/>
        <w:ind w:leftChars="0" w:left="0" w:firstLine="567"/>
      </w:pPr>
      <w:r w:rsidRPr="001E4BB8">
        <w:t>Address Offset : 0x0100</w:t>
      </w:r>
    </w:p>
    <w:p w:rsidR="0019429F" w:rsidRPr="001E4BB8" w:rsidRDefault="0019429F" w:rsidP="0019429F">
      <w:pPr>
        <w:pStyle w:val="affff3"/>
        <w:ind w:leftChars="0" w:left="0" w:firstLine="567"/>
      </w:pPr>
      <w:r w:rsidRPr="001E4BB8">
        <w:t>Reset value : 0x0000_0000</w:t>
      </w:r>
    </w:p>
    <w:tbl>
      <w:tblPr>
        <w:tblStyle w:val="af4"/>
        <w:tblW w:w="9357" w:type="dxa"/>
        <w:tblInd w:w="-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PNR</w:t>
            </w:r>
            <w:proofErr w:type="spellEnd"/>
            <w:r w:rsidRPr="001E4BB8">
              <w:rPr>
                <w:sz w:val="16"/>
              </w:rPr>
              <w:t>[7: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r w:rsidRPr="001E4BB8">
        <w:t xml:space="preserve">This IP Protocol Register is user to set up the Protocol Field of IP Header at the IP layer RAW mode. There are several protocol number defined in advance by registering to IANA. For the </w:t>
      </w:r>
      <w:r w:rsidRPr="001E4BB8">
        <w:lastRenderedPageBreak/>
        <w:t>overall list of upper level protocol identification number that IP is using, refer to online documents of IANA (</w:t>
      </w:r>
      <w:hyperlink r:id="rId27" w:history="1">
        <w:r w:rsidRPr="001E4BB8">
          <w:rPr>
            <w:rStyle w:val="afb"/>
          </w:rPr>
          <w:t>http://www.iana.org/assignments/protocol-numbers</w:t>
        </w:r>
      </w:hyperlink>
      <w:r w:rsidRPr="001E4BB8">
        <w:t>).</w:t>
      </w:r>
    </w:p>
    <w:p w:rsidR="0019429F" w:rsidRPr="001E4BB8" w:rsidRDefault="0019429F" w:rsidP="0019429F">
      <w:pPr>
        <w:pStyle w:val="affff3"/>
      </w:pPr>
    </w:p>
    <w:p w:rsidR="0019429F" w:rsidRPr="001E4BB8" w:rsidRDefault="0019429F" w:rsidP="0019429F">
      <w:pPr>
        <w:pStyle w:val="11"/>
        <w:ind w:left="100"/>
      </w:pPr>
      <w:r w:rsidRPr="001E4BB8">
        <w:t>Ex) Internet Control Message Protocol (ICMP) = 0x01, Internet Group Management Protocol = 0x02</w:t>
      </w:r>
    </w:p>
    <w:p w:rsidR="0019429F" w:rsidRPr="001E4BB8" w:rsidRDefault="0019429F" w:rsidP="0019429F">
      <w:pPr>
        <w:pStyle w:val="17"/>
        <w:ind w:leftChars="0" w:left="0" w:firstLineChars="400" w:firstLine="800"/>
      </w:pPr>
    </w:p>
    <w:p w:rsidR="0019429F" w:rsidRPr="001E4BB8" w:rsidRDefault="0019429F" w:rsidP="00207BEE">
      <w:pPr>
        <w:pStyle w:val="32"/>
      </w:pPr>
      <w:bookmarkStart w:id="337" w:name="_Toc408995986"/>
      <w:bookmarkStart w:id="338" w:name="_Toc456011319"/>
      <w:bookmarkStart w:id="339" w:name="_Toc511315462"/>
      <w:proofErr w:type="spellStart"/>
      <w:r w:rsidRPr="001E4BB8">
        <w:t>Sn_TOSR</w:t>
      </w:r>
      <w:proofErr w:type="spellEnd"/>
      <w:r w:rsidRPr="001E4BB8">
        <w:t xml:space="preserve"> (Socket n IP Type of Service Register)</w:t>
      </w:r>
      <w:bookmarkEnd w:id="337"/>
      <w:bookmarkEnd w:id="338"/>
      <w:bookmarkEnd w:id="339"/>
    </w:p>
    <w:p w:rsidR="0019429F" w:rsidRPr="001E4BB8" w:rsidRDefault="0019429F" w:rsidP="0019429F">
      <w:pPr>
        <w:pStyle w:val="affff3"/>
        <w:ind w:leftChars="0" w:left="0" w:firstLine="567"/>
      </w:pPr>
      <w:r w:rsidRPr="001E4BB8">
        <w:t>Address Offset : 0x0104</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ROS</w:t>
            </w:r>
            <w:proofErr w:type="spellEnd"/>
            <w:r w:rsidRPr="001E4BB8">
              <w:rPr>
                <w:sz w:val="16"/>
              </w:rPr>
              <w:t>[7: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proofErr w:type="spellStart"/>
      <w:r w:rsidRPr="001E4BB8">
        <w:t>Sn_TOSR</w:t>
      </w:r>
      <w:proofErr w:type="spellEnd"/>
      <w:r w:rsidRPr="001E4BB8">
        <w:t xml:space="preserve"> configures the TOS(Type Of Service field in IP Header) of Socket n. It is set before OPEN command.</w:t>
      </w:r>
    </w:p>
    <w:p w:rsidR="0019429F" w:rsidRPr="001E4BB8" w:rsidRDefault="0019429F" w:rsidP="0019429F">
      <w:pPr>
        <w:pStyle w:val="11"/>
        <w:ind w:left="100"/>
      </w:pPr>
      <w:r w:rsidRPr="001E4BB8">
        <w:t xml:space="preserve">For more the details, refer to </w:t>
      </w:r>
      <w:hyperlink r:id="rId28" w:history="1">
        <w:r w:rsidRPr="001E4BB8">
          <w:rPr>
            <w:rStyle w:val="afb"/>
          </w:rPr>
          <w:t>http://www.iana.org/assignments/ip-parameters</w:t>
        </w:r>
      </w:hyperlink>
      <w:r w:rsidRPr="001E4BB8">
        <w:t>.</w:t>
      </w:r>
    </w:p>
    <w:p w:rsidR="0019429F" w:rsidRPr="001E4BB8" w:rsidRDefault="0019429F" w:rsidP="0019429F">
      <w:pPr>
        <w:pStyle w:val="affff3"/>
      </w:pPr>
    </w:p>
    <w:p w:rsidR="0019429F" w:rsidRPr="001E4BB8" w:rsidRDefault="0019429F" w:rsidP="00207BEE">
      <w:pPr>
        <w:pStyle w:val="32"/>
      </w:pPr>
      <w:bookmarkStart w:id="340" w:name="_Toc408995987"/>
      <w:bookmarkStart w:id="341" w:name="_Toc456011320"/>
      <w:bookmarkStart w:id="342" w:name="_Toc511315463"/>
      <w:proofErr w:type="spellStart"/>
      <w:r w:rsidRPr="001E4BB8">
        <w:t>Sn_TTLR</w:t>
      </w:r>
      <w:proofErr w:type="spellEnd"/>
      <w:r w:rsidRPr="001E4BB8">
        <w:t xml:space="preserve"> (Socket n TTL Register)</w:t>
      </w:r>
      <w:bookmarkEnd w:id="340"/>
      <w:bookmarkEnd w:id="341"/>
      <w:bookmarkEnd w:id="342"/>
    </w:p>
    <w:p w:rsidR="0019429F" w:rsidRPr="001E4BB8" w:rsidRDefault="0019429F" w:rsidP="0019429F">
      <w:pPr>
        <w:pStyle w:val="affff3"/>
        <w:ind w:leftChars="0" w:left="0" w:firstLine="567"/>
      </w:pPr>
      <w:r w:rsidRPr="001E4BB8">
        <w:t>Address Offset : 0x0108</w:t>
      </w:r>
    </w:p>
    <w:p w:rsidR="0019429F" w:rsidRPr="001E4BB8" w:rsidRDefault="0019429F" w:rsidP="0019429F">
      <w:pPr>
        <w:pStyle w:val="affff3"/>
        <w:ind w:leftChars="0" w:left="0" w:firstLine="567"/>
      </w:pPr>
      <w:r w:rsidRPr="001E4BB8">
        <w:t>Reset value : 0x0000_008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TTL</w:t>
            </w:r>
            <w:proofErr w:type="spellEnd"/>
            <w:r w:rsidRPr="001E4BB8">
              <w:rPr>
                <w:sz w:val="16"/>
              </w:rPr>
              <w:t>[7: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proofErr w:type="spellStart"/>
      <w:r w:rsidRPr="001E4BB8">
        <w:t>Sn_TTL</w:t>
      </w:r>
      <w:proofErr w:type="spellEnd"/>
      <w:r w:rsidRPr="001E4BB8">
        <w:t xml:space="preserve"> configures the TTL(Time To Live field in IP Header) of Socket n. It is set before OPEN command.</w:t>
      </w:r>
    </w:p>
    <w:p w:rsidR="0019429F" w:rsidRPr="001E4BB8" w:rsidRDefault="0019429F" w:rsidP="0019429F">
      <w:pPr>
        <w:pStyle w:val="affff3"/>
      </w:pPr>
    </w:p>
    <w:p w:rsidR="0019429F" w:rsidRPr="001E4BB8" w:rsidRDefault="0019429F" w:rsidP="0019429F">
      <w:pPr>
        <w:pStyle w:val="11"/>
        <w:ind w:left="100"/>
      </w:pPr>
      <w:r w:rsidRPr="001E4BB8">
        <w:t xml:space="preserve">For more the details, refer to </w:t>
      </w:r>
      <w:hyperlink r:id="rId29" w:history="1">
        <w:r w:rsidRPr="001E4BB8">
          <w:rPr>
            <w:rStyle w:val="afb"/>
          </w:rPr>
          <w:t>http://www.iana.org/assignments/ip-parameters</w:t>
        </w:r>
      </w:hyperlink>
      <w:r w:rsidRPr="001E4BB8">
        <w:t>.</w:t>
      </w:r>
    </w:p>
    <w:p w:rsidR="0019429F" w:rsidRPr="001E4BB8" w:rsidRDefault="0019429F" w:rsidP="0019429F">
      <w:pPr>
        <w:pStyle w:val="17"/>
        <w:ind w:leftChars="0" w:left="0" w:firstLineChars="400" w:firstLine="800"/>
      </w:pPr>
    </w:p>
    <w:p w:rsidR="0019429F" w:rsidRPr="001E4BB8" w:rsidRDefault="0019429F" w:rsidP="00207BEE">
      <w:pPr>
        <w:pStyle w:val="32"/>
      </w:pPr>
      <w:bookmarkStart w:id="343" w:name="_Toc408995988"/>
      <w:bookmarkStart w:id="344" w:name="_Toc456011321"/>
      <w:bookmarkStart w:id="345" w:name="_Toc511315464"/>
      <w:proofErr w:type="spellStart"/>
      <w:r w:rsidRPr="001E4BB8">
        <w:lastRenderedPageBreak/>
        <w:t>Sn_FRAGR</w:t>
      </w:r>
      <w:proofErr w:type="spellEnd"/>
      <w:r w:rsidRPr="001E4BB8">
        <w:t xml:space="preserve"> (Socket n Fragment offset Register)</w:t>
      </w:r>
      <w:bookmarkEnd w:id="343"/>
      <w:bookmarkEnd w:id="344"/>
      <w:bookmarkEnd w:id="345"/>
    </w:p>
    <w:p w:rsidR="0019429F" w:rsidRPr="001E4BB8" w:rsidRDefault="0019429F" w:rsidP="0019429F">
      <w:pPr>
        <w:pStyle w:val="affff3"/>
        <w:ind w:leftChars="0" w:left="0" w:firstLine="567"/>
      </w:pPr>
      <w:r w:rsidRPr="001E4BB8">
        <w:t>Address Offset : 0x010C</w:t>
      </w:r>
    </w:p>
    <w:p w:rsidR="0019429F" w:rsidRPr="001E4BB8" w:rsidRDefault="0019429F" w:rsidP="0019429F">
      <w:pPr>
        <w:pStyle w:val="affff3"/>
        <w:ind w:leftChars="0" w:left="0" w:firstLine="567"/>
      </w:pPr>
      <w:r w:rsidRPr="001E4BB8">
        <w:t>Reset value : 0x0000_4000</w:t>
      </w:r>
    </w:p>
    <w:tbl>
      <w:tblPr>
        <w:tblStyle w:val="af4"/>
        <w:tblW w:w="9357" w:type="dxa"/>
        <w:tblInd w:w="-2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FRAG</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r w:rsidRPr="001E4BB8">
        <w:t xml:space="preserve">[15:0] </w:t>
      </w:r>
      <w:proofErr w:type="spellStart"/>
      <w:r w:rsidRPr="001E4BB8">
        <w:t>Sn_FRAG</w:t>
      </w:r>
      <w:proofErr w:type="spellEnd"/>
      <w:r w:rsidRPr="001E4BB8">
        <w:t xml:space="preserve"> configures the FRAG(Fragment field in IP header)</w:t>
      </w:r>
    </w:p>
    <w:p w:rsidR="0019429F" w:rsidRPr="001E4BB8" w:rsidRDefault="0019429F" w:rsidP="0019429F">
      <w:pPr>
        <w:pStyle w:val="17"/>
        <w:ind w:left="100" w:firstLine="700"/>
      </w:pPr>
      <w:r w:rsidRPr="001E4BB8">
        <w:rPr>
          <w:b/>
        </w:rPr>
        <w:t>Ex)</w:t>
      </w:r>
      <w:r w:rsidRPr="001E4BB8">
        <w:t xml:space="preserve"> </w:t>
      </w:r>
      <w:proofErr w:type="spellStart"/>
      <w:r w:rsidRPr="001E4BB8">
        <w:t>Sn_FRAGR</w:t>
      </w:r>
      <w:proofErr w:type="spellEnd"/>
      <w:r w:rsidRPr="001E4BB8">
        <w:t xml:space="preserve"> = 0x0000 (Don’t Frag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proofErr w:type="spellStart"/>
            <w:r w:rsidRPr="001E4BB8">
              <w:rPr>
                <w:rFonts w:ascii="Trebuchet MS" w:eastAsiaTheme="minorHAnsi" w:hAnsi="Trebuchet MS" w:cs="Arial"/>
                <w:sz w:val="18"/>
                <w:szCs w:val="20"/>
              </w:rPr>
              <w:t>Sn_FRAG</w:t>
            </w:r>
            <w:proofErr w:type="spellEnd"/>
            <w:r w:rsidRPr="001E4BB8">
              <w:rPr>
                <w:rFonts w:ascii="Trebuchet MS" w:eastAsiaTheme="minorHAnsi" w:hAnsi="Trebuchet MS" w:cs="Arial"/>
                <w:sz w:val="18"/>
                <w:szCs w:val="20"/>
              </w:rPr>
              <w:t>[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proofErr w:type="spellStart"/>
            <w:r w:rsidRPr="001E4BB8">
              <w:rPr>
                <w:rFonts w:ascii="Trebuchet MS" w:eastAsiaTheme="minorHAnsi" w:hAnsi="Trebuchet MS" w:cs="Arial"/>
                <w:sz w:val="18"/>
                <w:szCs w:val="20"/>
              </w:rPr>
              <w:t>Sn_FRAG</w:t>
            </w:r>
            <w:proofErr w:type="spellEnd"/>
            <w:r w:rsidRPr="001E4BB8">
              <w:rPr>
                <w:rFonts w:ascii="Trebuchet MS" w:eastAsiaTheme="minorHAnsi" w:hAnsi="Trebuchet MS" w:cs="Arial"/>
                <w:sz w:val="18"/>
                <w:szCs w:val="20"/>
              </w:rPr>
              <w:t>[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0</w:t>
            </w:r>
          </w:p>
        </w:tc>
      </w:tr>
    </w:tbl>
    <w:p w:rsidR="0019429F" w:rsidRPr="001E4BB8" w:rsidRDefault="0019429F" w:rsidP="00207BEE">
      <w:pPr>
        <w:pStyle w:val="32"/>
      </w:pPr>
      <w:bookmarkStart w:id="346" w:name="_Toc408995989"/>
      <w:bookmarkStart w:id="347" w:name="_Toc456011322"/>
      <w:bookmarkStart w:id="348" w:name="_Toc511315465"/>
      <w:proofErr w:type="spellStart"/>
      <w:r w:rsidRPr="001E4BB8">
        <w:t>Sn_MSSR</w:t>
      </w:r>
      <w:proofErr w:type="spellEnd"/>
      <w:r w:rsidRPr="001E4BB8">
        <w:t xml:space="preserve"> (Socket n Maximum Segment Register)</w:t>
      </w:r>
      <w:bookmarkEnd w:id="346"/>
      <w:bookmarkEnd w:id="347"/>
      <w:bookmarkEnd w:id="348"/>
    </w:p>
    <w:p w:rsidR="0019429F" w:rsidRPr="001E4BB8" w:rsidRDefault="0019429F" w:rsidP="0019429F">
      <w:pPr>
        <w:pStyle w:val="affff3"/>
        <w:ind w:leftChars="0" w:left="0" w:firstLine="567"/>
      </w:pPr>
      <w:r w:rsidRPr="001E4BB8">
        <w:t>Address Offset : 0x0110</w:t>
      </w:r>
    </w:p>
    <w:p w:rsidR="0019429F" w:rsidRPr="001E4BB8" w:rsidRDefault="0019429F" w:rsidP="0019429F">
      <w:pPr>
        <w:pStyle w:val="affff3"/>
        <w:ind w:leftChars="0" w:left="0" w:firstLine="567"/>
      </w:pPr>
      <w:r w:rsidRPr="001E4BB8">
        <w:t>Reset value : 0x0000_0000</w:t>
      </w:r>
    </w:p>
    <w:tbl>
      <w:tblPr>
        <w:tblStyle w:val="af4"/>
        <w:tblW w:w="9357" w:type="dxa"/>
        <w:tblInd w:w="-2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MSS</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adjustRightInd w:val="0"/>
        <w:ind w:left="800"/>
        <w:rPr>
          <w:rFonts w:ascii="Trebuchet MS" w:eastAsiaTheme="minorHAnsi" w:hAnsi="Trebuchet MS" w:cs="Arial"/>
          <w:szCs w:val="20"/>
        </w:rPr>
      </w:pPr>
    </w:p>
    <w:p w:rsidR="0019429F" w:rsidRPr="001E4BB8" w:rsidRDefault="0019429F" w:rsidP="0019429F">
      <w:pPr>
        <w:pStyle w:val="11"/>
        <w:ind w:left="100"/>
      </w:pPr>
      <w:r w:rsidRPr="001E4BB8">
        <w:t>This register is used for MSS (Maximum Segment Size) of TCP, and the register displays MSS set by the other party when TCP is activated in Passive Mode.</w:t>
      </w:r>
    </w:p>
    <w:p w:rsidR="0019429F" w:rsidRPr="001E4BB8" w:rsidRDefault="0019429F" w:rsidP="0019429F">
      <w:pPr>
        <w:adjustRightInd w:val="0"/>
        <w:ind w:left="800"/>
        <w:rPr>
          <w:rFonts w:ascii="Trebuchet MS" w:hAnsi="Trebuchet MS" w:cs="Arial"/>
          <w:szCs w:val="20"/>
        </w:rPr>
      </w:pPr>
    </w:p>
    <w:p w:rsidR="0019429F" w:rsidRPr="001E4BB8" w:rsidRDefault="0019429F" w:rsidP="0019429F">
      <w:pPr>
        <w:ind w:leftChars="100" w:left="200" w:right="200" w:firstLine="600"/>
        <w:rPr>
          <w:rFonts w:ascii="Trebuchet MS" w:eastAsiaTheme="minorHAnsi" w:hAnsi="Trebuchet MS" w:cs="Arial"/>
          <w:szCs w:val="20"/>
        </w:rPr>
      </w:pPr>
      <w:r w:rsidRPr="001E4BB8">
        <w:rPr>
          <w:rFonts w:ascii="Trebuchet MS" w:eastAsiaTheme="minorHAnsi" w:hAnsi="Trebuchet MS" w:cs="Arial"/>
          <w:b/>
          <w:szCs w:val="20"/>
        </w:rPr>
        <w:t>Ex)</w:t>
      </w:r>
      <w:r w:rsidRPr="001E4BB8">
        <w:rPr>
          <w:rFonts w:ascii="Trebuchet MS" w:eastAsiaTheme="minorHAnsi" w:hAnsi="Trebuchet MS" w:cs="Arial"/>
          <w:szCs w:val="20"/>
        </w:rPr>
        <w:t xml:space="preserve"> In case of Socket 0 MSS = 1460 (0x05B4), configure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915"/>
      </w:tblGrid>
      <w:tr w:rsidR="0019429F" w:rsidRPr="001E4BB8" w:rsidTr="0019429F">
        <w:trPr>
          <w:trHeight w:val="614"/>
          <w:jc w:val="center"/>
        </w:trPr>
        <w:tc>
          <w:tcPr>
            <w:tcW w:w="39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4101_0110</w:t>
            </w:r>
          </w:p>
        </w:tc>
      </w:tr>
      <w:tr w:rsidR="0019429F" w:rsidRPr="001E4BB8" w:rsidTr="0019429F">
        <w:trPr>
          <w:trHeight w:val="614"/>
          <w:jc w:val="center"/>
        </w:trPr>
        <w:tc>
          <w:tcPr>
            <w:tcW w:w="3915"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5B4</w:t>
            </w:r>
          </w:p>
        </w:tc>
      </w:tr>
    </w:tbl>
    <w:p w:rsidR="0019429F" w:rsidRPr="001E4BB8" w:rsidRDefault="0019429F" w:rsidP="0019429F">
      <w:pPr>
        <w:pStyle w:val="affff3"/>
      </w:pPr>
    </w:p>
    <w:p w:rsidR="0019429F" w:rsidRPr="001E4BB8" w:rsidRDefault="0019429F" w:rsidP="00207BEE">
      <w:pPr>
        <w:pStyle w:val="32"/>
      </w:pPr>
      <w:bookmarkStart w:id="349" w:name="_Toc408995990"/>
      <w:bookmarkStart w:id="350" w:name="_Toc456011323"/>
      <w:bookmarkStart w:id="351" w:name="_Toc511315466"/>
      <w:proofErr w:type="spellStart"/>
      <w:r w:rsidRPr="001E4BB8">
        <w:lastRenderedPageBreak/>
        <w:t>Sn_PORTR</w:t>
      </w:r>
      <w:proofErr w:type="spellEnd"/>
      <w:r w:rsidRPr="001E4BB8">
        <w:t xml:space="preserve"> (Socket n Source Port Register)</w:t>
      </w:r>
      <w:bookmarkEnd w:id="349"/>
      <w:bookmarkEnd w:id="350"/>
      <w:bookmarkEnd w:id="351"/>
    </w:p>
    <w:p w:rsidR="0019429F" w:rsidRPr="001E4BB8" w:rsidRDefault="0019429F" w:rsidP="0019429F">
      <w:pPr>
        <w:pStyle w:val="affff3"/>
        <w:ind w:leftChars="0" w:left="0" w:firstLine="567"/>
      </w:pPr>
      <w:r w:rsidRPr="001E4BB8">
        <w:t>Address Offset : 0x0114</w:t>
      </w:r>
    </w:p>
    <w:p w:rsidR="0019429F" w:rsidRPr="001E4BB8" w:rsidRDefault="0019429F" w:rsidP="0019429F">
      <w:pPr>
        <w:pStyle w:val="affff3"/>
        <w:ind w:leftChars="0" w:left="0" w:firstLine="567"/>
      </w:pPr>
      <w:r w:rsidRPr="001E4BB8">
        <w:t>Reset value : 0x0000_0000</w:t>
      </w:r>
    </w:p>
    <w:tbl>
      <w:tblPr>
        <w:tblStyle w:val="af4"/>
        <w:tblW w:w="9357" w:type="dxa"/>
        <w:tblInd w:w="-2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PORT</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rPr>
          <w:lang w:val="fr-FR"/>
        </w:rPr>
      </w:pPr>
    </w:p>
    <w:p w:rsidR="0019429F" w:rsidRPr="001E4BB8" w:rsidRDefault="0019429F" w:rsidP="0019429F">
      <w:pPr>
        <w:pStyle w:val="11"/>
        <w:ind w:left="100"/>
      </w:pPr>
      <w:r w:rsidRPr="001E4BB8">
        <w:rPr>
          <w:lang w:val="fr-FR"/>
        </w:rPr>
        <w:t xml:space="preserve">Sn_PORTR configures the source port number of Socket n. It is valid when Socket n is used in TCP/UDP mode. </w:t>
      </w:r>
      <w:r w:rsidRPr="001E4BB8">
        <w:t>It should be set before OPEN command is ordered.</w:t>
      </w:r>
    </w:p>
    <w:p w:rsidR="0019429F" w:rsidRPr="001E4BB8" w:rsidRDefault="0019429F" w:rsidP="0019429F">
      <w:pPr>
        <w:pStyle w:val="17"/>
        <w:ind w:left="100" w:firstLine="700"/>
      </w:pPr>
      <w:r w:rsidRPr="001E4BB8">
        <w:rPr>
          <w:b/>
        </w:rPr>
        <w:t>Ex)</w:t>
      </w:r>
      <w:r w:rsidRPr="001E4BB8">
        <w:t xml:space="preserve"> In case of Socket 0 Port = 5000(0x1388), configure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915"/>
      </w:tblGrid>
      <w:tr w:rsidR="0019429F" w:rsidRPr="001E4BB8" w:rsidTr="0019429F">
        <w:trPr>
          <w:jc w:val="center"/>
        </w:trPr>
        <w:tc>
          <w:tcPr>
            <w:tcW w:w="39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4101_0114</w:t>
            </w:r>
          </w:p>
        </w:tc>
      </w:tr>
      <w:tr w:rsidR="0019429F" w:rsidRPr="001E4BB8" w:rsidTr="0019429F">
        <w:trPr>
          <w:jc w:val="center"/>
        </w:trPr>
        <w:tc>
          <w:tcPr>
            <w:tcW w:w="3915"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1388</w:t>
            </w:r>
          </w:p>
        </w:tc>
      </w:tr>
    </w:tbl>
    <w:p w:rsidR="0019429F" w:rsidRPr="001E4BB8" w:rsidRDefault="0019429F" w:rsidP="0019429F">
      <w:pPr>
        <w:pStyle w:val="17"/>
        <w:ind w:leftChars="0" w:left="0" w:firstLineChars="400" w:firstLine="800"/>
      </w:pPr>
    </w:p>
    <w:p w:rsidR="0019429F" w:rsidRPr="001E4BB8" w:rsidRDefault="0019429F" w:rsidP="00207BEE">
      <w:pPr>
        <w:pStyle w:val="32"/>
      </w:pPr>
      <w:bookmarkStart w:id="352" w:name="_Toc408995991"/>
      <w:bookmarkStart w:id="353" w:name="_Toc456011324"/>
      <w:bookmarkStart w:id="354" w:name="_Toc511315467"/>
      <w:proofErr w:type="spellStart"/>
      <w:r w:rsidRPr="001E4BB8">
        <w:t>Sn_DHAR</w:t>
      </w:r>
      <w:proofErr w:type="spellEnd"/>
      <w:r w:rsidRPr="001E4BB8">
        <w:t xml:space="preserve"> (Socket n Destination Hardware address Register)</w:t>
      </w:r>
      <w:bookmarkEnd w:id="352"/>
      <w:bookmarkEnd w:id="353"/>
      <w:bookmarkEnd w:id="354"/>
    </w:p>
    <w:p w:rsidR="0019429F" w:rsidRPr="001E4BB8" w:rsidRDefault="0019429F" w:rsidP="0019429F">
      <w:pPr>
        <w:pStyle w:val="17"/>
        <w:ind w:leftChars="0" w:firstLine="516"/>
      </w:pPr>
      <w:r w:rsidRPr="001E4BB8">
        <w:t>Address Offset : 0x0118</w:t>
      </w:r>
    </w:p>
    <w:p w:rsidR="0019429F" w:rsidRPr="001E4BB8" w:rsidRDefault="0019429F" w:rsidP="0019429F">
      <w:pPr>
        <w:pStyle w:val="17"/>
        <w:ind w:leftChars="25" w:firstLine="516"/>
      </w:pPr>
      <w:r w:rsidRPr="001E4BB8">
        <w:t>Reset value : 0x0000_0000</w:t>
      </w:r>
    </w:p>
    <w:tbl>
      <w:tblPr>
        <w:tblStyle w:val="af4"/>
        <w:tblW w:w="9357" w:type="dxa"/>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 xml:space="preserve"> Sn_DHAR0[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Sn_DHAR0 [23: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Sn_DHAR0 [15:8]</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Sn_DHAR0 [7: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7"/>
        <w:ind w:leftChars="354" w:left="708" w:firstLineChars="50" w:firstLine="100"/>
      </w:pPr>
    </w:p>
    <w:p w:rsidR="0019429F" w:rsidRPr="001E4BB8" w:rsidRDefault="0019429F" w:rsidP="0019429F">
      <w:pPr>
        <w:pStyle w:val="17"/>
        <w:ind w:leftChars="0" w:firstLine="516"/>
      </w:pPr>
      <w:r w:rsidRPr="001E4BB8">
        <w:t>Address Offset : 0x011E</w:t>
      </w:r>
    </w:p>
    <w:p w:rsidR="0019429F" w:rsidRPr="001E4BB8" w:rsidRDefault="0019429F" w:rsidP="0019429F">
      <w:pPr>
        <w:pStyle w:val="17"/>
        <w:ind w:leftChars="25" w:firstLine="516"/>
      </w:pPr>
      <w:r w:rsidRPr="001E4BB8">
        <w:t>Reset value : 0x0000_0000</w:t>
      </w:r>
    </w:p>
    <w:tbl>
      <w:tblPr>
        <w:tblStyle w:val="af4"/>
        <w:tblW w:w="9942" w:type="dxa"/>
        <w:tblInd w:w="-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4"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8"/>
              </w:rPr>
            </w:pPr>
          </w:p>
        </w:tc>
        <w:tc>
          <w:tcPr>
            <w:tcW w:w="4677"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color w:val="A6A6A6" w:themeColor="background1" w:themeShade="A6"/>
                <w:sz w:val="18"/>
              </w:rPr>
            </w:pPr>
            <w:r w:rsidRPr="001E4BB8">
              <w:rPr>
                <w:sz w:val="18"/>
              </w:rPr>
              <w:t>Sn_DHAR1 [31:24]</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Sn_DHAR1 [23: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bl>
    <w:p w:rsidR="0019429F" w:rsidRPr="001E4BB8" w:rsidRDefault="0019429F" w:rsidP="0019429F">
      <w:pPr>
        <w:pStyle w:val="17"/>
        <w:ind w:leftChars="0" w:firstLine="516"/>
      </w:pPr>
      <w:r w:rsidRPr="001E4BB8">
        <w:t>Address Offset : 0x011C</w:t>
      </w:r>
    </w:p>
    <w:p w:rsidR="0019429F" w:rsidRPr="001E4BB8" w:rsidRDefault="0019429F" w:rsidP="0019429F">
      <w:pPr>
        <w:pStyle w:val="17"/>
        <w:ind w:leftChars="25" w:firstLine="516"/>
      </w:pPr>
      <w:r w:rsidRPr="001E4BB8">
        <w:t>Reset value : 0x0000_0000</w:t>
      </w:r>
    </w:p>
    <w:tbl>
      <w:tblPr>
        <w:tblStyle w:val="af4"/>
        <w:tblW w:w="9357" w:type="dxa"/>
        <w:tblInd w:w="-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4"/>
        <w:gridCol w:w="584"/>
        <w:gridCol w:w="585"/>
        <w:gridCol w:w="585"/>
        <w:gridCol w:w="585"/>
        <w:gridCol w:w="585"/>
        <w:gridCol w:w="585"/>
        <w:gridCol w:w="585"/>
        <w:gridCol w:w="585"/>
        <w:gridCol w:w="585"/>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lastRenderedPageBreak/>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4"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Sn_DHAR1 [15:8]</w:t>
            </w:r>
          </w:p>
        </w:tc>
        <w:tc>
          <w:tcPr>
            <w:tcW w:w="4680" w:type="dxa"/>
            <w:gridSpan w:val="8"/>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Sn_DHAR1 [7: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W</w:t>
            </w:r>
          </w:p>
        </w:tc>
      </w:tr>
    </w:tbl>
    <w:p w:rsidR="0019429F" w:rsidRPr="001E4BB8" w:rsidRDefault="0019429F" w:rsidP="0019429F">
      <w:pPr>
        <w:pStyle w:val="affff3"/>
      </w:pPr>
    </w:p>
    <w:p w:rsidR="0019429F" w:rsidRPr="001E4BB8" w:rsidRDefault="0019429F" w:rsidP="0019429F">
      <w:pPr>
        <w:pStyle w:val="11"/>
        <w:ind w:left="100"/>
      </w:pPr>
      <w:proofErr w:type="spellStart"/>
      <w:r w:rsidRPr="001E4BB8">
        <w:t>Sn_DHAR</w:t>
      </w:r>
      <w:proofErr w:type="spellEnd"/>
      <w:r w:rsidRPr="001E4BB8">
        <w:t xml:space="preserve"> configures the destination hardware address of Socket n when using SEND_MAC command in UDP mode or it indicates that it is acquired in ARP-process by CONNECT/SEND command.</w:t>
      </w:r>
    </w:p>
    <w:p w:rsidR="0019429F" w:rsidRPr="001E4BB8" w:rsidRDefault="0019429F" w:rsidP="0019429F">
      <w:pPr>
        <w:pStyle w:val="11"/>
        <w:ind w:left="100"/>
      </w:pPr>
    </w:p>
    <w:p w:rsidR="0019429F" w:rsidRPr="001E4BB8" w:rsidRDefault="0019429F" w:rsidP="0019429F">
      <w:pPr>
        <w:pStyle w:val="17"/>
        <w:ind w:left="100"/>
      </w:pPr>
      <w:r w:rsidRPr="001E4BB8">
        <w:rPr>
          <w:b/>
        </w:rPr>
        <w:t>Ex)</w:t>
      </w:r>
      <w:r w:rsidRPr="001E4BB8">
        <w:t xml:space="preserve"> In case of writing MAC address “00.08.DC.12.34.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15"/>
        <w:gridCol w:w="1416"/>
        <w:gridCol w:w="1416"/>
        <w:gridCol w:w="1416"/>
        <w:gridCol w:w="1416"/>
        <w:gridCol w:w="1416"/>
      </w:tblGrid>
      <w:tr w:rsidR="0019429F" w:rsidRPr="001E4BB8" w:rsidTr="0019429F">
        <w:trPr>
          <w:jc w:val="center"/>
        </w:trPr>
        <w:tc>
          <w:tcPr>
            <w:tcW w:w="14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0</w:t>
            </w:r>
            <w:r w:rsidRPr="001E4BB8">
              <w:rPr>
                <w:rFonts w:ascii="Trebuchet MS" w:eastAsia="나눔고딕 Light" w:hAnsi="Trebuchet MS" w:cs="Arial"/>
                <w:sz w:val="18"/>
                <w:szCs w:val="16"/>
              </w:rPr>
              <w:t xml:space="preserve"> [31:24]</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0</w:t>
            </w:r>
            <w:r w:rsidRPr="001E4BB8">
              <w:rPr>
                <w:rFonts w:ascii="Trebuchet MS" w:eastAsia="나눔고딕 Light" w:hAnsi="Trebuchet MS" w:cs="Arial"/>
                <w:sz w:val="18"/>
                <w:szCs w:val="16"/>
              </w:rPr>
              <w:t xml:space="preserve"> [23:16]</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0</w:t>
            </w:r>
            <w:r w:rsidRPr="001E4BB8">
              <w:rPr>
                <w:rFonts w:ascii="Trebuchet MS" w:eastAsia="나눔고딕 Light" w:hAnsi="Trebuchet MS" w:cs="Arial"/>
                <w:sz w:val="18"/>
                <w:szCs w:val="16"/>
              </w:rPr>
              <w:t xml:space="preserve"> [15:8]</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0</w:t>
            </w:r>
            <w:r w:rsidRPr="001E4BB8">
              <w:rPr>
                <w:rFonts w:ascii="Trebuchet MS" w:eastAsia="나눔고딕 Light" w:hAnsi="Trebuchet MS" w:cs="Arial"/>
                <w:sz w:val="18"/>
                <w:szCs w:val="16"/>
              </w:rPr>
              <w:t xml:space="preserve"> [7:0]</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1</w:t>
            </w:r>
            <w:r w:rsidRPr="001E4BB8">
              <w:rPr>
                <w:rFonts w:ascii="Trebuchet MS" w:eastAsia="나눔고딕 Light" w:hAnsi="Trebuchet MS" w:cs="Arial"/>
                <w:sz w:val="18"/>
                <w:szCs w:val="16"/>
              </w:rPr>
              <w:t xml:space="preserve"> [15:8]</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1 [7:0]</w:t>
            </w:r>
          </w:p>
        </w:tc>
      </w:tr>
      <w:tr w:rsidR="0019429F" w:rsidRPr="001E4BB8" w:rsidTr="0019429F">
        <w:trPr>
          <w:jc w:val="center"/>
        </w:trPr>
        <w:tc>
          <w:tcPr>
            <w:tcW w:w="1415"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00</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08</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DC</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12</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34</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56</w:t>
            </w:r>
          </w:p>
        </w:tc>
      </w:tr>
    </w:tbl>
    <w:p w:rsidR="0019429F" w:rsidRPr="001E4BB8" w:rsidRDefault="0019429F" w:rsidP="0019429F">
      <w:pPr>
        <w:pStyle w:val="affff3"/>
        <w:ind w:leftChars="0" w:left="0"/>
      </w:pPr>
    </w:p>
    <w:p w:rsidR="0019429F" w:rsidRPr="001E4BB8" w:rsidRDefault="0019429F" w:rsidP="0019429F">
      <w:pPr>
        <w:pStyle w:val="affff3"/>
        <w:ind w:leftChars="0" w:left="0"/>
      </w:pPr>
    </w:p>
    <w:p w:rsidR="0019429F" w:rsidRPr="001E4BB8" w:rsidRDefault="0019429F" w:rsidP="0019429F">
      <w:pPr>
        <w:pStyle w:val="17"/>
        <w:ind w:left="100"/>
      </w:pPr>
      <w:r w:rsidRPr="001E4BB8">
        <w:rPr>
          <w:b/>
        </w:rPr>
        <w:t>Ex)</w:t>
      </w:r>
      <w:r w:rsidRPr="001E4BB8">
        <w:t xml:space="preserve"> In case of reading MAC address “00.08.DC.12.34.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15"/>
        <w:gridCol w:w="1416"/>
        <w:gridCol w:w="1416"/>
        <w:gridCol w:w="1416"/>
        <w:gridCol w:w="1416"/>
        <w:gridCol w:w="1416"/>
      </w:tblGrid>
      <w:tr w:rsidR="0019429F" w:rsidRPr="001E4BB8" w:rsidTr="0019429F">
        <w:trPr>
          <w:jc w:val="center"/>
        </w:trPr>
        <w:tc>
          <w:tcPr>
            <w:tcW w:w="14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0</w:t>
            </w:r>
            <w:r w:rsidRPr="001E4BB8">
              <w:rPr>
                <w:rFonts w:ascii="Trebuchet MS" w:eastAsia="나눔고딕 Light" w:hAnsi="Trebuchet MS" w:cs="Arial"/>
                <w:sz w:val="18"/>
                <w:szCs w:val="16"/>
              </w:rPr>
              <w:t xml:space="preserve"> [31:24]</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0</w:t>
            </w:r>
            <w:r w:rsidRPr="001E4BB8">
              <w:rPr>
                <w:rFonts w:ascii="Trebuchet MS" w:eastAsia="나눔고딕 Light" w:hAnsi="Trebuchet MS" w:cs="Arial"/>
                <w:sz w:val="18"/>
                <w:szCs w:val="16"/>
              </w:rPr>
              <w:t xml:space="preserve"> [23:16]</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0</w:t>
            </w:r>
            <w:r w:rsidRPr="001E4BB8">
              <w:rPr>
                <w:rFonts w:ascii="Trebuchet MS" w:eastAsia="나눔고딕 Light" w:hAnsi="Trebuchet MS" w:cs="Arial"/>
                <w:sz w:val="18"/>
                <w:szCs w:val="16"/>
              </w:rPr>
              <w:t xml:space="preserve"> [15:8]</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0</w:t>
            </w:r>
            <w:r w:rsidRPr="001E4BB8">
              <w:rPr>
                <w:rFonts w:ascii="Trebuchet MS" w:eastAsia="나눔고딕 Light" w:hAnsi="Trebuchet MS" w:cs="Arial"/>
                <w:sz w:val="18"/>
                <w:szCs w:val="16"/>
              </w:rPr>
              <w:t xml:space="preserve"> [7:0]</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1</w:t>
            </w:r>
            <w:r w:rsidRPr="001E4BB8">
              <w:rPr>
                <w:rFonts w:ascii="Trebuchet MS" w:eastAsia="나눔고딕 Light" w:hAnsi="Trebuchet MS" w:cs="Arial"/>
                <w:sz w:val="18"/>
                <w:szCs w:val="16"/>
              </w:rPr>
              <w:t xml:space="preserve"> [31:24]</w:t>
            </w:r>
          </w:p>
        </w:tc>
        <w:tc>
          <w:tcPr>
            <w:tcW w:w="1416"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sz w:val="18"/>
                <w:szCs w:val="16"/>
              </w:rPr>
              <w:t>Sn_DHAR1 [23:16]</w:t>
            </w:r>
          </w:p>
        </w:tc>
      </w:tr>
      <w:tr w:rsidR="0019429F" w:rsidRPr="001E4BB8" w:rsidTr="0019429F">
        <w:trPr>
          <w:jc w:val="center"/>
        </w:trPr>
        <w:tc>
          <w:tcPr>
            <w:tcW w:w="1415"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00</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08</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DC</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12</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34</w:t>
            </w:r>
          </w:p>
        </w:tc>
        <w:tc>
          <w:tcPr>
            <w:tcW w:w="1416" w:type="dxa"/>
            <w:tcBorders>
              <w:top w:val="single" w:sz="4" w:space="0" w:color="auto"/>
            </w:tcBorders>
            <w:vAlign w:val="center"/>
          </w:tcPr>
          <w:p w:rsidR="0019429F" w:rsidRPr="001E4BB8" w:rsidRDefault="0019429F" w:rsidP="0019429F">
            <w:pPr>
              <w:ind w:right="200"/>
              <w:jc w:val="center"/>
              <w:rPr>
                <w:rFonts w:ascii="Trebuchet MS" w:eastAsia="나눔고딕 Light" w:hAnsi="Trebuchet MS" w:cs="Arial"/>
                <w:sz w:val="18"/>
                <w:szCs w:val="16"/>
              </w:rPr>
            </w:pPr>
            <w:r w:rsidRPr="001E4BB8">
              <w:rPr>
                <w:rFonts w:ascii="Trebuchet MS" w:eastAsia="나눔고딕 Light" w:hAnsi="Trebuchet MS" w:cs="Arial"/>
                <w:sz w:val="18"/>
                <w:szCs w:val="16"/>
              </w:rPr>
              <w:t>0x56</w:t>
            </w:r>
          </w:p>
        </w:tc>
      </w:tr>
    </w:tbl>
    <w:p w:rsidR="0019429F" w:rsidRPr="001E4BB8" w:rsidRDefault="0019429F" w:rsidP="0019429F">
      <w:pPr>
        <w:pStyle w:val="affff3"/>
        <w:ind w:leftChars="0" w:left="0"/>
      </w:pPr>
    </w:p>
    <w:p w:rsidR="0019429F" w:rsidRPr="001E4BB8" w:rsidRDefault="0019429F" w:rsidP="0019429F">
      <w:pPr>
        <w:pStyle w:val="affff3"/>
        <w:ind w:leftChars="0" w:left="0"/>
      </w:pPr>
    </w:p>
    <w:p w:rsidR="0019429F" w:rsidRPr="001E4BB8" w:rsidRDefault="0019429F" w:rsidP="00207BEE">
      <w:pPr>
        <w:pStyle w:val="32"/>
      </w:pPr>
      <w:bookmarkStart w:id="355" w:name="_Toc408995992"/>
      <w:bookmarkStart w:id="356" w:name="_Toc456011325"/>
      <w:bookmarkStart w:id="357" w:name="_Toc511315468"/>
      <w:proofErr w:type="spellStart"/>
      <w:r w:rsidRPr="001E4BB8">
        <w:t>Sn_DPORTR</w:t>
      </w:r>
      <w:proofErr w:type="spellEnd"/>
      <w:r w:rsidRPr="001E4BB8">
        <w:t xml:space="preserve"> (Socket n Destination Port Number Register)</w:t>
      </w:r>
      <w:bookmarkEnd w:id="355"/>
      <w:bookmarkEnd w:id="356"/>
      <w:bookmarkEnd w:id="357"/>
    </w:p>
    <w:p w:rsidR="0019429F" w:rsidRPr="001E4BB8" w:rsidRDefault="0019429F" w:rsidP="0019429F">
      <w:pPr>
        <w:pStyle w:val="affff3"/>
        <w:ind w:leftChars="0" w:left="0" w:firstLine="567"/>
      </w:pPr>
      <w:r w:rsidRPr="001E4BB8">
        <w:t>Address Offset : 0x0120</w:t>
      </w:r>
    </w:p>
    <w:p w:rsidR="0019429F" w:rsidRPr="001E4BB8" w:rsidRDefault="0019429F" w:rsidP="0019429F">
      <w:pPr>
        <w:pStyle w:val="affff3"/>
        <w:ind w:leftChars="0" w:left="0" w:firstLine="567"/>
      </w:pPr>
      <w:r w:rsidRPr="001E4BB8">
        <w:t>Reset value : 0x0000_0000</w:t>
      </w:r>
    </w:p>
    <w:tbl>
      <w:tblPr>
        <w:tblStyle w:val="af4"/>
        <w:tblW w:w="9357" w:type="dxa"/>
        <w:tblInd w:w="-2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8"/>
              </w:rPr>
              <w:t>Sn_DPROT</w:t>
            </w:r>
            <w:proofErr w:type="spellEnd"/>
            <w:r w:rsidRPr="001E4BB8">
              <w:rPr>
                <w:sz w:val="18"/>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proofErr w:type="spellStart"/>
      <w:r w:rsidRPr="001E4BB8">
        <w:t>Sn_DPORT</w:t>
      </w:r>
      <w:proofErr w:type="spellEnd"/>
      <w:r w:rsidRPr="001E4BB8">
        <w:t xml:space="preserve"> configures or indicates the destination port number of Socket n. It is valid when Socket n is used in TCP/UDP mode.</w:t>
      </w:r>
    </w:p>
    <w:p w:rsidR="0019429F" w:rsidRPr="001E4BB8" w:rsidRDefault="0019429F" w:rsidP="0019429F">
      <w:pPr>
        <w:pStyle w:val="affff3"/>
      </w:pPr>
    </w:p>
    <w:p w:rsidR="0019429F" w:rsidRPr="001E4BB8" w:rsidRDefault="0019429F" w:rsidP="0019429F">
      <w:pPr>
        <w:pStyle w:val="11"/>
        <w:ind w:left="100"/>
      </w:pPr>
      <w:r w:rsidRPr="001E4BB8">
        <w:lastRenderedPageBreak/>
        <w:t>In TCP client mode, it configures the listen port number of ‘TCP server’ before CONNECT command.</w:t>
      </w:r>
    </w:p>
    <w:p w:rsidR="0019429F" w:rsidRPr="001E4BB8" w:rsidRDefault="0019429F" w:rsidP="0019429F">
      <w:pPr>
        <w:pStyle w:val="11"/>
        <w:ind w:left="100"/>
      </w:pPr>
      <w:r w:rsidRPr="001E4BB8">
        <w:t>In TCP server mode, it indicates the port number of ‘TCP client’ after successfully establishing connection.</w:t>
      </w:r>
    </w:p>
    <w:p w:rsidR="0019429F" w:rsidRPr="001E4BB8" w:rsidRDefault="0019429F" w:rsidP="0019429F">
      <w:pPr>
        <w:pStyle w:val="11"/>
        <w:ind w:left="100"/>
      </w:pPr>
      <w:r w:rsidRPr="001E4BB8">
        <w:t>In UDP mode, it configures the port number of peer to be transmitted the UDP packet by SEND/SEND_MAC command.</w:t>
      </w:r>
    </w:p>
    <w:p w:rsidR="0019429F" w:rsidRPr="001E4BB8" w:rsidRDefault="0019429F" w:rsidP="0019429F">
      <w:pPr>
        <w:pStyle w:val="11"/>
        <w:ind w:left="100"/>
      </w:pPr>
    </w:p>
    <w:p w:rsidR="0019429F" w:rsidRPr="001E4BB8" w:rsidRDefault="0019429F" w:rsidP="0019429F">
      <w:pPr>
        <w:pStyle w:val="17"/>
        <w:ind w:left="100"/>
      </w:pPr>
      <w:r w:rsidRPr="001E4BB8">
        <w:rPr>
          <w:b/>
        </w:rPr>
        <w:t xml:space="preserve">Ex) </w:t>
      </w:r>
      <w:r w:rsidRPr="001E4BB8">
        <w:t>In case of Socket 0 Destination Port = 5000(0x1388), configure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915"/>
      </w:tblGrid>
      <w:tr w:rsidR="0019429F" w:rsidRPr="001E4BB8" w:rsidTr="0019429F">
        <w:trPr>
          <w:jc w:val="center"/>
        </w:trPr>
        <w:tc>
          <w:tcPr>
            <w:tcW w:w="39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4101_0120</w:t>
            </w:r>
          </w:p>
        </w:tc>
      </w:tr>
      <w:tr w:rsidR="0019429F" w:rsidRPr="001E4BB8" w:rsidTr="0019429F">
        <w:trPr>
          <w:jc w:val="center"/>
        </w:trPr>
        <w:tc>
          <w:tcPr>
            <w:tcW w:w="3915"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1388</w:t>
            </w:r>
          </w:p>
        </w:tc>
      </w:tr>
    </w:tbl>
    <w:p w:rsidR="0019429F" w:rsidRPr="001E4BB8" w:rsidRDefault="0019429F" w:rsidP="0019429F">
      <w:pPr>
        <w:pStyle w:val="17"/>
        <w:ind w:leftChars="0" w:left="0" w:firstLineChars="400" w:firstLine="800"/>
      </w:pPr>
    </w:p>
    <w:p w:rsidR="0019429F" w:rsidRPr="001E4BB8" w:rsidRDefault="0019429F" w:rsidP="00207BEE">
      <w:pPr>
        <w:pStyle w:val="32"/>
      </w:pPr>
      <w:bookmarkStart w:id="358" w:name="_Toc408995993"/>
      <w:bookmarkStart w:id="359" w:name="_Toc456011326"/>
      <w:bookmarkStart w:id="360" w:name="_Toc511315469"/>
      <w:proofErr w:type="spellStart"/>
      <w:r w:rsidRPr="001E4BB8">
        <w:t>Sn_DIPR</w:t>
      </w:r>
      <w:proofErr w:type="spellEnd"/>
      <w:r w:rsidRPr="001E4BB8">
        <w:t xml:space="preserve"> (Socket n Destination IP address Register)</w:t>
      </w:r>
      <w:bookmarkEnd w:id="358"/>
      <w:bookmarkEnd w:id="359"/>
      <w:bookmarkEnd w:id="360"/>
    </w:p>
    <w:p w:rsidR="0019429F" w:rsidRPr="001E4BB8" w:rsidRDefault="0019429F" w:rsidP="0019429F">
      <w:pPr>
        <w:pStyle w:val="affff3"/>
        <w:ind w:leftChars="0" w:left="0" w:firstLine="567"/>
      </w:pPr>
      <w:r w:rsidRPr="001E4BB8">
        <w:t>Address Offset : 0x0124</w:t>
      </w:r>
    </w:p>
    <w:p w:rsidR="0019429F" w:rsidRPr="001E4BB8" w:rsidRDefault="0019429F" w:rsidP="0019429F">
      <w:pPr>
        <w:pStyle w:val="affff3"/>
        <w:ind w:leftChars="0" w:left="0" w:firstLine="567"/>
      </w:pPr>
      <w:r w:rsidRPr="001E4BB8">
        <w:t>Reset value : 0x0000_0000</w:t>
      </w:r>
    </w:p>
    <w:p w:rsidR="0019429F" w:rsidRPr="001E4BB8" w:rsidRDefault="0019429F" w:rsidP="0019429F">
      <w:pPr>
        <w:pStyle w:val="17"/>
        <w:ind w:leftChars="25" w:firstLine="516"/>
      </w:pPr>
    </w:p>
    <w:tbl>
      <w:tblPr>
        <w:tblStyle w:val="af4"/>
        <w:tblW w:w="9357" w:type="dxa"/>
        <w:tblInd w:w="-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roofErr w:type="spellStart"/>
            <w:r w:rsidRPr="001E4BB8">
              <w:rPr>
                <w:sz w:val="18"/>
              </w:rPr>
              <w:t>Sn_DIPR</w:t>
            </w:r>
            <w:proofErr w:type="spellEnd"/>
            <w:r w:rsidRPr="001E4BB8">
              <w:rPr>
                <w:rFonts w:eastAsiaTheme="minorHAnsi" w:cs="Arial"/>
                <w:szCs w:val="20"/>
              </w:rPr>
              <w:t>[31:24]</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roofErr w:type="spellStart"/>
            <w:r w:rsidRPr="001E4BB8">
              <w:rPr>
                <w:sz w:val="18"/>
              </w:rPr>
              <w:t>Sn_DIPR</w:t>
            </w:r>
            <w:proofErr w:type="spellEnd"/>
            <w:r w:rsidRPr="001E4BB8">
              <w:rPr>
                <w:rFonts w:eastAsiaTheme="minorHAnsi" w:cs="Arial"/>
                <w:szCs w:val="20"/>
              </w:rPr>
              <w:t xml:space="preserve"> [23: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roofErr w:type="spellStart"/>
            <w:r w:rsidRPr="001E4BB8">
              <w:rPr>
                <w:sz w:val="18"/>
              </w:rPr>
              <w:t>Sn_DIPR</w:t>
            </w:r>
            <w:proofErr w:type="spellEnd"/>
            <w:r w:rsidRPr="001E4BB8">
              <w:rPr>
                <w:rFonts w:eastAsiaTheme="minorHAnsi" w:cs="Arial"/>
                <w:szCs w:val="20"/>
              </w:rPr>
              <w:t xml:space="preserve"> [15:8]</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roofErr w:type="spellStart"/>
            <w:r w:rsidRPr="001E4BB8">
              <w:rPr>
                <w:sz w:val="18"/>
              </w:rPr>
              <w:t>Sn_DIPR</w:t>
            </w:r>
            <w:proofErr w:type="spellEnd"/>
            <w:r w:rsidRPr="001E4BB8">
              <w:rPr>
                <w:rFonts w:eastAsiaTheme="minorHAnsi" w:cs="Arial"/>
                <w:szCs w:val="20"/>
              </w:rPr>
              <w:t xml:space="preserve"> [7: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1"/>
        <w:ind w:left="100"/>
      </w:pPr>
      <w:proofErr w:type="spellStart"/>
      <w:r w:rsidRPr="001E4BB8">
        <w:t>Sn_DIPR</w:t>
      </w:r>
      <w:proofErr w:type="spellEnd"/>
      <w:r w:rsidRPr="001E4BB8">
        <w:t xml:space="preserve"> configures or indicates the destination IP address of Socket n. It is valid when Socket n is used in TCP/UDP mode.</w:t>
      </w:r>
    </w:p>
    <w:p w:rsidR="0019429F" w:rsidRPr="001E4BB8" w:rsidRDefault="0019429F" w:rsidP="0019429F">
      <w:pPr>
        <w:pStyle w:val="11"/>
        <w:ind w:left="100"/>
      </w:pPr>
      <w:r w:rsidRPr="001E4BB8">
        <w:t>In TCP client mode, it configures an IP address of ‘TCP server’ before CONNECT command.</w:t>
      </w:r>
    </w:p>
    <w:p w:rsidR="0019429F" w:rsidRPr="001E4BB8" w:rsidRDefault="0019429F" w:rsidP="0019429F">
      <w:pPr>
        <w:pStyle w:val="11"/>
        <w:ind w:left="100"/>
      </w:pPr>
      <w:r w:rsidRPr="001E4BB8">
        <w:t xml:space="preserve">In TCP server mode, it indicates an IP address of ‘TCP client’ after successfully establishing connection. </w:t>
      </w:r>
    </w:p>
    <w:p w:rsidR="0019429F" w:rsidRPr="001E4BB8" w:rsidRDefault="0019429F" w:rsidP="0019429F">
      <w:pPr>
        <w:pStyle w:val="11"/>
        <w:ind w:left="100"/>
      </w:pPr>
      <w:r w:rsidRPr="001E4BB8">
        <w:t>In UDP mode, it configures an IP address of peer to be received the UDP packet by SEND or SEND_MAC command.</w:t>
      </w:r>
    </w:p>
    <w:p w:rsidR="0019429F" w:rsidRPr="001E4BB8" w:rsidRDefault="0019429F" w:rsidP="0019429F">
      <w:pPr>
        <w:pStyle w:val="11"/>
        <w:ind w:left="100"/>
      </w:pPr>
    </w:p>
    <w:p w:rsidR="0019429F" w:rsidRPr="001E4BB8" w:rsidRDefault="0019429F" w:rsidP="0019429F">
      <w:pPr>
        <w:pStyle w:val="17"/>
        <w:ind w:left="100"/>
      </w:pPr>
      <w:r w:rsidRPr="001E4BB8">
        <w:rPr>
          <w:b/>
        </w:rPr>
        <w:t>Ex)</w:t>
      </w:r>
      <w:r w:rsidRPr="001E4BB8">
        <w:t xml:space="preserve"> In case of “192.168.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gridCol w:w="1958"/>
        <w:gridCol w:w="1958"/>
        <w:gridCol w:w="1958"/>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proofErr w:type="spellStart"/>
            <w:r w:rsidRPr="001E4BB8">
              <w:rPr>
                <w:rFonts w:ascii="Trebuchet MS" w:eastAsiaTheme="minorHAnsi" w:hAnsi="Trebuchet MS" w:cs="Arial"/>
                <w:sz w:val="18"/>
                <w:szCs w:val="20"/>
              </w:rPr>
              <w:t>Sn_DIPR</w:t>
            </w:r>
            <w:proofErr w:type="spellEnd"/>
            <w:r w:rsidRPr="001E4BB8">
              <w:rPr>
                <w:rFonts w:ascii="Trebuchet MS" w:eastAsiaTheme="minorHAnsi" w:hAnsi="Trebuchet MS" w:cs="Arial"/>
                <w:sz w:val="18"/>
                <w:szCs w:val="20"/>
              </w:rPr>
              <w:t>[31:24]</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proofErr w:type="spellStart"/>
            <w:r w:rsidRPr="001E4BB8">
              <w:rPr>
                <w:rFonts w:ascii="Trebuchet MS" w:eastAsiaTheme="minorHAnsi" w:hAnsi="Trebuchet MS" w:cs="Arial"/>
                <w:sz w:val="18"/>
                <w:szCs w:val="20"/>
              </w:rPr>
              <w:t>Sn_DIPR</w:t>
            </w:r>
            <w:proofErr w:type="spellEnd"/>
            <w:r w:rsidRPr="001E4BB8">
              <w:rPr>
                <w:rFonts w:ascii="Trebuchet MS" w:eastAsiaTheme="minorHAnsi" w:hAnsi="Trebuchet MS" w:cs="Arial"/>
                <w:sz w:val="18"/>
                <w:szCs w:val="20"/>
              </w:rPr>
              <w:t xml:space="preserve"> [23:16]</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proofErr w:type="spellStart"/>
            <w:r w:rsidRPr="001E4BB8">
              <w:rPr>
                <w:rFonts w:ascii="Trebuchet MS" w:eastAsiaTheme="minorHAnsi" w:hAnsi="Trebuchet MS" w:cs="Arial"/>
                <w:sz w:val="18"/>
                <w:szCs w:val="20"/>
              </w:rPr>
              <w:t>Sn_DIPR</w:t>
            </w:r>
            <w:proofErr w:type="spellEnd"/>
            <w:r w:rsidRPr="001E4BB8">
              <w:rPr>
                <w:rFonts w:ascii="Trebuchet MS" w:eastAsiaTheme="minorHAnsi" w:hAnsi="Trebuchet MS" w:cs="Arial"/>
                <w:sz w:val="18"/>
                <w:szCs w:val="20"/>
              </w:rPr>
              <w:t xml:space="preserve"> [15:8]</w:t>
            </w:r>
          </w:p>
        </w:tc>
        <w:tc>
          <w:tcPr>
            <w:tcW w:w="1958"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proofErr w:type="spellStart"/>
            <w:r w:rsidRPr="001E4BB8">
              <w:rPr>
                <w:rFonts w:ascii="Trebuchet MS" w:eastAsiaTheme="minorHAnsi" w:hAnsi="Trebuchet MS" w:cs="Arial"/>
                <w:sz w:val="18"/>
                <w:szCs w:val="20"/>
              </w:rPr>
              <w:t>Sn_DIPR</w:t>
            </w:r>
            <w:proofErr w:type="spellEnd"/>
            <w:r w:rsidRPr="001E4BB8">
              <w:rPr>
                <w:rFonts w:ascii="Trebuchet MS" w:eastAsiaTheme="minorHAnsi" w:hAnsi="Trebuchet MS" w:cs="Arial"/>
                <w:sz w:val="18"/>
                <w:szCs w:val="20"/>
              </w:rPr>
              <w:t xml:space="preserve"> [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92 (0xC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168 (0xA8)</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 (0x00)</w:t>
            </w:r>
          </w:p>
        </w:tc>
        <w:tc>
          <w:tcPr>
            <w:tcW w:w="1958"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2 (0x02)</w:t>
            </w:r>
          </w:p>
        </w:tc>
      </w:tr>
    </w:tbl>
    <w:p w:rsidR="0019429F" w:rsidRPr="001E4BB8" w:rsidRDefault="0019429F" w:rsidP="0019429F">
      <w:pPr>
        <w:pStyle w:val="17"/>
        <w:ind w:leftChars="0" w:left="0" w:firstLineChars="400" w:firstLine="800"/>
      </w:pPr>
    </w:p>
    <w:p w:rsidR="0019429F" w:rsidRPr="001E4BB8" w:rsidRDefault="0019429F" w:rsidP="00207BEE">
      <w:pPr>
        <w:pStyle w:val="32"/>
      </w:pPr>
      <w:bookmarkStart w:id="361" w:name="_Toc408995994"/>
      <w:bookmarkStart w:id="362" w:name="_Toc456011327"/>
      <w:bookmarkStart w:id="363" w:name="_Toc511315470"/>
      <w:proofErr w:type="spellStart"/>
      <w:r w:rsidRPr="001E4BB8">
        <w:lastRenderedPageBreak/>
        <w:t>Sn_KATMR</w:t>
      </w:r>
      <w:proofErr w:type="spellEnd"/>
      <w:r w:rsidRPr="001E4BB8">
        <w:t xml:space="preserve"> (Socket n Keep Alive Timer Register)</w:t>
      </w:r>
      <w:bookmarkEnd w:id="361"/>
      <w:bookmarkEnd w:id="362"/>
      <w:bookmarkEnd w:id="363"/>
    </w:p>
    <w:p w:rsidR="0019429F" w:rsidRPr="001E4BB8" w:rsidRDefault="0019429F" w:rsidP="0019429F">
      <w:pPr>
        <w:pStyle w:val="affff3"/>
        <w:ind w:leftChars="0" w:left="0" w:firstLine="567"/>
      </w:pPr>
      <w:r w:rsidRPr="001E4BB8">
        <w:t>Address Offset : 0x0180</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KATM</w:t>
            </w:r>
            <w:proofErr w:type="spellEnd"/>
            <w:r w:rsidRPr="001E4BB8">
              <w:rPr>
                <w:sz w:val="16"/>
              </w:rPr>
              <w:t>[7: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pPr>
      <w:proofErr w:type="spellStart"/>
      <w:r w:rsidRPr="001E4BB8">
        <w:t>Sn_KPALVTR</w:t>
      </w:r>
      <w:proofErr w:type="spellEnd"/>
      <w:r w:rsidRPr="001E4BB8">
        <w:t xml:space="preserve"> configures the transmitting timer of ‘KEEP ALIVE(KA)’ packet of </w:t>
      </w:r>
      <w:proofErr w:type="spellStart"/>
      <w:r w:rsidRPr="001E4BB8">
        <w:t>SOCKETn</w:t>
      </w:r>
      <w:proofErr w:type="spellEnd"/>
      <w:r w:rsidRPr="001E4BB8">
        <w:t>. It is valid only in TCP mode, and ignored in other modes. The time unit is 5s</w:t>
      </w:r>
      <w:r w:rsidR="00981C3A">
        <w:t>(Refer to TCKCNTR)</w:t>
      </w:r>
      <w:r w:rsidRPr="001E4BB8">
        <w:t>.</w:t>
      </w:r>
    </w:p>
    <w:p w:rsidR="0019429F" w:rsidRPr="001E4BB8" w:rsidRDefault="0019429F" w:rsidP="0019429F">
      <w:pPr>
        <w:pStyle w:val="11"/>
        <w:ind w:left="100"/>
      </w:pPr>
    </w:p>
    <w:p w:rsidR="0019429F" w:rsidRPr="001E4BB8" w:rsidRDefault="0019429F" w:rsidP="0019429F">
      <w:pPr>
        <w:pStyle w:val="11"/>
        <w:ind w:left="100"/>
      </w:pPr>
      <w:r w:rsidRPr="001E4BB8">
        <w:t xml:space="preserve">KA packet is transmittable after </w:t>
      </w:r>
      <w:proofErr w:type="spellStart"/>
      <w:r w:rsidRPr="001E4BB8">
        <w:t>Sn_SR</w:t>
      </w:r>
      <w:proofErr w:type="spellEnd"/>
      <w:r w:rsidRPr="001E4BB8">
        <w:t xml:space="preserve"> is changed to SOCK_ESTABLISHED and after the data is transmitted to a peer at least once. In case of '</w:t>
      </w:r>
      <w:proofErr w:type="spellStart"/>
      <w:r w:rsidRPr="001E4BB8">
        <w:t>Sn_KPALVTR</w:t>
      </w:r>
      <w:proofErr w:type="spellEnd"/>
      <w:r w:rsidRPr="001E4BB8">
        <w:t xml:space="preserve"> &gt; 0', WZTOE automatically transmits KA packet after time-period for checking the TCP connection (Auto-</w:t>
      </w:r>
      <w:proofErr w:type="spellStart"/>
      <w:r w:rsidRPr="001E4BB8">
        <w:t>keepalive</w:t>
      </w:r>
      <w:proofErr w:type="spellEnd"/>
      <w:r w:rsidRPr="001E4BB8">
        <w:t>-process). In case of '</w:t>
      </w:r>
      <w:proofErr w:type="spellStart"/>
      <w:r w:rsidRPr="001E4BB8">
        <w:t>Sn_KPALVTR</w:t>
      </w:r>
      <w:proofErr w:type="spellEnd"/>
      <w:r w:rsidRPr="001E4BB8">
        <w:t xml:space="preserve"> = 0', Auto-keep-alive-process will not operate, and KA packet can be transmitted by SEND_KEEP command by the host (Manual-keep-alive-process). Manual-keep-alive-process is ignored in case of '</w:t>
      </w:r>
      <w:proofErr w:type="spellStart"/>
      <w:r w:rsidRPr="001E4BB8">
        <w:t>Sn_KPALVTR</w:t>
      </w:r>
      <w:proofErr w:type="spellEnd"/>
      <w:r w:rsidRPr="001E4BB8">
        <w:t xml:space="preserve"> &gt; 0'.</w:t>
      </w:r>
    </w:p>
    <w:p w:rsidR="0019429F" w:rsidRPr="001E4BB8" w:rsidRDefault="0019429F" w:rsidP="0019429F">
      <w:pPr>
        <w:ind w:right="200"/>
        <w:rPr>
          <w:rFonts w:ascii="Trebuchet MS" w:eastAsiaTheme="minorHAnsi" w:hAnsi="Trebuchet MS"/>
          <w:szCs w:val="20"/>
        </w:rPr>
      </w:pPr>
    </w:p>
    <w:p w:rsidR="0019429F" w:rsidRPr="001E4BB8" w:rsidRDefault="0019429F" w:rsidP="0019429F">
      <w:pPr>
        <w:pStyle w:val="17"/>
        <w:ind w:left="100" w:firstLine="700"/>
      </w:pPr>
      <w:r w:rsidRPr="001E4BB8">
        <w:rPr>
          <w:b/>
        </w:rPr>
        <w:t>Ex)</w:t>
      </w:r>
      <w:r w:rsidRPr="001E4BB8">
        <w:t xml:space="preserve"> </w:t>
      </w:r>
      <w:proofErr w:type="spellStart"/>
      <w:r w:rsidRPr="001E4BB8">
        <w:t>Sn_KPALVTR</w:t>
      </w:r>
      <w:proofErr w:type="spellEnd"/>
      <w:r w:rsidRPr="001E4BB8">
        <w:t xml:space="preserve"> = 10 (Keep Alive packet will be transmitted every 50 seco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proofErr w:type="spellStart"/>
            <w:r w:rsidRPr="001E4BB8">
              <w:rPr>
                <w:rFonts w:ascii="Trebuchet MS" w:hAnsi="Trebuchet MS"/>
                <w:sz w:val="18"/>
              </w:rPr>
              <w:t>Sn_KATM</w:t>
            </w:r>
            <w:proofErr w:type="spellEnd"/>
            <w:r w:rsidRPr="001E4BB8">
              <w:rPr>
                <w:rFonts w:ascii="Trebuchet MS" w:hAnsi="Trebuchet MS"/>
                <w:sz w:val="18"/>
              </w:rPr>
              <w:t>[7: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A</w:t>
            </w:r>
          </w:p>
        </w:tc>
      </w:tr>
    </w:tbl>
    <w:p w:rsidR="0019429F" w:rsidRPr="001E4BB8" w:rsidRDefault="0019429F" w:rsidP="00207BEE">
      <w:pPr>
        <w:pStyle w:val="32"/>
      </w:pPr>
      <w:bookmarkStart w:id="364" w:name="_Toc408995995"/>
      <w:bookmarkStart w:id="365" w:name="_Toc456011328"/>
      <w:bookmarkStart w:id="366" w:name="_Toc511315471"/>
      <w:proofErr w:type="spellStart"/>
      <w:r w:rsidRPr="001E4BB8">
        <w:t>Sn_RTR</w:t>
      </w:r>
      <w:proofErr w:type="spellEnd"/>
      <w:r w:rsidRPr="001E4BB8">
        <w:t xml:space="preserve"> (Socket n  Retry Time Register)</w:t>
      </w:r>
      <w:bookmarkEnd w:id="364"/>
      <w:bookmarkEnd w:id="365"/>
      <w:bookmarkEnd w:id="366"/>
    </w:p>
    <w:p w:rsidR="0019429F" w:rsidRPr="001E4BB8" w:rsidRDefault="0019429F" w:rsidP="0019429F">
      <w:pPr>
        <w:pStyle w:val="affff3"/>
        <w:ind w:leftChars="0" w:left="0" w:firstLine="567"/>
      </w:pPr>
      <w:r w:rsidRPr="001E4BB8">
        <w:t>Address Offset : 0x0184</w:t>
      </w:r>
    </w:p>
    <w:p w:rsidR="0019429F" w:rsidRPr="001E4BB8" w:rsidRDefault="0019429F" w:rsidP="0019429F">
      <w:pPr>
        <w:pStyle w:val="affff3"/>
        <w:ind w:leftChars="0" w:left="0" w:firstLine="567"/>
      </w:pPr>
      <w:r w:rsidRPr="001E4BB8">
        <w:t>Reset value : 0x0000_0000</w:t>
      </w:r>
    </w:p>
    <w:tbl>
      <w:tblPr>
        <w:tblStyle w:val="af4"/>
        <w:tblW w:w="9357" w:type="dxa"/>
        <w:tblInd w:w="-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roofErr w:type="spellStart"/>
            <w:r w:rsidRPr="001E4BB8">
              <w:rPr>
                <w:sz w:val="18"/>
              </w:rPr>
              <w:t>Sn_RTR</w:t>
            </w:r>
            <w:proofErr w:type="spellEnd"/>
            <w:r w:rsidRPr="001E4BB8">
              <w:rPr>
                <w:sz w:val="18"/>
              </w:rPr>
              <w:t>[15: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1"/>
        <w:ind w:left="100"/>
      </w:pPr>
      <w:proofErr w:type="spellStart"/>
      <w:r w:rsidRPr="001E4BB8">
        <w:t>Sn_RTR</w:t>
      </w:r>
      <w:proofErr w:type="spellEnd"/>
      <w:r w:rsidRPr="001E4BB8">
        <w:t xml:space="preserve"> configures the retransmission timeout period of Socket n. When Retry Counter Register(RTR) is zero, </w:t>
      </w:r>
      <w:proofErr w:type="spellStart"/>
      <w:r w:rsidRPr="001E4BB8">
        <w:t>Sn_RTR</w:t>
      </w:r>
      <w:proofErr w:type="spellEnd"/>
      <w:r w:rsidRPr="001E4BB8">
        <w:t xml:space="preserve"> is valid. The unit of timeout period is 100us</w:t>
      </w:r>
      <w:r w:rsidR="00981C3A">
        <w:t>(Refer to TCKCNTR)</w:t>
      </w:r>
      <w:r w:rsidRPr="001E4BB8">
        <w:t xml:space="preserve">. </w:t>
      </w:r>
    </w:p>
    <w:p w:rsidR="0019429F" w:rsidRPr="001E4BB8" w:rsidRDefault="0019429F" w:rsidP="0019429F">
      <w:pPr>
        <w:pStyle w:val="11"/>
        <w:ind w:left="100"/>
      </w:pPr>
      <w:r w:rsidRPr="001E4BB8">
        <w:lastRenderedPageBreak/>
        <w:t xml:space="preserve">During the time configured by </w:t>
      </w:r>
      <w:proofErr w:type="spellStart"/>
      <w:r w:rsidRPr="001E4BB8">
        <w:t>Sn_RTR</w:t>
      </w:r>
      <w:proofErr w:type="spellEnd"/>
      <w:r w:rsidRPr="001E4BB8">
        <w:t xml:space="preserve">, WZTOE waits for the peer response to the packet that is transmitted by </w:t>
      </w:r>
      <w:proofErr w:type="spellStart"/>
      <w:r w:rsidRPr="001E4BB8">
        <w:t>Sn_CR</w:t>
      </w:r>
      <w:proofErr w:type="spellEnd"/>
      <w:r w:rsidRPr="001E4BB8">
        <w:t>(CONNECT, DISCON, CLOSE, SEND, SEND_MAC, SEND_KEEP command). If the peer does not respond within the RTR time, WZTOE retransmits the packet or issues timeout.</w:t>
      </w:r>
    </w:p>
    <w:p w:rsidR="0019429F" w:rsidRPr="001E4BB8" w:rsidRDefault="0019429F" w:rsidP="0019429F">
      <w:pPr>
        <w:pStyle w:val="17"/>
        <w:ind w:left="100"/>
      </w:pPr>
    </w:p>
    <w:p w:rsidR="0019429F" w:rsidRPr="001E4BB8" w:rsidRDefault="0019429F" w:rsidP="0019429F">
      <w:pPr>
        <w:pStyle w:val="17"/>
        <w:ind w:left="100"/>
      </w:pPr>
      <w:r w:rsidRPr="001E4BB8">
        <w:rPr>
          <w:b/>
        </w:rPr>
        <w:t>Ex)</w:t>
      </w:r>
      <w:r w:rsidRPr="001E4BB8">
        <w:t xml:space="preserve"> When timeout-period is set as 400ms, RTR = (400ms / 1ms) X 10 = 4000(0x0FA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915"/>
      </w:tblGrid>
      <w:tr w:rsidR="0019429F" w:rsidRPr="001E4BB8" w:rsidTr="0019429F">
        <w:trPr>
          <w:jc w:val="center"/>
        </w:trPr>
        <w:tc>
          <w:tcPr>
            <w:tcW w:w="3915" w:type="dxa"/>
            <w:tcBorders>
              <w:top w:val="nil"/>
              <w:left w:val="nil"/>
              <w:right w:val="nil"/>
            </w:tcBorders>
            <w:shd w:val="clear" w:color="auto" w:fill="auto"/>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RTR[15:0]</w:t>
            </w:r>
          </w:p>
        </w:tc>
      </w:tr>
      <w:tr w:rsidR="0019429F" w:rsidRPr="001E4BB8" w:rsidTr="0019429F">
        <w:trPr>
          <w:jc w:val="center"/>
        </w:trPr>
        <w:tc>
          <w:tcPr>
            <w:tcW w:w="3915" w:type="dxa"/>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FA0</w:t>
            </w:r>
          </w:p>
        </w:tc>
      </w:tr>
    </w:tbl>
    <w:p w:rsidR="0019429F" w:rsidRPr="001E4BB8" w:rsidRDefault="0019429F" w:rsidP="0019429F">
      <w:pPr>
        <w:pStyle w:val="17"/>
        <w:ind w:leftChars="0" w:left="0" w:firstLineChars="400" w:firstLine="800"/>
      </w:pPr>
    </w:p>
    <w:p w:rsidR="0019429F" w:rsidRPr="001E4BB8" w:rsidRDefault="0019429F" w:rsidP="00207BEE">
      <w:pPr>
        <w:pStyle w:val="32"/>
      </w:pPr>
      <w:bookmarkStart w:id="367" w:name="_Toc408995996"/>
      <w:bookmarkStart w:id="368" w:name="_Toc456011329"/>
      <w:bookmarkStart w:id="369" w:name="_Toc511315472"/>
      <w:proofErr w:type="spellStart"/>
      <w:r w:rsidRPr="001E4BB8">
        <w:t>Sn_RCR</w:t>
      </w:r>
      <w:proofErr w:type="spellEnd"/>
      <w:r w:rsidRPr="001E4BB8">
        <w:t xml:space="preserve"> (Socket n Retry Counter Register)</w:t>
      </w:r>
      <w:bookmarkEnd w:id="367"/>
      <w:bookmarkEnd w:id="368"/>
      <w:bookmarkEnd w:id="369"/>
    </w:p>
    <w:p w:rsidR="0019429F" w:rsidRPr="001E4BB8" w:rsidRDefault="0019429F" w:rsidP="0019429F">
      <w:pPr>
        <w:pStyle w:val="affff3"/>
        <w:ind w:leftChars="0" w:left="0" w:firstLine="567"/>
      </w:pPr>
      <w:r w:rsidRPr="001E4BB8">
        <w:t>Address Offset : 0x0188</w:t>
      </w:r>
    </w:p>
    <w:p w:rsidR="0019429F" w:rsidRPr="001E4BB8" w:rsidRDefault="0019429F" w:rsidP="0019429F">
      <w:pPr>
        <w:pStyle w:val="affff3"/>
        <w:ind w:leftChars="0" w:left="0" w:firstLine="567"/>
      </w:pPr>
      <w:r w:rsidRPr="001E4BB8">
        <w:t>Reset value : 0x0000_0000</w:t>
      </w:r>
    </w:p>
    <w:p w:rsidR="0019429F" w:rsidRPr="001E4BB8" w:rsidRDefault="0019429F" w:rsidP="0019429F">
      <w:pPr>
        <w:pStyle w:val="affff3"/>
        <w:ind w:leftChars="0" w:left="0"/>
      </w:pPr>
    </w:p>
    <w:tbl>
      <w:tblPr>
        <w:tblStyle w:val="af4"/>
        <w:tblW w:w="9357" w:type="dxa"/>
        <w:tblInd w:w="-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5"/>
        <w:gridCol w:w="585"/>
        <w:gridCol w:w="585"/>
        <w:gridCol w:w="585"/>
        <w:gridCol w:w="585"/>
        <w:gridCol w:w="585"/>
        <w:gridCol w:w="585"/>
        <w:gridCol w:w="585"/>
        <w:gridCol w:w="585"/>
        <w:gridCol w:w="585"/>
        <w:gridCol w:w="585"/>
        <w:gridCol w:w="585"/>
        <w:gridCol w:w="585"/>
        <w:gridCol w:w="585"/>
      </w:tblGrid>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5"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5"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3"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3" w:type="dxa"/>
            <w:tcBorders>
              <w:bottom w:val="single" w:sz="4" w:space="0" w:color="auto"/>
            </w:tcBorders>
          </w:tcPr>
          <w:p w:rsidR="0019429F" w:rsidRPr="001E4BB8" w:rsidRDefault="0019429F" w:rsidP="0019429F">
            <w:pPr>
              <w:pStyle w:val="affff3"/>
              <w:ind w:leftChars="0" w:left="0"/>
              <w:jc w:val="center"/>
            </w:pPr>
            <w:r w:rsidRPr="001E4BB8">
              <w:t>15</w:t>
            </w:r>
          </w:p>
        </w:tc>
        <w:tc>
          <w:tcPr>
            <w:tcW w:w="584"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5"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5"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4677"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color w:val="A6A6A6" w:themeColor="background1" w:themeShade="A6"/>
                <w:sz w:val="18"/>
              </w:rPr>
              <w:t>res</w:t>
            </w:r>
            <w:r w:rsidRPr="001E4BB8">
              <w:rPr>
                <w:sz w:val="18"/>
              </w:rPr>
              <w:t xml:space="preserve"> </w:t>
            </w:r>
          </w:p>
        </w:tc>
        <w:tc>
          <w:tcPr>
            <w:tcW w:w="4680" w:type="dxa"/>
            <w:gridSpan w:val="8"/>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roofErr w:type="spellStart"/>
            <w:r w:rsidRPr="001E4BB8">
              <w:rPr>
                <w:sz w:val="18"/>
              </w:rPr>
              <w:t>Sn_RC</w:t>
            </w:r>
            <w:proofErr w:type="spellEnd"/>
            <w:r w:rsidRPr="001E4BB8">
              <w:rPr>
                <w:sz w:val="18"/>
              </w:rPr>
              <w:t>[7:0]</w:t>
            </w:r>
          </w:p>
        </w:tc>
      </w:tr>
      <w:tr w:rsidR="0019429F" w:rsidRPr="001E4BB8" w:rsidTr="0019429F">
        <w:tc>
          <w:tcPr>
            <w:tcW w:w="583"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11"/>
        <w:ind w:left="100"/>
      </w:pPr>
      <w:proofErr w:type="spellStart"/>
      <w:r w:rsidRPr="001E4BB8">
        <w:t>Sn_RCR</w:t>
      </w:r>
      <w:proofErr w:type="spellEnd"/>
      <w:r w:rsidRPr="001E4BB8">
        <w:t xml:space="preserve"> configures the number of time of retransmission of Socket n. When Retry Counter Register(RCR) is zero, </w:t>
      </w:r>
      <w:proofErr w:type="spellStart"/>
      <w:r w:rsidRPr="001E4BB8">
        <w:t>Sn_RCR</w:t>
      </w:r>
      <w:proofErr w:type="spellEnd"/>
      <w:r w:rsidRPr="001E4BB8">
        <w:t xml:space="preserve"> is valid. When retransmission occurs as many as ‘Sn_RCR+1’, Timeout interrupt is issued (</w:t>
      </w:r>
      <w:proofErr w:type="spellStart"/>
      <w:r w:rsidRPr="001E4BB8">
        <w:t>Sn_IR</w:t>
      </w:r>
      <w:proofErr w:type="spellEnd"/>
      <w:r w:rsidRPr="001E4BB8">
        <w:t>[TIMEOUT] = ‘1’).</w:t>
      </w:r>
    </w:p>
    <w:p w:rsidR="0019429F" w:rsidRPr="001E4BB8" w:rsidRDefault="0019429F" w:rsidP="0019429F">
      <w:pPr>
        <w:pStyle w:val="11"/>
        <w:ind w:left="100"/>
      </w:pPr>
    </w:p>
    <w:p w:rsidR="0019429F" w:rsidRPr="001E4BB8" w:rsidRDefault="0019429F" w:rsidP="0019429F">
      <w:pPr>
        <w:pStyle w:val="17"/>
        <w:ind w:left="100"/>
      </w:pPr>
      <w:r w:rsidRPr="001E4BB8">
        <w:rPr>
          <w:b/>
        </w:rPr>
        <w:t>Ex)</w:t>
      </w:r>
      <w:r w:rsidRPr="001E4BB8">
        <w:t xml:space="preserve"> </w:t>
      </w:r>
      <w:proofErr w:type="spellStart"/>
      <w:r w:rsidRPr="001E4BB8">
        <w:t>Sn_RCR</w:t>
      </w:r>
      <w:proofErr w:type="spellEnd"/>
      <w:r w:rsidRPr="001E4BB8">
        <w:t xml:space="preserve"> = 0x000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010"/>
      </w:tblGrid>
      <w:tr w:rsidR="0019429F" w:rsidRPr="001E4BB8" w:rsidTr="0019429F">
        <w:trPr>
          <w:jc w:val="center"/>
        </w:trPr>
        <w:tc>
          <w:tcPr>
            <w:tcW w:w="3010" w:type="dxa"/>
            <w:tcBorders>
              <w:top w:val="nil"/>
              <w:left w:val="nil"/>
              <w:bottom w:val="single" w:sz="4" w:space="0" w:color="auto"/>
              <w:right w:val="nil"/>
            </w:tcBorders>
            <w:shd w:val="clear" w:color="auto" w:fill="auto"/>
            <w:vAlign w:val="center"/>
          </w:tcPr>
          <w:p w:rsidR="0019429F" w:rsidRPr="001E4BB8" w:rsidRDefault="0019429F" w:rsidP="0019429F">
            <w:pPr>
              <w:ind w:right="200"/>
              <w:jc w:val="center"/>
              <w:rPr>
                <w:rFonts w:ascii="Trebuchet MS" w:eastAsiaTheme="minorHAnsi" w:hAnsi="Trebuchet MS" w:cs="Arial"/>
                <w:sz w:val="18"/>
                <w:szCs w:val="20"/>
              </w:rPr>
            </w:pPr>
            <w:proofErr w:type="spellStart"/>
            <w:r w:rsidRPr="001E4BB8">
              <w:rPr>
                <w:rFonts w:ascii="Trebuchet MS" w:eastAsiaTheme="minorHAnsi" w:hAnsi="Trebuchet MS" w:cs="Arial"/>
                <w:sz w:val="18"/>
                <w:szCs w:val="20"/>
              </w:rPr>
              <w:t>Sn_RC</w:t>
            </w:r>
            <w:proofErr w:type="spellEnd"/>
            <w:r w:rsidRPr="001E4BB8">
              <w:rPr>
                <w:rFonts w:ascii="Trebuchet MS" w:eastAsiaTheme="minorHAnsi" w:hAnsi="Trebuchet MS" w:cs="Arial"/>
                <w:sz w:val="18"/>
                <w:szCs w:val="20"/>
              </w:rPr>
              <w:t>[7:0]</w:t>
            </w:r>
          </w:p>
        </w:tc>
      </w:tr>
      <w:tr w:rsidR="0019429F" w:rsidRPr="001E4BB8" w:rsidTr="0019429F">
        <w:trPr>
          <w:jc w:val="center"/>
        </w:trPr>
        <w:tc>
          <w:tcPr>
            <w:tcW w:w="3010"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7</w:t>
            </w:r>
          </w:p>
        </w:tc>
      </w:tr>
    </w:tbl>
    <w:p w:rsidR="0019429F" w:rsidRPr="001E4BB8" w:rsidRDefault="0019429F" w:rsidP="0019429F">
      <w:pPr>
        <w:pStyle w:val="17"/>
        <w:ind w:left="100"/>
      </w:pPr>
    </w:p>
    <w:p w:rsidR="0019429F" w:rsidRPr="001E4BB8" w:rsidRDefault="0019429F" w:rsidP="0019429F">
      <w:pPr>
        <w:pStyle w:val="17"/>
        <w:ind w:leftChars="0" w:left="0" w:firstLineChars="400" w:firstLine="800"/>
      </w:pPr>
    </w:p>
    <w:p w:rsidR="0019429F" w:rsidRPr="001E4BB8" w:rsidRDefault="0019429F" w:rsidP="00207BEE">
      <w:pPr>
        <w:pStyle w:val="32"/>
      </w:pPr>
      <w:bookmarkStart w:id="370" w:name="_Toc408995997"/>
      <w:bookmarkStart w:id="371" w:name="_Toc456011330"/>
      <w:bookmarkStart w:id="372" w:name="_Toc511315473"/>
      <w:proofErr w:type="spellStart"/>
      <w:r w:rsidRPr="001E4BB8">
        <w:t>Sn_TXBUF_SIZE</w:t>
      </w:r>
      <w:proofErr w:type="spellEnd"/>
      <w:r w:rsidRPr="001E4BB8">
        <w:t xml:space="preserve"> (Socket n TX Buffer Size Register)</w:t>
      </w:r>
      <w:bookmarkEnd w:id="370"/>
      <w:bookmarkEnd w:id="371"/>
      <w:bookmarkEnd w:id="372"/>
    </w:p>
    <w:p w:rsidR="0019429F" w:rsidRPr="001E4BB8" w:rsidRDefault="0019429F" w:rsidP="0019429F">
      <w:pPr>
        <w:pStyle w:val="affff3"/>
        <w:ind w:leftChars="0" w:left="0" w:firstLine="567"/>
      </w:pPr>
      <w:r w:rsidRPr="001E4BB8">
        <w:t>Address Offset : 0x0200</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59" w:type="dxa"/>
            <w:tcBorders>
              <w:bottom w:val="single" w:sz="4" w:space="0" w:color="auto"/>
            </w:tcBorders>
          </w:tcPr>
          <w:p w:rsidR="0019429F" w:rsidRPr="001E4BB8" w:rsidRDefault="0019429F" w:rsidP="0019429F">
            <w:pPr>
              <w:pStyle w:val="affff3"/>
              <w:ind w:leftChars="0" w:left="0"/>
              <w:jc w:val="center"/>
            </w:pPr>
            <w:r w:rsidRPr="001E4BB8">
              <w:t>31</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59"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63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4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680"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48"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851" w:type="dxa"/>
            <w:gridSpan w:val="2"/>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59" w:type="dxa"/>
            <w:tcBorders>
              <w:bottom w:val="single" w:sz="4" w:space="0" w:color="auto"/>
            </w:tcBorders>
          </w:tcPr>
          <w:p w:rsidR="0019429F" w:rsidRPr="001E4BB8" w:rsidRDefault="0019429F" w:rsidP="0019429F">
            <w:pPr>
              <w:pStyle w:val="affff3"/>
              <w:ind w:leftChars="0" w:left="0"/>
              <w:jc w:val="center"/>
            </w:pPr>
            <w:r w:rsidRPr="001E4BB8">
              <w:t>15</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59"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63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4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60"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680"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48"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851" w:type="dxa"/>
            <w:gridSpan w:val="2"/>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TMS</w:t>
            </w:r>
            <w:proofErr w:type="spellEnd"/>
            <w:r w:rsidRPr="001E4BB8">
              <w:rPr>
                <w:sz w:val="16"/>
              </w:rPr>
              <w:t>[7: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ind w:right="400"/>
      </w:pPr>
    </w:p>
    <w:p w:rsidR="0019429F" w:rsidRPr="001E4BB8" w:rsidRDefault="0019429F" w:rsidP="0019429F">
      <w:pPr>
        <w:pStyle w:val="11"/>
        <w:ind w:left="100"/>
      </w:pPr>
      <w:proofErr w:type="spellStart"/>
      <w:r w:rsidRPr="001E4BB8">
        <w:t>Sn_TXBUF_SIZE</w:t>
      </w:r>
      <w:proofErr w:type="spellEnd"/>
      <w:r w:rsidRPr="001E4BB8">
        <w:t xml:space="preserve"> configures the TX Buffer size of Socket n. Socket n TX Buffer size can be configured with 0,1,2,4,8 and 16 Kbytes. If a different size is configured, the data can’t be normally transmitted to a peer.</w:t>
      </w:r>
    </w:p>
    <w:p w:rsidR="0019429F" w:rsidRPr="001E4BB8" w:rsidRDefault="0019429F" w:rsidP="0019429F">
      <w:pPr>
        <w:pStyle w:val="11"/>
        <w:ind w:left="100"/>
      </w:pPr>
    </w:p>
    <w:p w:rsidR="0019429F" w:rsidRPr="001E4BB8" w:rsidRDefault="0019429F" w:rsidP="0019429F">
      <w:pPr>
        <w:pStyle w:val="11"/>
        <w:ind w:left="100"/>
      </w:pPr>
      <w:r w:rsidRPr="001E4BB8">
        <w:t xml:space="preserve">Although Socket n TX Buffer size is initially configured to 2Kbytes, user can be re-configure its size using </w:t>
      </w:r>
      <w:proofErr w:type="spellStart"/>
      <w:r w:rsidRPr="001E4BB8">
        <w:t>Sn_TXBUF_SIZE</w:t>
      </w:r>
      <w:proofErr w:type="spellEnd"/>
      <w:r w:rsidRPr="001E4BB8">
        <w:t xml:space="preserve">. The total sum of </w:t>
      </w:r>
      <w:proofErr w:type="spellStart"/>
      <w:r w:rsidRPr="001E4BB8">
        <w:t>Sn_TXBUF_SIZE</w:t>
      </w:r>
      <w:proofErr w:type="spellEnd"/>
      <w:r w:rsidRPr="001E4BB8">
        <w:t xml:space="preserve"> cannot be exceed 16Kbytes. When exceeded, the data transmission error is occurred.</w:t>
      </w:r>
    </w:p>
    <w:p w:rsidR="0019429F" w:rsidRPr="001E4BB8" w:rsidRDefault="0019429F" w:rsidP="0019429F">
      <w:pPr>
        <w:pStyle w:val="11"/>
        <w:ind w:left="100"/>
      </w:pPr>
      <w:r w:rsidRPr="001E4BB8">
        <w:t xml:space="preserve">When all </w:t>
      </w:r>
      <w:proofErr w:type="spellStart"/>
      <w:r w:rsidRPr="001E4BB8">
        <w:t>Sn_TXBUF_SIZE</w:t>
      </w:r>
      <w:proofErr w:type="spellEnd"/>
      <w:r w:rsidRPr="001E4BB8">
        <w:t xml:space="preserve"> have been configured, Socket n TX Buffer is allocated with the configured size in 16KB TX Buffer and is assigned sequentially from Socket 0 to Socket 7. </w:t>
      </w:r>
    </w:p>
    <w:p w:rsidR="0019429F" w:rsidRPr="001E4BB8" w:rsidRDefault="0019429F" w:rsidP="0019429F">
      <w:pPr>
        <w:pStyle w:val="11"/>
        <w:ind w:left="100"/>
      </w:pPr>
      <w:r w:rsidRPr="001E4BB8">
        <w:t xml:space="preserve">Socket n TX Buffer can be accessible with 16bits Offset Address ranged from 0x0000 to 0xFFFF regardless of the configured size. (Refer to </w:t>
      </w:r>
      <w:proofErr w:type="spellStart"/>
      <w:r w:rsidRPr="001E4BB8">
        <w:t>Sn_TX_WR</w:t>
      </w:r>
      <w:proofErr w:type="spellEnd"/>
      <w:r w:rsidRPr="001E4BB8">
        <w:t xml:space="preserve"> &amp; </w:t>
      </w:r>
      <w:proofErr w:type="spellStart"/>
      <w:r w:rsidRPr="001E4BB8">
        <w:t>Sn_TX_RD</w:t>
      </w:r>
      <w:proofErr w:type="spellEnd"/>
      <w:r w:rsidRPr="001E4BB8">
        <w:t>).</w:t>
      </w:r>
    </w:p>
    <w:p w:rsidR="0019429F" w:rsidRPr="001E4BB8" w:rsidRDefault="0019429F" w:rsidP="0019429F">
      <w:pPr>
        <w:pStyle w:val="affff3"/>
        <w:ind w:right="400" w:firstLineChars="100" w:firstLine="200"/>
        <w:jc w:val="left"/>
      </w:pPr>
    </w:p>
    <w:tbl>
      <w:tblPr>
        <w:tblStyle w:val="af4"/>
        <w:tblW w:w="0" w:type="auto"/>
        <w:jc w:val="center"/>
        <w:tblLook w:val="04A0" w:firstRow="1" w:lastRow="0" w:firstColumn="1" w:lastColumn="0" w:noHBand="0" w:noVBand="1"/>
      </w:tblPr>
      <w:tblGrid>
        <w:gridCol w:w="1458"/>
        <w:gridCol w:w="1080"/>
        <w:gridCol w:w="1185"/>
        <w:gridCol w:w="1185"/>
        <w:gridCol w:w="1185"/>
        <w:gridCol w:w="1185"/>
        <w:gridCol w:w="1194"/>
      </w:tblGrid>
      <w:tr w:rsidR="0019429F" w:rsidRPr="001E4BB8" w:rsidTr="0019429F">
        <w:trPr>
          <w:trHeight w:val="99"/>
          <w:jc w:val="center"/>
        </w:trPr>
        <w:tc>
          <w:tcPr>
            <w:tcW w:w="1458" w:type="dxa"/>
            <w:shd w:val="clear" w:color="auto" w:fill="F2F2F2" w:themeFill="background1" w:themeFillShade="F2"/>
            <w:vAlign w:val="center"/>
          </w:tcPr>
          <w:p w:rsidR="0019429F" w:rsidRPr="001E4BB8" w:rsidRDefault="0019429F" w:rsidP="0019429F">
            <w:pPr>
              <w:pStyle w:val="17"/>
              <w:ind w:left="100"/>
              <w:jc w:val="center"/>
            </w:pPr>
            <w:r w:rsidRPr="001E4BB8">
              <w:t>Value (</w:t>
            </w:r>
            <w:proofErr w:type="spellStart"/>
            <w:r w:rsidRPr="001E4BB8">
              <w:t>dec</w:t>
            </w:r>
            <w:proofErr w:type="spellEnd"/>
            <w:r w:rsidRPr="001E4BB8">
              <w:t>)</w:t>
            </w:r>
          </w:p>
        </w:tc>
        <w:tc>
          <w:tcPr>
            <w:tcW w:w="1080" w:type="dxa"/>
            <w:vAlign w:val="center"/>
          </w:tcPr>
          <w:p w:rsidR="0019429F" w:rsidRPr="001E4BB8" w:rsidRDefault="0019429F" w:rsidP="0019429F">
            <w:pPr>
              <w:pStyle w:val="17"/>
              <w:ind w:left="100"/>
              <w:jc w:val="center"/>
            </w:pPr>
            <w:r w:rsidRPr="001E4BB8">
              <w:t>0</w:t>
            </w:r>
          </w:p>
        </w:tc>
        <w:tc>
          <w:tcPr>
            <w:tcW w:w="1185" w:type="dxa"/>
            <w:vAlign w:val="center"/>
          </w:tcPr>
          <w:p w:rsidR="0019429F" w:rsidRPr="001E4BB8" w:rsidRDefault="0019429F" w:rsidP="0019429F">
            <w:pPr>
              <w:pStyle w:val="17"/>
              <w:ind w:left="100"/>
              <w:jc w:val="center"/>
            </w:pPr>
            <w:r w:rsidRPr="001E4BB8">
              <w:t>1</w:t>
            </w:r>
          </w:p>
        </w:tc>
        <w:tc>
          <w:tcPr>
            <w:tcW w:w="1185" w:type="dxa"/>
            <w:vAlign w:val="center"/>
          </w:tcPr>
          <w:p w:rsidR="0019429F" w:rsidRPr="001E4BB8" w:rsidRDefault="0019429F" w:rsidP="0019429F">
            <w:pPr>
              <w:pStyle w:val="17"/>
              <w:ind w:left="100"/>
              <w:jc w:val="center"/>
            </w:pPr>
            <w:r w:rsidRPr="001E4BB8">
              <w:t>2</w:t>
            </w:r>
          </w:p>
        </w:tc>
        <w:tc>
          <w:tcPr>
            <w:tcW w:w="1185" w:type="dxa"/>
            <w:vAlign w:val="center"/>
          </w:tcPr>
          <w:p w:rsidR="0019429F" w:rsidRPr="001E4BB8" w:rsidRDefault="0019429F" w:rsidP="0019429F">
            <w:pPr>
              <w:pStyle w:val="17"/>
              <w:ind w:left="100"/>
              <w:jc w:val="center"/>
            </w:pPr>
            <w:r w:rsidRPr="001E4BB8">
              <w:t>4</w:t>
            </w:r>
          </w:p>
        </w:tc>
        <w:tc>
          <w:tcPr>
            <w:tcW w:w="1185" w:type="dxa"/>
            <w:vAlign w:val="center"/>
          </w:tcPr>
          <w:p w:rsidR="0019429F" w:rsidRPr="001E4BB8" w:rsidRDefault="0019429F" w:rsidP="0019429F">
            <w:pPr>
              <w:pStyle w:val="17"/>
              <w:ind w:left="100"/>
              <w:jc w:val="center"/>
            </w:pPr>
            <w:r w:rsidRPr="001E4BB8">
              <w:t>8</w:t>
            </w:r>
          </w:p>
        </w:tc>
        <w:tc>
          <w:tcPr>
            <w:tcW w:w="1194" w:type="dxa"/>
            <w:vAlign w:val="center"/>
          </w:tcPr>
          <w:p w:rsidR="0019429F" w:rsidRPr="001E4BB8" w:rsidRDefault="0019429F" w:rsidP="0019429F">
            <w:pPr>
              <w:pStyle w:val="17"/>
              <w:ind w:left="100"/>
              <w:jc w:val="center"/>
            </w:pPr>
            <w:r w:rsidRPr="001E4BB8">
              <w:t>16</w:t>
            </w:r>
          </w:p>
        </w:tc>
      </w:tr>
      <w:tr w:rsidR="0019429F" w:rsidRPr="001E4BB8" w:rsidTr="0019429F">
        <w:trPr>
          <w:jc w:val="center"/>
        </w:trPr>
        <w:tc>
          <w:tcPr>
            <w:tcW w:w="1458" w:type="dxa"/>
            <w:shd w:val="clear" w:color="auto" w:fill="F2F2F2" w:themeFill="background1" w:themeFillShade="F2"/>
            <w:vAlign w:val="center"/>
          </w:tcPr>
          <w:p w:rsidR="0019429F" w:rsidRPr="001E4BB8" w:rsidRDefault="0019429F" w:rsidP="0019429F">
            <w:pPr>
              <w:pStyle w:val="17"/>
              <w:ind w:left="100"/>
              <w:jc w:val="center"/>
            </w:pPr>
            <w:r w:rsidRPr="001E4BB8">
              <w:t>Buffer size</w:t>
            </w:r>
          </w:p>
        </w:tc>
        <w:tc>
          <w:tcPr>
            <w:tcW w:w="1080" w:type="dxa"/>
            <w:vAlign w:val="center"/>
          </w:tcPr>
          <w:p w:rsidR="0019429F" w:rsidRPr="001E4BB8" w:rsidRDefault="0019429F" w:rsidP="0019429F">
            <w:pPr>
              <w:pStyle w:val="17"/>
              <w:ind w:left="100"/>
              <w:jc w:val="center"/>
            </w:pPr>
            <w:r w:rsidRPr="001E4BB8">
              <w:t>0KB</w:t>
            </w:r>
          </w:p>
        </w:tc>
        <w:tc>
          <w:tcPr>
            <w:tcW w:w="1185" w:type="dxa"/>
            <w:vAlign w:val="center"/>
          </w:tcPr>
          <w:p w:rsidR="0019429F" w:rsidRPr="001E4BB8" w:rsidRDefault="0019429F" w:rsidP="0019429F">
            <w:pPr>
              <w:pStyle w:val="17"/>
              <w:ind w:left="100"/>
              <w:jc w:val="center"/>
            </w:pPr>
            <w:r w:rsidRPr="001E4BB8">
              <w:t>1KB</w:t>
            </w:r>
          </w:p>
        </w:tc>
        <w:tc>
          <w:tcPr>
            <w:tcW w:w="1185" w:type="dxa"/>
            <w:vAlign w:val="center"/>
          </w:tcPr>
          <w:p w:rsidR="0019429F" w:rsidRPr="001E4BB8" w:rsidRDefault="0019429F" w:rsidP="0019429F">
            <w:pPr>
              <w:pStyle w:val="17"/>
              <w:ind w:left="100"/>
              <w:jc w:val="center"/>
            </w:pPr>
            <w:r w:rsidRPr="001E4BB8">
              <w:t>2KB</w:t>
            </w:r>
          </w:p>
        </w:tc>
        <w:tc>
          <w:tcPr>
            <w:tcW w:w="1185" w:type="dxa"/>
            <w:vAlign w:val="center"/>
          </w:tcPr>
          <w:p w:rsidR="0019429F" w:rsidRPr="001E4BB8" w:rsidRDefault="0019429F" w:rsidP="0019429F">
            <w:pPr>
              <w:pStyle w:val="17"/>
              <w:ind w:left="100"/>
              <w:jc w:val="center"/>
            </w:pPr>
            <w:r w:rsidRPr="001E4BB8">
              <w:t>4KB</w:t>
            </w:r>
          </w:p>
        </w:tc>
        <w:tc>
          <w:tcPr>
            <w:tcW w:w="1185" w:type="dxa"/>
            <w:vAlign w:val="center"/>
          </w:tcPr>
          <w:p w:rsidR="0019429F" w:rsidRPr="001E4BB8" w:rsidRDefault="0019429F" w:rsidP="0019429F">
            <w:pPr>
              <w:pStyle w:val="17"/>
              <w:ind w:left="100"/>
              <w:jc w:val="center"/>
            </w:pPr>
            <w:r w:rsidRPr="001E4BB8">
              <w:t>8KB</w:t>
            </w:r>
          </w:p>
        </w:tc>
        <w:tc>
          <w:tcPr>
            <w:tcW w:w="1194" w:type="dxa"/>
            <w:vAlign w:val="center"/>
          </w:tcPr>
          <w:p w:rsidR="0019429F" w:rsidRPr="001E4BB8" w:rsidRDefault="0019429F" w:rsidP="0019429F">
            <w:pPr>
              <w:pStyle w:val="17"/>
              <w:ind w:left="100"/>
              <w:jc w:val="center"/>
            </w:pPr>
            <w:r w:rsidRPr="001E4BB8">
              <w:t>16KB</w:t>
            </w:r>
          </w:p>
        </w:tc>
      </w:tr>
    </w:tbl>
    <w:p w:rsidR="0019429F" w:rsidRPr="001E4BB8" w:rsidRDefault="0019429F" w:rsidP="0019429F">
      <w:pPr>
        <w:pStyle w:val="affff3"/>
        <w:ind w:right="400" w:firstLineChars="100" w:firstLine="200"/>
        <w:jc w:val="left"/>
      </w:pPr>
    </w:p>
    <w:p w:rsidR="0019429F" w:rsidRPr="001E4BB8" w:rsidRDefault="0019429F" w:rsidP="0019429F">
      <w:pPr>
        <w:pStyle w:val="23"/>
        <w:ind w:right="200"/>
        <w:rPr>
          <w:rFonts w:ascii="Trebuchet MS" w:eastAsiaTheme="minorHAnsi" w:hAnsi="Trebuchet MS"/>
          <w:szCs w:val="20"/>
        </w:rPr>
      </w:pPr>
      <w:r w:rsidRPr="001E4BB8">
        <w:rPr>
          <w:rFonts w:ascii="Trebuchet MS" w:eastAsiaTheme="minorHAnsi" w:hAnsi="Trebuchet MS"/>
          <w:b/>
          <w:szCs w:val="20"/>
        </w:rPr>
        <w:t>Ex)</w:t>
      </w:r>
      <w:r w:rsidRPr="001E4BB8">
        <w:rPr>
          <w:rFonts w:ascii="Trebuchet MS" w:eastAsiaTheme="minorHAnsi" w:hAnsi="Trebuchet MS"/>
          <w:szCs w:val="20"/>
        </w:rPr>
        <w:t xml:space="preserve"> Socket 0 TX Buffer Size = 4K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57"/>
      </w:tblGrid>
      <w:tr w:rsidR="0019429F" w:rsidRPr="001E4BB8" w:rsidTr="0019429F">
        <w:trPr>
          <w:jc w:val="center"/>
        </w:trPr>
        <w:tc>
          <w:tcPr>
            <w:tcW w:w="195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4600_0200</w:t>
            </w:r>
          </w:p>
        </w:tc>
      </w:tr>
      <w:tr w:rsidR="0019429F" w:rsidRPr="001E4BB8" w:rsidTr="0019429F">
        <w:trPr>
          <w:jc w:val="center"/>
        </w:trPr>
        <w:tc>
          <w:tcPr>
            <w:tcW w:w="195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4</w:t>
            </w:r>
          </w:p>
        </w:tc>
      </w:tr>
    </w:tbl>
    <w:p w:rsidR="0019429F" w:rsidRPr="001E4BB8" w:rsidRDefault="0019429F" w:rsidP="0019429F">
      <w:pPr>
        <w:pStyle w:val="17"/>
        <w:ind w:leftChars="0" w:left="0" w:firstLineChars="400" w:firstLine="800"/>
      </w:pPr>
    </w:p>
    <w:p w:rsidR="0019429F" w:rsidRPr="001E4BB8" w:rsidRDefault="0019429F" w:rsidP="00207BEE">
      <w:pPr>
        <w:pStyle w:val="32"/>
      </w:pPr>
      <w:bookmarkStart w:id="373" w:name="_Toc408995998"/>
      <w:bookmarkStart w:id="374" w:name="_Toc456011331"/>
      <w:bookmarkStart w:id="375" w:name="_Toc511315474"/>
      <w:proofErr w:type="spellStart"/>
      <w:r w:rsidRPr="001E4BB8">
        <w:t>Sn_TX_FSR</w:t>
      </w:r>
      <w:proofErr w:type="spellEnd"/>
      <w:r w:rsidRPr="001E4BB8">
        <w:t xml:space="preserve"> (Socket n TX Free Size Register)</w:t>
      </w:r>
      <w:bookmarkEnd w:id="373"/>
      <w:bookmarkEnd w:id="374"/>
      <w:bookmarkEnd w:id="375"/>
    </w:p>
    <w:p w:rsidR="0019429F" w:rsidRPr="001E4BB8" w:rsidRDefault="0019429F" w:rsidP="0019429F">
      <w:pPr>
        <w:pStyle w:val="affff3"/>
        <w:ind w:leftChars="0" w:left="0" w:firstLine="567"/>
      </w:pPr>
      <w:r w:rsidRPr="001E4BB8">
        <w:t xml:space="preserve">Address Offset : 0x0204 </w:t>
      </w:r>
    </w:p>
    <w:p w:rsidR="0019429F" w:rsidRPr="001E4BB8" w:rsidRDefault="0019429F" w:rsidP="0019429F">
      <w:pPr>
        <w:pStyle w:val="affff3"/>
        <w:ind w:leftChars="0" w:left="0" w:firstLine="567"/>
      </w:pPr>
      <w:r w:rsidRPr="001E4BB8">
        <w:t>Reset value : 0x0000_0800</w:t>
      </w:r>
    </w:p>
    <w:tbl>
      <w:tblPr>
        <w:tblStyle w:val="af4"/>
        <w:tblW w:w="9357" w:type="dxa"/>
        <w:tblInd w:w="-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pPr>
    </w:p>
    <w:p w:rsidR="0019429F" w:rsidRPr="001E4BB8" w:rsidRDefault="0019429F" w:rsidP="0019429F">
      <w:pPr>
        <w:pStyle w:val="11"/>
        <w:ind w:left="100"/>
      </w:pPr>
      <w:proofErr w:type="spellStart"/>
      <w:r w:rsidRPr="001E4BB8">
        <w:t>Sn_TX_FSR</w:t>
      </w:r>
      <w:proofErr w:type="spellEnd"/>
      <w:r w:rsidRPr="001E4BB8">
        <w:t xml:space="preserve"> indicates the free size of Socket n TX Buffer. It is initialized to the configured size by </w:t>
      </w:r>
      <w:proofErr w:type="spellStart"/>
      <w:r w:rsidRPr="001E4BB8">
        <w:t>Sn_TX_SIZE</w:t>
      </w:r>
      <w:proofErr w:type="spellEnd"/>
      <w:r w:rsidRPr="001E4BB8">
        <w:t xml:space="preserve">. Data bigger than </w:t>
      </w:r>
      <w:proofErr w:type="spellStart"/>
      <w:r w:rsidRPr="001E4BB8">
        <w:t>Sn_TX_SIZE</w:t>
      </w:r>
      <w:proofErr w:type="spellEnd"/>
      <w:r w:rsidRPr="001E4BB8">
        <w:t xml:space="preserve"> should not be saved in the Socket n TX Buffer </w:t>
      </w:r>
      <w:r w:rsidRPr="001E4BB8">
        <w:lastRenderedPageBreak/>
        <w:t>because the bigger data overwrites the previous saved data not yet sent. Therefore, check before saving the data to the Socket n TX Buffer, and if data is equal or smaller than its checked size, transmit the data with SEND/SEND_MAC command after saving the data in Socket n TX Buffer. But, if data is bigger than its checked size, transmit the data after dividing into the checked size and saving in the Socket n TX Buffer.</w:t>
      </w:r>
    </w:p>
    <w:p w:rsidR="0019429F" w:rsidRPr="001E4BB8" w:rsidRDefault="0019429F" w:rsidP="0019429F">
      <w:pPr>
        <w:pStyle w:val="11"/>
        <w:ind w:left="100"/>
      </w:pPr>
    </w:p>
    <w:p w:rsidR="0019429F" w:rsidRPr="001E4BB8" w:rsidRDefault="0019429F" w:rsidP="0019429F">
      <w:pPr>
        <w:pStyle w:val="11"/>
        <w:ind w:left="100"/>
      </w:pPr>
      <w:r w:rsidRPr="001E4BB8">
        <w:t xml:space="preserve">If </w:t>
      </w:r>
      <w:proofErr w:type="spellStart"/>
      <w:r w:rsidRPr="001E4BB8">
        <w:t>Sn_MR</w:t>
      </w:r>
      <w:proofErr w:type="spellEnd"/>
      <w:r w:rsidRPr="001E4BB8">
        <w:t>(P[3:0]) is not TCP mode(‘0001’), it is automatically calculated as the difference between ‘Socket n TX Write Pointer (</w:t>
      </w:r>
      <w:proofErr w:type="spellStart"/>
      <w:r w:rsidRPr="001E4BB8">
        <w:t>Sn_TX_WR</w:t>
      </w:r>
      <w:proofErr w:type="spellEnd"/>
      <w:r w:rsidRPr="001E4BB8">
        <w:t>)’ and ‘Socket n TX Read Pointer (</w:t>
      </w:r>
      <w:proofErr w:type="spellStart"/>
      <w:r w:rsidRPr="001E4BB8">
        <w:t>Sn_TX_RD</w:t>
      </w:r>
      <w:proofErr w:type="spellEnd"/>
      <w:r w:rsidRPr="001E4BB8">
        <w:t>)’.</w:t>
      </w:r>
    </w:p>
    <w:p w:rsidR="0019429F" w:rsidRPr="001E4BB8" w:rsidRDefault="0019429F" w:rsidP="0019429F">
      <w:pPr>
        <w:pStyle w:val="11"/>
        <w:ind w:left="100"/>
      </w:pPr>
      <w:r w:rsidRPr="001E4BB8">
        <w:t xml:space="preserve">If </w:t>
      </w:r>
      <w:proofErr w:type="spellStart"/>
      <w:r w:rsidRPr="001E4BB8">
        <w:t>Sn_MR</w:t>
      </w:r>
      <w:proofErr w:type="spellEnd"/>
      <w:r w:rsidRPr="001E4BB8">
        <w:t xml:space="preserve">(P[3:0]) is TCP mode(‘0001’), it is automatically calculated  as the difference between </w:t>
      </w:r>
      <w:proofErr w:type="spellStart"/>
      <w:r w:rsidRPr="001E4BB8">
        <w:t>Sn_TX_WR</w:t>
      </w:r>
      <w:proofErr w:type="spellEnd"/>
      <w:r w:rsidRPr="001E4BB8">
        <w:t xml:space="preserve"> and the internal ACK pointer which indicates the point of data is received already by the connected peer.</w:t>
      </w:r>
    </w:p>
    <w:p w:rsidR="0019429F" w:rsidRPr="001E4BB8" w:rsidRDefault="0019429F" w:rsidP="0019429F">
      <w:pPr>
        <w:pStyle w:val="11"/>
        <w:ind w:left="100"/>
        <w:rPr>
          <w:rFonts w:eastAsiaTheme="minorHAnsi" w:cs="Arial"/>
          <w:b/>
          <w:szCs w:val="20"/>
        </w:rPr>
      </w:pPr>
    </w:p>
    <w:p w:rsidR="0019429F" w:rsidRPr="001E4BB8" w:rsidRDefault="0019429F" w:rsidP="0019429F">
      <w:pPr>
        <w:ind w:right="200" w:firstLine="800"/>
        <w:rPr>
          <w:rFonts w:ascii="Trebuchet MS" w:eastAsiaTheme="minorHAnsi" w:hAnsi="Trebuchet MS" w:cs="Arial"/>
          <w:szCs w:val="20"/>
        </w:rPr>
      </w:pPr>
      <w:r w:rsidRPr="001E4BB8">
        <w:rPr>
          <w:rFonts w:ascii="Trebuchet MS" w:eastAsiaTheme="minorHAnsi" w:hAnsi="Trebuchet MS" w:cs="Arial"/>
          <w:b/>
          <w:szCs w:val="20"/>
        </w:rPr>
        <w:t>Ex)</w:t>
      </w:r>
      <w:r w:rsidRPr="001E4BB8">
        <w:rPr>
          <w:rFonts w:ascii="Trebuchet MS" w:eastAsiaTheme="minorHAnsi" w:hAnsi="Trebuchet MS" w:cs="Arial"/>
          <w:szCs w:val="20"/>
        </w:rPr>
        <w:t xml:space="preserve"> In case of 2048(0x0800) in S0_TX_F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915"/>
      </w:tblGrid>
      <w:tr w:rsidR="0019429F" w:rsidRPr="001E4BB8" w:rsidTr="0019429F">
        <w:trPr>
          <w:jc w:val="center"/>
        </w:trPr>
        <w:tc>
          <w:tcPr>
            <w:tcW w:w="3915" w:type="dxa"/>
            <w:tcBorders>
              <w:top w:val="nil"/>
              <w:left w:val="nil"/>
              <w:bottom w:val="single" w:sz="4" w:space="0" w:color="auto"/>
              <w:right w:val="nil"/>
            </w:tcBorders>
          </w:tcPr>
          <w:p w:rsidR="0019429F" w:rsidRPr="001E4BB8" w:rsidRDefault="0019429F" w:rsidP="0019429F">
            <w:pPr>
              <w:jc w:val="center"/>
              <w:rPr>
                <w:rFonts w:ascii="Trebuchet MS" w:hAnsi="Trebuchet MS"/>
                <w:sz w:val="18"/>
              </w:rPr>
            </w:pPr>
            <w:r w:rsidRPr="001E4BB8">
              <w:rPr>
                <w:rFonts w:ascii="Trebuchet MS" w:hAnsi="Trebuchet MS"/>
                <w:sz w:val="18"/>
              </w:rPr>
              <w:t>0x4600_0204</w:t>
            </w:r>
          </w:p>
        </w:tc>
      </w:tr>
      <w:tr w:rsidR="0019429F" w:rsidRPr="001E4BB8" w:rsidTr="0019429F">
        <w:trPr>
          <w:jc w:val="center"/>
        </w:trPr>
        <w:tc>
          <w:tcPr>
            <w:tcW w:w="3915"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800</w:t>
            </w:r>
          </w:p>
        </w:tc>
      </w:tr>
    </w:tbl>
    <w:p w:rsidR="0019429F" w:rsidRPr="001E4BB8" w:rsidRDefault="0019429F" w:rsidP="0019429F">
      <w:pPr>
        <w:pStyle w:val="affff3"/>
        <w:ind w:leftChars="425" w:left="850" w:firstLineChars="100" w:firstLine="200"/>
      </w:pPr>
    </w:p>
    <w:p w:rsidR="0019429F" w:rsidRPr="001E4BB8" w:rsidRDefault="0019429F" w:rsidP="0019429F">
      <w:pPr>
        <w:pStyle w:val="11"/>
        <w:ind w:left="100"/>
      </w:pPr>
      <w:r w:rsidRPr="001E4BB8">
        <w:rPr>
          <w:b/>
        </w:rPr>
        <w:t>Note)</w:t>
      </w:r>
      <w:r w:rsidRPr="001E4BB8">
        <w:t xml:space="preserve"> Because this register for representing the size information is 16 bits, it is impossible to read all bytes at the same time. Before 16 bit-read operation is not completed, the value may be changed.</w:t>
      </w:r>
    </w:p>
    <w:p w:rsidR="0019429F" w:rsidRPr="001E4BB8" w:rsidRDefault="0019429F" w:rsidP="0019429F">
      <w:pPr>
        <w:pStyle w:val="11"/>
        <w:ind w:left="100"/>
      </w:pPr>
    </w:p>
    <w:p w:rsidR="0019429F" w:rsidRPr="001E4BB8" w:rsidRDefault="0019429F" w:rsidP="0019429F">
      <w:pPr>
        <w:pStyle w:val="11"/>
        <w:ind w:left="100"/>
      </w:pPr>
      <w:r w:rsidRPr="001E4BB8">
        <w:t>Therefore, it is recommended that you read all 16-bits twice or more until getting the same value.</w:t>
      </w:r>
    </w:p>
    <w:p w:rsidR="0019429F" w:rsidRPr="001E4BB8" w:rsidRDefault="0019429F" w:rsidP="0019429F">
      <w:pPr>
        <w:pStyle w:val="affff3"/>
        <w:ind w:leftChars="0" w:left="0"/>
      </w:pPr>
    </w:p>
    <w:p w:rsidR="0019429F" w:rsidRPr="001E4BB8" w:rsidRDefault="0019429F" w:rsidP="00207BEE">
      <w:pPr>
        <w:pStyle w:val="32"/>
      </w:pPr>
      <w:bookmarkStart w:id="376" w:name="_Toc408995999"/>
      <w:bookmarkStart w:id="377" w:name="_Toc456011332"/>
      <w:bookmarkStart w:id="378" w:name="_Toc511315475"/>
      <w:proofErr w:type="spellStart"/>
      <w:r w:rsidRPr="001E4BB8">
        <w:t>Sn_TX_RD</w:t>
      </w:r>
      <w:proofErr w:type="spellEnd"/>
      <w:r w:rsidRPr="001E4BB8">
        <w:t xml:space="preserve"> (Socket n TX Read Pointer Register)</w:t>
      </w:r>
      <w:bookmarkEnd w:id="376"/>
      <w:bookmarkEnd w:id="377"/>
      <w:bookmarkEnd w:id="378"/>
    </w:p>
    <w:p w:rsidR="0019429F" w:rsidRPr="001E4BB8" w:rsidRDefault="0019429F" w:rsidP="0019429F">
      <w:pPr>
        <w:pStyle w:val="affff3"/>
        <w:ind w:leftChars="0" w:left="0" w:firstLine="567"/>
      </w:pPr>
      <w:r w:rsidRPr="001E4BB8">
        <w:t>Address Offset : 0x0208</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TXRP</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pPr>
    </w:p>
    <w:p w:rsidR="0019429F" w:rsidRPr="001E4BB8" w:rsidRDefault="0019429F" w:rsidP="0019429F">
      <w:pPr>
        <w:pStyle w:val="11"/>
        <w:ind w:left="100"/>
      </w:pPr>
      <w:proofErr w:type="spellStart"/>
      <w:r w:rsidRPr="001E4BB8">
        <w:t>Sn_TX_RD</w:t>
      </w:r>
      <w:proofErr w:type="spellEnd"/>
      <w:r w:rsidRPr="001E4BB8">
        <w:t xml:space="preserve"> is initialized by OPEN command. However, if </w:t>
      </w:r>
      <w:proofErr w:type="spellStart"/>
      <w:r w:rsidRPr="001E4BB8">
        <w:t>Sn_MR</w:t>
      </w:r>
      <w:proofErr w:type="spellEnd"/>
      <w:r w:rsidRPr="001E4BB8">
        <w:t>(P[3:0]) is TCP mode(‘0001’), it is re-initialized while connecting with TCP.</w:t>
      </w:r>
    </w:p>
    <w:p w:rsidR="0019429F" w:rsidRPr="001E4BB8" w:rsidRDefault="0019429F" w:rsidP="0019429F">
      <w:pPr>
        <w:pStyle w:val="11"/>
        <w:ind w:left="100"/>
      </w:pPr>
      <w:r w:rsidRPr="001E4BB8">
        <w:lastRenderedPageBreak/>
        <w:t xml:space="preserve">After its initialization, it is auto-increased by SEND command. SEND command transmits the saved data from the current </w:t>
      </w:r>
      <w:proofErr w:type="spellStart"/>
      <w:r w:rsidRPr="001E4BB8">
        <w:t>Sn_TX_RD</w:t>
      </w:r>
      <w:proofErr w:type="spellEnd"/>
      <w:r w:rsidRPr="001E4BB8">
        <w:t xml:space="preserve"> to the </w:t>
      </w:r>
      <w:proofErr w:type="spellStart"/>
      <w:r w:rsidRPr="001E4BB8">
        <w:t>Sn_TX_WR</w:t>
      </w:r>
      <w:proofErr w:type="spellEnd"/>
      <w:r w:rsidRPr="001E4BB8">
        <w:t xml:space="preserve"> in the Socket n TX Memory. After transmitting the saved data, the SEND command increases the </w:t>
      </w:r>
      <w:proofErr w:type="spellStart"/>
      <w:r w:rsidRPr="001E4BB8">
        <w:t>Sn_TX_RD</w:t>
      </w:r>
      <w:proofErr w:type="spellEnd"/>
      <w:r w:rsidRPr="001E4BB8">
        <w:t xml:space="preserve"> as same as the </w:t>
      </w:r>
      <w:proofErr w:type="spellStart"/>
      <w:r w:rsidRPr="001E4BB8">
        <w:t>Sn_TX_WR</w:t>
      </w:r>
      <w:proofErr w:type="spellEnd"/>
      <w:r w:rsidRPr="001E4BB8">
        <w:t>. If its increment value exceeds the maximum value 0xFFFF, (greater than 0x10000 and the carry bit occurs), then the carry bit is ignored and will automatically update with the lower 16bits value.</w:t>
      </w:r>
    </w:p>
    <w:p w:rsidR="0019429F" w:rsidRPr="001E4BB8" w:rsidRDefault="0019429F" w:rsidP="0019429F">
      <w:pPr>
        <w:pStyle w:val="11"/>
        <w:ind w:left="100"/>
      </w:pPr>
    </w:p>
    <w:p w:rsidR="0019429F" w:rsidRPr="001E4BB8" w:rsidRDefault="0019429F" w:rsidP="00207BEE">
      <w:pPr>
        <w:pStyle w:val="32"/>
      </w:pPr>
      <w:bookmarkStart w:id="379" w:name="_Toc408996000"/>
      <w:bookmarkStart w:id="380" w:name="_Toc456011333"/>
      <w:bookmarkStart w:id="381" w:name="_Toc511315476"/>
      <w:proofErr w:type="spellStart"/>
      <w:r w:rsidRPr="001E4BB8">
        <w:t>Sn_TX_WR</w:t>
      </w:r>
      <w:proofErr w:type="spellEnd"/>
      <w:r w:rsidRPr="001E4BB8">
        <w:t xml:space="preserve"> (Socket n TX Write Pointer Register)</w:t>
      </w:r>
      <w:bookmarkEnd w:id="379"/>
      <w:bookmarkEnd w:id="380"/>
      <w:bookmarkEnd w:id="381"/>
    </w:p>
    <w:p w:rsidR="0019429F" w:rsidRPr="001E4BB8" w:rsidRDefault="0019429F" w:rsidP="0019429F">
      <w:pPr>
        <w:pStyle w:val="affff3"/>
        <w:ind w:leftChars="0" w:left="0" w:firstLine="567"/>
      </w:pPr>
      <w:r w:rsidRPr="001E4BB8">
        <w:t>Address Offset : 0x020C</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TXWP</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pPr>
      <w:proofErr w:type="spellStart"/>
      <w:r w:rsidRPr="001E4BB8">
        <w:t>Sn_TX_WR</w:t>
      </w:r>
      <w:proofErr w:type="spellEnd"/>
      <w:r w:rsidRPr="001E4BB8">
        <w:t xml:space="preserve"> is initialized by OPEN command. However, if </w:t>
      </w:r>
      <w:proofErr w:type="spellStart"/>
      <w:r w:rsidRPr="001E4BB8">
        <w:t>Sn_MR</w:t>
      </w:r>
      <w:proofErr w:type="spellEnd"/>
      <w:r w:rsidRPr="001E4BB8">
        <w:t>(P[3:0]) is TCP mode(‘0001’), it is re-initialized while connecting with TCP.</w:t>
      </w:r>
    </w:p>
    <w:p w:rsidR="0019429F" w:rsidRPr="001E4BB8" w:rsidRDefault="0019429F" w:rsidP="0019429F">
      <w:pPr>
        <w:pStyle w:val="11"/>
        <w:ind w:left="100"/>
      </w:pPr>
    </w:p>
    <w:p w:rsidR="0019429F" w:rsidRPr="001E4BB8" w:rsidRDefault="0019429F" w:rsidP="0019429F">
      <w:pPr>
        <w:pStyle w:val="11"/>
        <w:ind w:left="100"/>
      </w:pPr>
      <w:r w:rsidRPr="001E4BB8">
        <w:t>It should be read or to be updated like as follows.</w:t>
      </w:r>
    </w:p>
    <w:p w:rsidR="0019429F" w:rsidRPr="001E4BB8" w:rsidRDefault="0019429F" w:rsidP="00810801">
      <w:pPr>
        <w:pStyle w:val="11"/>
        <w:numPr>
          <w:ilvl w:val="0"/>
          <w:numId w:val="58"/>
        </w:numPr>
        <w:ind w:leftChars="0"/>
      </w:pPr>
      <w:r w:rsidRPr="001E4BB8">
        <w:t>Read the starting address for saving the transmitting data.</w:t>
      </w:r>
    </w:p>
    <w:p w:rsidR="0019429F" w:rsidRPr="001E4BB8" w:rsidRDefault="0019429F" w:rsidP="00810801">
      <w:pPr>
        <w:pStyle w:val="11"/>
        <w:numPr>
          <w:ilvl w:val="0"/>
          <w:numId w:val="58"/>
        </w:numPr>
        <w:ind w:leftChars="0"/>
      </w:pPr>
      <w:r w:rsidRPr="001E4BB8">
        <w:t xml:space="preserve">Save the transmitting data from the starting address of Socket n TX buffer. </w:t>
      </w:r>
    </w:p>
    <w:p w:rsidR="0019429F" w:rsidRPr="001E4BB8" w:rsidRDefault="0019429F" w:rsidP="00810801">
      <w:pPr>
        <w:pStyle w:val="11"/>
        <w:numPr>
          <w:ilvl w:val="0"/>
          <w:numId w:val="58"/>
        </w:numPr>
        <w:ind w:leftChars="0"/>
      </w:pPr>
      <w:r w:rsidRPr="001E4BB8">
        <w:t xml:space="preserve">After saving the transmitting data, update </w:t>
      </w:r>
      <w:proofErr w:type="spellStart"/>
      <w:r w:rsidRPr="001E4BB8">
        <w:t>Sn_TX_WR</w:t>
      </w:r>
      <w:proofErr w:type="spellEnd"/>
      <w:r w:rsidRPr="001E4BB8">
        <w:t xml:space="preserve"> to the increased value as many as transmitting data size. If the increment value exceeds the maximum value 0xFFFF(greater than 0x10000 and the carry bit occurs), then the carry bit is ignored and will automatically update with the lower 16bits value.</w:t>
      </w:r>
    </w:p>
    <w:p w:rsidR="0019429F" w:rsidRPr="001E4BB8" w:rsidRDefault="0019429F" w:rsidP="00810801">
      <w:pPr>
        <w:pStyle w:val="11"/>
        <w:numPr>
          <w:ilvl w:val="0"/>
          <w:numId w:val="58"/>
        </w:numPr>
        <w:ind w:leftChars="0"/>
      </w:pPr>
      <w:r w:rsidRPr="001E4BB8">
        <w:t>Transmit the saved data in Socket n TX Buffer by using SEND/SEND command</w:t>
      </w:r>
    </w:p>
    <w:p w:rsidR="0019429F" w:rsidRPr="001E4BB8" w:rsidRDefault="0019429F" w:rsidP="0019429F">
      <w:pPr>
        <w:pStyle w:val="17"/>
        <w:ind w:leftChars="0" w:left="0" w:firstLineChars="400" w:firstLine="800"/>
      </w:pPr>
    </w:p>
    <w:p w:rsidR="0019429F" w:rsidRPr="001E4BB8" w:rsidRDefault="0019429F" w:rsidP="00207BEE">
      <w:pPr>
        <w:pStyle w:val="32"/>
      </w:pPr>
      <w:bookmarkStart w:id="382" w:name="_Toc408996001"/>
      <w:bookmarkStart w:id="383" w:name="_Toc456011334"/>
      <w:bookmarkStart w:id="384" w:name="_Toc511315477"/>
      <w:proofErr w:type="spellStart"/>
      <w:r w:rsidRPr="001E4BB8">
        <w:t>Sn_RXBUF_SIZE</w:t>
      </w:r>
      <w:proofErr w:type="spellEnd"/>
      <w:r w:rsidRPr="001E4BB8">
        <w:t xml:space="preserve"> (Socket n RX Buffer Size Register)</w:t>
      </w:r>
      <w:bookmarkEnd w:id="382"/>
      <w:bookmarkEnd w:id="383"/>
      <w:bookmarkEnd w:id="384"/>
    </w:p>
    <w:p w:rsidR="0019429F" w:rsidRPr="001E4BB8" w:rsidRDefault="0019429F" w:rsidP="0019429F">
      <w:pPr>
        <w:pStyle w:val="affff3"/>
        <w:ind w:leftChars="0" w:left="0" w:firstLine="567"/>
      </w:pPr>
      <w:r w:rsidRPr="001E4BB8">
        <w:t>Address Offset : 0x0220</w:t>
      </w:r>
    </w:p>
    <w:p w:rsidR="0019429F" w:rsidRPr="001E4BB8" w:rsidRDefault="0019429F" w:rsidP="0019429F">
      <w:pPr>
        <w:pStyle w:val="affff3"/>
        <w:ind w:leftChars="0" w:left="0" w:firstLine="567"/>
      </w:pPr>
      <w:r w:rsidRPr="001E4BB8">
        <w:t>Reset value : 0x0000_0000</w:t>
      </w:r>
    </w:p>
    <w:tbl>
      <w:tblPr>
        <w:tblStyle w:val="af4"/>
        <w:tblW w:w="9357" w:type="dxa"/>
        <w:tblInd w:w="-2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lastRenderedPageBreak/>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4679" w:type="dxa"/>
            <w:gridSpan w:val="15"/>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RXMS</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pPr>
    </w:p>
    <w:p w:rsidR="0019429F" w:rsidRPr="001E4BB8" w:rsidRDefault="0019429F" w:rsidP="0019429F">
      <w:pPr>
        <w:pStyle w:val="11"/>
        <w:ind w:left="100"/>
      </w:pPr>
      <w:proofErr w:type="spellStart"/>
      <w:r w:rsidRPr="001E4BB8">
        <w:t>Sn_RXBUF_SIZE</w:t>
      </w:r>
      <w:proofErr w:type="spellEnd"/>
      <w:r w:rsidRPr="001E4BB8">
        <w:t xml:space="preserve"> configures the RX Buffer size of Socket n. Socket n RX Buffer size can be configured with 1,2,4,8, and 16 Kbytes. If a different size is configured, the data cannot be normally received from a peer.</w:t>
      </w:r>
    </w:p>
    <w:p w:rsidR="0019429F" w:rsidRPr="001E4BB8" w:rsidRDefault="0019429F" w:rsidP="0019429F">
      <w:pPr>
        <w:pStyle w:val="11"/>
        <w:ind w:left="100"/>
      </w:pPr>
      <w:r w:rsidRPr="001E4BB8">
        <w:t xml:space="preserve">Although Socket n RX Buffer size is initially configured to 2Kbytes, user can re-configure its size using </w:t>
      </w:r>
      <w:proofErr w:type="spellStart"/>
      <w:r w:rsidRPr="001E4BB8">
        <w:t>Sn_RXBUF_SIZE</w:t>
      </w:r>
      <w:proofErr w:type="spellEnd"/>
      <w:r w:rsidRPr="001E4BB8">
        <w:t xml:space="preserve">. The total sum of </w:t>
      </w:r>
      <w:proofErr w:type="spellStart"/>
      <w:r w:rsidRPr="001E4BB8">
        <w:t>Sn_RX_SIZE</w:t>
      </w:r>
      <w:proofErr w:type="spellEnd"/>
      <w:r w:rsidRPr="001E4BB8">
        <w:t xml:space="preserve"> cannot be exceed 16Kbytes. When exceeded, the data reception error is occurred.</w:t>
      </w:r>
    </w:p>
    <w:p w:rsidR="0019429F" w:rsidRPr="001E4BB8" w:rsidRDefault="0019429F" w:rsidP="0019429F">
      <w:pPr>
        <w:pStyle w:val="11"/>
        <w:ind w:left="100"/>
      </w:pPr>
      <w:r w:rsidRPr="001E4BB8">
        <w:t xml:space="preserve">When all </w:t>
      </w:r>
      <w:proofErr w:type="spellStart"/>
      <w:r w:rsidRPr="001E4BB8">
        <w:t>Sn_RXBUF_SIZE</w:t>
      </w:r>
      <w:proofErr w:type="spellEnd"/>
      <w:r w:rsidRPr="001E4BB8">
        <w:t xml:space="preserve"> have been configured, Socket n RX Memory is allocated with the configured size in 16KB RX Memory and is assigned sequentially from Socket 0 to Socket 7. </w:t>
      </w:r>
    </w:p>
    <w:p w:rsidR="0019429F" w:rsidRPr="001E4BB8" w:rsidRDefault="0019429F" w:rsidP="0019429F">
      <w:pPr>
        <w:pStyle w:val="11"/>
        <w:ind w:left="100"/>
      </w:pPr>
      <w:r w:rsidRPr="001E4BB8">
        <w:t xml:space="preserve">Socket n RX Buffer Block can be accessible with the 16bits Offset Address ranged from 0x0000 to 0xFFFF regardless of the configured size. (Refer to </w:t>
      </w:r>
      <w:proofErr w:type="spellStart"/>
      <w:r w:rsidRPr="001E4BB8">
        <w:t>Sn_RX_RD</w:t>
      </w:r>
      <w:proofErr w:type="spellEnd"/>
      <w:r w:rsidRPr="001E4BB8">
        <w:t xml:space="preserve"> &amp; </w:t>
      </w:r>
      <w:proofErr w:type="spellStart"/>
      <w:r w:rsidRPr="001E4BB8">
        <w:t>Sn_RX_WR</w:t>
      </w:r>
      <w:proofErr w:type="spellEnd"/>
      <w:r w:rsidRPr="001E4BB8">
        <w:t>).</w:t>
      </w:r>
    </w:p>
    <w:p w:rsidR="0019429F" w:rsidRPr="001E4BB8" w:rsidRDefault="0019429F" w:rsidP="0019429F">
      <w:pPr>
        <w:pStyle w:val="affff3"/>
      </w:pPr>
    </w:p>
    <w:tbl>
      <w:tblPr>
        <w:tblStyle w:val="af4"/>
        <w:tblW w:w="0" w:type="auto"/>
        <w:jc w:val="center"/>
        <w:tblLook w:val="04A0" w:firstRow="1" w:lastRow="0" w:firstColumn="1" w:lastColumn="0" w:noHBand="0" w:noVBand="1"/>
      </w:tblPr>
      <w:tblGrid>
        <w:gridCol w:w="1458"/>
        <w:gridCol w:w="1080"/>
        <w:gridCol w:w="1185"/>
        <w:gridCol w:w="1185"/>
        <w:gridCol w:w="1185"/>
        <w:gridCol w:w="1185"/>
        <w:gridCol w:w="1194"/>
      </w:tblGrid>
      <w:tr w:rsidR="0019429F" w:rsidRPr="001E4BB8" w:rsidTr="0019429F">
        <w:trPr>
          <w:trHeight w:val="99"/>
          <w:jc w:val="center"/>
        </w:trPr>
        <w:tc>
          <w:tcPr>
            <w:tcW w:w="1458" w:type="dxa"/>
            <w:shd w:val="clear" w:color="auto" w:fill="F2F2F2" w:themeFill="background1" w:themeFillShade="F2"/>
            <w:vAlign w:val="center"/>
          </w:tcPr>
          <w:p w:rsidR="0019429F" w:rsidRPr="001E4BB8" w:rsidRDefault="0019429F" w:rsidP="0019429F">
            <w:pPr>
              <w:pStyle w:val="17"/>
              <w:ind w:left="100"/>
              <w:jc w:val="center"/>
            </w:pPr>
            <w:r w:rsidRPr="001E4BB8">
              <w:t>Value (</w:t>
            </w:r>
            <w:proofErr w:type="spellStart"/>
            <w:r w:rsidRPr="001E4BB8">
              <w:t>dec</w:t>
            </w:r>
            <w:proofErr w:type="spellEnd"/>
            <w:r w:rsidRPr="001E4BB8">
              <w:t>)</w:t>
            </w:r>
          </w:p>
        </w:tc>
        <w:tc>
          <w:tcPr>
            <w:tcW w:w="1080" w:type="dxa"/>
            <w:vAlign w:val="center"/>
          </w:tcPr>
          <w:p w:rsidR="0019429F" w:rsidRPr="001E4BB8" w:rsidRDefault="0019429F" w:rsidP="0019429F">
            <w:pPr>
              <w:pStyle w:val="17"/>
              <w:ind w:left="100"/>
              <w:jc w:val="center"/>
            </w:pPr>
            <w:r w:rsidRPr="001E4BB8">
              <w:t>0</w:t>
            </w:r>
          </w:p>
        </w:tc>
        <w:tc>
          <w:tcPr>
            <w:tcW w:w="1185" w:type="dxa"/>
            <w:vAlign w:val="center"/>
          </w:tcPr>
          <w:p w:rsidR="0019429F" w:rsidRPr="001E4BB8" w:rsidRDefault="0019429F" w:rsidP="0019429F">
            <w:pPr>
              <w:pStyle w:val="17"/>
              <w:ind w:left="100"/>
              <w:jc w:val="center"/>
            </w:pPr>
            <w:r w:rsidRPr="001E4BB8">
              <w:t>1</w:t>
            </w:r>
          </w:p>
        </w:tc>
        <w:tc>
          <w:tcPr>
            <w:tcW w:w="1185" w:type="dxa"/>
            <w:vAlign w:val="center"/>
          </w:tcPr>
          <w:p w:rsidR="0019429F" w:rsidRPr="001E4BB8" w:rsidRDefault="0019429F" w:rsidP="0019429F">
            <w:pPr>
              <w:pStyle w:val="17"/>
              <w:ind w:left="100"/>
              <w:jc w:val="center"/>
            </w:pPr>
            <w:r w:rsidRPr="001E4BB8">
              <w:t>2</w:t>
            </w:r>
          </w:p>
        </w:tc>
        <w:tc>
          <w:tcPr>
            <w:tcW w:w="1185" w:type="dxa"/>
            <w:vAlign w:val="center"/>
          </w:tcPr>
          <w:p w:rsidR="0019429F" w:rsidRPr="001E4BB8" w:rsidRDefault="0019429F" w:rsidP="0019429F">
            <w:pPr>
              <w:pStyle w:val="17"/>
              <w:ind w:left="100"/>
              <w:jc w:val="center"/>
            </w:pPr>
            <w:r w:rsidRPr="001E4BB8">
              <w:t>4</w:t>
            </w:r>
          </w:p>
        </w:tc>
        <w:tc>
          <w:tcPr>
            <w:tcW w:w="1185" w:type="dxa"/>
            <w:vAlign w:val="center"/>
          </w:tcPr>
          <w:p w:rsidR="0019429F" w:rsidRPr="001E4BB8" w:rsidRDefault="0019429F" w:rsidP="0019429F">
            <w:pPr>
              <w:pStyle w:val="17"/>
              <w:ind w:left="100"/>
              <w:jc w:val="center"/>
            </w:pPr>
            <w:r w:rsidRPr="001E4BB8">
              <w:t>8</w:t>
            </w:r>
          </w:p>
        </w:tc>
        <w:tc>
          <w:tcPr>
            <w:tcW w:w="1194" w:type="dxa"/>
            <w:vAlign w:val="center"/>
          </w:tcPr>
          <w:p w:rsidR="0019429F" w:rsidRPr="001E4BB8" w:rsidRDefault="0019429F" w:rsidP="0019429F">
            <w:pPr>
              <w:pStyle w:val="17"/>
              <w:ind w:left="100"/>
              <w:jc w:val="center"/>
            </w:pPr>
            <w:r w:rsidRPr="001E4BB8">
              <w:t>16</w:t>
            </w:r>
          </w:p>
        </w:tc>
      </w:tr>
      <w:tr w:rsidR="0019429F" w:rsidRPr="001E4BB8" w:rsidTr="0019429F">
        <w:trPr>
          <w:jc w:val="center"/>
        </w:trPr>
        <w:tc>
          <w:tcPr>
            <w:tcW w:w="1458" w:type="dxa"/>
            <w:shd w:val="clear" w:color="auto" w:fill="F2F2F2" w:themeFill="background1" w:themeFillShade="F2"/>
            <w:vAlign w:val="center"/>
          </w:tcPr>
          <w:p w:rsidR="0019429F" w:rsidRPr="001E4BB8" w:rsidRDefault="0019429F" w:rsidP="0019429F">
            <w:pPr>
              <w:pStyle w:val="17"/>
              <w:ind w:left="100"/>
              <w:jc w:val="center"/>
            </w:pPr>
            <w:r w:rsidRPr="001E4BB8">
              <w:t>Buffer size</w:t>
            </w:r>
          </w:p>
        </w:tc>
        <w:tc>
          <w:tcPr>
            <w:tcW w:w="1080" w:type="dxa"/>
            <w:vAlign w:val="center"/>
          </w:tcPr>
          <w:p w:rsidR="0019429F" w:rsidRPr="001E4BB8" w:rsidRDefault="0019429F" w:rsidP="0019429F">
            <w:pPr>
              <w:pStyle w:val="17"/>
              <w:ind w:left="100"/>
              <w:jc w:val="center"/>
            </w:pPr>
            <w:r w:rsidRPr="001E4BB8">
              <w:t>0KB</w:t>
            </w:r>
          </w:p>
        </w:tc>
        <w:tc>
          <w:tcPr>
            <w:tcW w:w="1185" w:type="dxa"/>
            <w:vAlign w:val="center"/>
          </w:tcPr>
          <w:p w:rsidR="0019429F" w:rsidRPr="001E4BB8" w:rsidRDefault="0019429F" w:rsidP="0019429F">
            <w:pPr>
              <w:pStyle w:val="17"/>
              <w:ind w:left="100"/>
              <w:jc w:val="center"/>
            </w:pPr>
            <w:r w:rsidRPr="001E4BB8">
              <w:t>1KB</w:t>
            </w:r>
          </w:p>
        </w:tc>
        <w:tc>
          <w:tcPr>
            <w:tcW w:w="1185" w:type="dxa"/>
            <w:vAlign w:val="center"/>
          </w:tcPr>
          <w:p w:rsidR="0019429F" w:rsidRPr="001E4BB8" w:rsidRDefault="0019429F" w:rsidP="0019429F">
            <w:pPr>
              <w:pStyle w:val="17"/>
              <w:ind w:left="100"/>
              <w:jc w:val="center"/>
            </w:pPr>
            <w:r w:rsidRPr="001E4BB8">
              <w:t>2KB</w:t>
            </w:r>
          </w:p>
        </w:tc>
        <w:tc>
          <w:tcPr>
            <w:tcW w:w="1185" w:type="dxa"/>
            <w:vAlign w:val="center"/>
          </w:tcPr>
          <w:p w:rsidR="0019429F" w:rsidRPr="001E4BB8" w:rsidRDefault="0019429F" w:rsidP="0019429F">
            <w:pPr>
              <w:pStyle w:val="17"/>
              <w:ind w:left="100"/>
              <w:jc w:val="center"/>
            </w:pPr>
            <w:r w:rsidRPr="001E4BB8">
              <w:t>4KB</w:t>
            </w:r>
          </w:p>
        </w:tc>
        <w:tc>
          <w:tcPr>
            <w:tcW w:w="1185" w:type="dxa"/>
            <w:vAlign w:val="center"/>
          </w:tcPr>
          <w:p w:rsidR="0019429F" w:rsidRPr="001E4BB8" w:rsidRDefault="0019429F" w:rsidP="0019429F">
            <w:pPr>
              <w:pStyle w:val="17"/>
              <w:ind w:left="100"/>
              <w:jc w:val="center"/>
            </w:pPr>
            <w:r w:rsidRPr="001E4BB8">
              <w:t>8KB</w:t>
            </w:r>
          </w:p>
        </w:tc>
        <w:tc>
          <w:tcPr>
            <w:tcW w:w="1194" w:type="dxa"/>
            <w:vAlign w:val="center"/>
          </w:tcPr>
          <w:p w:rsidR="0019429F" w:rsidRPr="001E4BB8" w:rsidRDefault="0019429F" w:rsidP="0019429F">
            <w:pPr>
              <w:pStyle w:val="17"/>
              <w:ind w:left="100"/>
              <w:jc w:val="center"/>
            </w:pPr>
            <w:r w:rsidRPr="001E4BB8">
              <w:t>16KB</w:t>
            </w:r>
          </w:p>
        </w:tc>
      </w:tr>
    </w:tbl>
    <w:p w:rsidR="0019429F" w:rsidRPr="001E4BB8" w:rsidRDefault="0019429F" w:rsidP="0019429F">
      <w:pPr>
        <w:pStyle w:val="23"/>
        <w:ind w:right="200"/>
        <w:rPr>
          <w:rFonts w:ascii="Trebuchet MS" w:eastAsiaTheme="minorHAnsi" w:hAnsi="Trebuchet MS"/>
          <w:szCs w:val="20"/>
        </w:rPr>
      </w:pPr>
    </w:p>
    <w:p w:rsidR="0019429F" w:rsidRPr="001E4BB8" w:rsidRDefault="0019429F" w:rsidP="0019429F">
      <w:pPr>
        <w:pStyle w:val="23"/>
        <w:ind w:right="200"/>
        <w:rPr>
          <w:rFonts w:ascii="Trebuchet MS" w:eastAsiaTheme="minorHAnsi" w:hAnsi="Trebuchet MS"/>
          <w:szCs w:val="20"/>
        </w:rPr>
      </w:pPr>
      <w:r w:rsidRPr="001E4BB8">
        <w:rPr>
          <w:rFonts w:ascii="Trebuchet MS" w:eastAsiaTheme="minorHAnsi" w:hAnsi="Trebuchet MS"/>
          <w:b/>
          <w:szCs w:val="20"/>
        </w:rPr>
        <w:t>Ex)</w:t>
      </w:r>
      <w:r w:rsidRPr="001E4BB8">
        <w:rPr>
          <w:rFonts w:ascii="Trebuchet MS" w:eastAsiaTheme="minorHAnsi" w:hAnsi="Trebuchet MS"/>
          <w:szCs w:val="20"/>
        </w:rPr>
        <w:t xml:space="preserve"> Socket 0 RX Buffer Size = 8K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397"/>
      </w:tblGrid>
      <w:tr w:rsidR="0019429F" w:rsidRPr="001E4BB8" w:rsidTr="0019429F">
        <w:trPr>
          <w:jc w:val="center"/>
        </w:trPr>
        <w:tc>
          <w:tcPr>
            <w:tcW w:w="3397"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4101_0220</w:t>
            </w:r>
          </w:p>
        </w:tc>
      </w:tr>
      <w:tr w:rsidR="0019429F" w:rsidRPr="001E4BB8" w:rsidTr="0019429F">
        <w:trPr>
          <w:jc w:val="center"/>
        </w:trPr>
        <w:tc>
          <w:tcPr>
            <w:tcW w:w="3397" w:type="dxa"/>
            <w:tcBorders>
              <w:top w:val="single" w:sz="4" w:space="0" w:color="auto"/>
            </w:tcBorders>
            <w:vAlign w:val="center"/>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8</w:t>
            </w:r>
          </w:p>
        </w:tc>
      </w:tr>
    </w:tbl>
    <w:p w:rsidR="0019429F" w:rsidRPr="001E4BB8" w:rsidRDefault="0019429F" w:rsidP="0019429F">
      <w:pPr>
        <w:pStyle w:val="affff3"/>
        <w:ind w:leftChars="0" w:left="0"/>
      </w:pPr>
    </w:p>
    <w:p w:rsidR="0019429F" w:rsidRPr="001E4BB8" w:rsidRDefault="0019429F" w:rsidP="0019429F">
      <w:pPr>
        <w:pStyle w:val="17"/>
        <w:ind w:leftChars="0" w:left="0"/>
      </w:pPr>
    </w:p>
    <w:p w:rsidR="0019429F" w:rsidRPr="001E4BB8" w:rsidRDefault="0019429F" w:rsidP="00207BEE">
      <w:pPr>
        <w:pStyle w:val="32"/>
      </w:pPr>
      <w:bookmarkStart w:id="385" w:name="_Toc408996002"/>
      <w:bookmarkStart w:id="386" w:name="_Toc456011335"/>
      <w:bookmarkStart w:id="387" w:name="_Toc511315478"/>
      <w:proofErr w:type="spellStart"/>
      <w:r w:rsidRPr="001E4BB8">
        <w:t>Sn_RX_RSR</w:t>
      </w:r>
      <w:proofErr w:type="spellEnd"/>
      <w:r w:rsidRPr="001E4BB8">
        <w:t xml:space="preserve"> (Socket n RX Received Size Register)</w:t>
      </w:r>
      <w:bookmarkEnd w:id="385"/>
      <w:bookmarkEnd w:id="386"/>
      <w:bookmarkEnd w:id="387"/>
    </w:p>
    <w:p w:rsidR="0019429F" w:rsidRPr="001E4BB8" w:rsidRDefault="0019429F" w:rsidP="0019429F">
      <w:pPr>
        <w:pStyle w:val="affff3"/>
        <w:ind w:leftChars="0" w:left="0" w:firstLine="567"/>
      </w:pPr>
      <w:r w:rsidRPr="001E4BB8">
        <w:t>Address Offset : 0x0224</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RX_RSR</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11"/>
        <w:ind w:left="100"/>
      </w:pPr>
    </w:p>
    <w:p w:rsidR="0019429F" w:rsidRPr="001E4BB8" w:rsidRDefault="0019429F" w:rsidP="0019429F">
      <w:pPr>
        <w:pStyle w:val="11"/>
        <w:ind w:left="100"/>
      </w:pPr>
      <w:proofErr w:type="spellStart"/>
      <w:r w:rsidRPr="001E4BB8">
        <w:t>Sn_RX_RSR</w:t>
      </w:r>
      <w:proofErr w:type="spellEnd"/>
      <w:r w:rsidRPr="001E4BB8">
        <w:t xml:space="preserve"> indicates the data size received and saved in Socket n RX Buffer. </w:t>
      </w:r>
      <w:proofErr w:type="spellStart"/>
      <w:r w:rsidRPr="001E4BB8">
        <w:t>Sn_RX_RSR</w:t>
      </w:r>
      <w:proofErr w:type="spellEnd"/>
      <w:r w:rsidRPr="001E4BB8">
        <w:t xml:space="preserve"> does not exceed the </w:t>
      </w:r>
      <w:proofErr w:type="spellStart"/>
      <w:r w:rsidRPr="001E4BB8">
        <w:t>Sn_RXBUF_SIZE</w:t>
      </w:r>
      <w:proofErr w:type="spellEnd"/>
      <w:r w:rsidRPr="001E4BB8">
        <w:t xml:space="preserve"> and is calculated as the difference between ‘Socket n RX Write Pointer (</w:t>
      </w:r>
      <w:proofErr w:type="spellStart"/>
      <w:r w:rsidRPr="001E4BB8">
        <w:t>Sn_RX_WR</w:t>
      </w:r>
      <w:proofErr w:type="spellEnd"/>
      <w:r w:rsidRPr="001E4BB8">
        <w:t>)’ and ‘Socket n RX Read Pointer (</w:t>
      </w:r>
      <w:proofErr w:type="spellStart"/>
      <w:r w:rsidRPr="001E4BB8">
        <w:t>Sn_RX_PD</w:t>
      </w:r>
      <w:proofErr w:type="spellEnd"/>
      <w:r w:rsidRPr="001E4BB8">
        <w:t>)’.</w:t>
      </w:r>
    </w:p>
    <w:p w:rsidR="0019429F" w:rsidRPr="001E4BB8" w:rsidRDefault="0019429F" w:rsidP="0019429F">
      <w:pPr>
        <w:pStyle w:val="affff3"/>
        <w:ind w:firstLineChars="100" w:firstLine="200"/>
      </w:pPr>
      <w:r w:rsidRPr="001E4BB8">
        <w:t xml:space="preserve"> </w:t>
      </w:r>
    </w:p>
    <w:p w:rsidR="0019429F" w:rsidRPr="001E4BB8" w:rsidRDefault="0019429F" w:rsidP="0019429F">
      <w:pPr>
        <w:pStyle w:val="17"/>
        <w:ind w:left="100" w:firstLine="700"/>
      </w:pPr>
      <w:r w:rsidRPr="001E4BB8">
        <w:rPr>
          <w:b/>
        </w:rPr>
        <w:lastRenderedPageBreak/>
        <w:t>Ex)</w:t>
      </w:r>
      <w:r w:rsidRPr="001E4BB8">
        <w:t xml:space="preserve"> In case of 2048(0x0800) in S0_RX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15"/>
      </w:tblGrid>
      <w:tr w:rsidR="0019429F" w:rsidRPr="001E4BB8" w:rsidTr="0019429F">
        <w:trPr>
          <w:jc w:val="center"/>
        </w:trPr>
        <w:tc>
          <w:tcPr>
            <w:tcW w:w="3915" w:type="dxa"/>
            <w:tcBorders>
              <w:top w:val="nil"/>
              <w:left w:val="nil"/>
              <w:bottom w:val="single" w:sz="4" w:space="0" w:color="auto"/>
              <w:right w:val="nil"/>
            </w:tcBorders>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4101_0224</w:t>
            </w:r>
          </w:p>
        </w:tc>
      </w:tr>
      <w:tr w:rsidR="0019429F" w:rsidRPr="001E4BB8" w:rsidTr="0019429F">
        <w:trPr>
          <w:jc w:val="center"/>
        </w:trPr>
        <w:tc>
          <w:tcPr>
            <w:tcW w:w="3915" w:type="dxa"/>
            <w:tcBorders>
              <w:top w:val="single" w:sz="4" w:space="0" w:color="auto"/>
            </w:tcBorders>
          </w:tcPr>
          <w:p w:rsidR="0019429F" w:rsidRPr="001E4BB8" w:rsidRDefault="0019429F" w:rsidP="0019429F">
            <w:pPr>
              <w:tabs>
                <w:tab w:val="center" w:pos="1130"/>
              </w:tabs>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800</w:t>
            </w:r>
          </w:p>
        </w:tc>
      </w:tr>
    </w:tbl>
    <w:p w:rsidR="0019429F" w:rsidRPr="001E4BB8" w:rsidRDefault="0019429F" w:rsidP="0019429F">
      <w:pPr>
        <w:pStyle w:val="affff3"/>
        <w:ind w:leftChars="425" w:left="850" w:firstLineChars="100" w:firstLine="200"/>
      </w:pPr>
    </w:p>
    <w:p w:rsidR="0019429F" w:rsidRPr="001E4BB8" w:rsidRDefault="0019429F" w:rsidP="0019429F">
      <w:pPr>
        <w:pStyle w:val="11"/>
        <w:ind w:left="100"/>
      </w:pPr>
      <w:r w:rsidRPr="001E4BB8">
        <w:rPr>
          <w:b/>
        </w:rPr>
        <w:t>Note)</w:t>
      </w:r>
      <w:r w:rsidRPr="001E4BB8">
        <w:t xml:space="preserve"> Because this register for representing the size information is 16 bits, it is impossible to read all bytes at the same time. Before 16 bit-read operation is not completed, the value may be changed.</w:t>
      </w:r>
    </w:p>
    <w:p w:rsidR="0019429F" w:rsidRPr="001E4BB8" w:rsidRDefault="0019429F" w:rsidP="0019429F">
      <w:pPr>
        <w:pStyle w:val="11"/>
        <w:ind w:left="100"/>
      </w:pPr>
    </w:p>
    <w:p w:rsidR="0019429F" w:rsidRPr="001E4BB8" w:rsidRDefault="0019429F" w:rsidP="0019429F">
      <w:pPr>
        <w:pStyle w:val="11"/>
        <w:ind w:left="100"/>
      </w:pPr>
      <w:r w:rsidRPr="001E4BB8">
        <w:t>Therefore, it is recommended that you read all 16-bits twice or more until getting the same value.</w:t>
      </w:r>
    </w:p>
    <w:p w:rsidR="0019429F" w:rsidRPr="001E4BB8" w:rsidRDefault="0019429F" w:rsidP="0019429F">
      <w:pPr>
        <w:pStyle w:val="affff3"/>
      </w:pPr>
    </w:p>
    <w:p w:rsidR="0019429F" w:rsidRPr="001E4BB8" w:rsidRDefault="0019429F" w:rsidP="00207BEE">
      <w:pPr>
        <w:pStyle w:val="32"/>
      </w:pPr>
      <w:bookmarkStart w:id="388" w:name="_Toc408996003"/>
      <w:bookmarkStart w:id="389" w:name="_Toc456011336"/>
      <w:bookmarkStart w:id="390" w:name="_Toc511315479"/>
      <w:proofErr w:type="spellStart"/>
      <w:r w:rsidRPr="001E4BB8">
        <w:t>Sn_RX_RD</w:t>
      </w:r>
      <w:proofErr w:type="spellEnd"/>
      <w:r w:rsidRPr="001E4BB8">
        <w:t xml:space="preserve"> (Socket n RX Read Pointer Register)</w:t>
      </w:r>
      <w:bookmarkEnd w:id="388"/>
      <w:bookmarkEnd w:id="389"/>
      <w:bookmarkEnd w:id="390"/>
    </w:p>
    <w:p w:rsidR="0019429F" w:rsidRPr="001E4BB8" w:rsidRDefault="0019429F" w:rsidP="0019429F">
      <w:pPr>
        <w:pStyle w:val="affff3"/>
        <w:ind w:leftChars="0" w:left="0" w:firstLine="567"/>
      </w:pPr>
      <w:r w:rsidRPr="001E4BB8">
        <w:t>Address Offset : 0x0228</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RXRP</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proofErr w:type="spellStart"/>
      <w:r w:rsidRPr="001E4BB8">
        <w:t>Sn_RX_RD</w:t>
      </w:r>
      <w:proofErr w:type="spellEnd"/>
      <w:r w:rsidRPr="001E4BB8">
        <w:t xml:space="preserve"> is initialized by OPEN command. Make sure to be read or updated as follows.</w:t>
      </w:r>
    </w:p>
    <w:p w:rsidR="0019429F" w:rsidRPr="001E4BB8" w:rsidRDefault="0019429F" w:rsidP="0019429F">
      <w:pPr>
        <w:pStyle w:val="11"/>
        <w:ind w:leftChars="150" w:left="300"/>
      </w:pPr>
      <w:r w:rsidRPr="001E4BB8">
        <w:t>1. Read the starting save address of the received data</w:t>
      </w:r>
    </w:p>
    <w:p w:rsidR="0019429F" w:rsidRPr="001E4BB8" w:rsidRDefault="0019429F" w:rsidP="0019429F">
      <w:pPr>
        <w:pStyle w:val="11"/>
        <w:ind w:leftChars="150" w:left="300"/>
      </w:pPr>
      <w:r w:rsidRPr="001E4BB8">
        <w:t>2. Read data from the starting address of Socket n RX Buffer.</w:t>
      </w:r>
    </w:p>
    <w:p w:rsidR="0019429F" w:rsidRPr="001E4BB8" w:rsidRDefault="0019429F" w:rsidP="0019429F">
      <w:pPr>
        <w:pStyle w:val="11"/>
        <w:ind w:leftChars="150" w:left="300"/>
      </w:pPr>
      <w:r w:rsidRPr="001E4BB8">
        <w:t xml:space="preserve">3. After reading the received data, Update </w:t>
      </w:r>
      <w:proofErr w:type="spellStart"/>
      <w:r w:rsidRPr="001E4BB8">
        <w:t>Sn_RX_RD</w:t>
      </w:r>
      <w:proofErr w:type="spellEnd"/>
      <w:r w:rsidRPr="001E4BB8">
        <w:t xml:space="preserve"> to the increased value as many as the reading size. If the increment value exceeds the maximum value 0xFFFF, that is, is greater than 0x10000 and the carry bit occurs, update with the lower 16bits value ignored the carry bit.</w:t>
      </w:r>
    </w:p>
    <w:p w:rsidR="0019429F" w:rsidRPr="001E4BB8" w:rsidRDefault="0019429F" w:rsidP="0019429F">
      <w:pPr>
        <w:pStyle w:val="11"/>
        <w:ind w:leftChars="150" w:left="300"/>
      </w:pPr>
      <w:r w:rsidRPr="001E4BB8">
        <w:t xml:space="preserve">4. Order RECV command is for notifying the updated </w:t>
      </w:r>
      <w:proofErr w:type="spellStart"/>
      <w:r w:rsidRPr="001E4BB8">
        <w:t>Sn_RX_RD</w:t>
      </w:r>
      <w:proofErr w:type="spellEnd"/>
      <w:r w:rsidRPr="001E4BB8">
        <w:t xml:space="preserve"> to TOE.</w:t>
      </w:r>
    </w:p>
    <w:p w:rsidR="0019429F" w:rsidRPr="001E4BB8" w:rsidRDefault="0019429F" w:rsidP="0019429F">
      <w:pPr>
        <w:pStyle w:val="affff3"/>
        <w:ind w:leftChars="497" w:left="1276" w:hangingChars="141" w:hanging="282"/>
      </w:pPr>
    </w:p>
    <w:p w:rsidR="0019429F" w:rsidRPr="001E4BB8" w:rsidRDefault="0019429F" w:rsidP="0019429F">
      <w:pPr>
        <w:pStyle w:val="17"/>
        <w:ind w:left="100"/>
      </w:pPr>
      <w:r w:rsidRPr="001E4BB8">
        <w:rPr>
          <w:b/>
        </w:rPr>
        <w:t>Ex)</w:t>
      </w:r>
      <w:r w:rsidRPr="001E4BB8">
        <w:t xml:space="preserve"> In case of 2048(0x0800) in S0_RX_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915"/>
      </w:tblGrid>
      <w:tr w:rsidR="0019429F" w:rsidRPr="001E4BB8" w:rsidTr="0019429F">
        <w:trPr>
          <w:jc w:val="center"/>
        </w:trPr>
        <w:tc>
          <w:tcPr>
            <w:tcW w:w="39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4101_0228</w:t>
            </w:r>
          </w:p>
        </w:tc>
      </w:tr>
      <w:tr w:rsidR="0019429F" w:rsidRPr="001E4BB8" w:rsidTr="0019429F">
        <w:trPr>
          <w:jc w:val="center"/>
        </w:trPr>
        <w:tc>
          <w:tcPr>
            <w:tcW w:w="3915"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8</w:t>
            </w:r>
          </w:p>
        </w:tc>
      </w:tr>
    </w:tbl>
    <w:p w:rsidR="0019429F" w:rsidRPr="001E4BB8" w:rsidRDefault="0019429F" w:rsidP="0019429F">
      <w:pPr>
        <w:pStyle w:val="affff3"/>
      </w:pPr>
    </w:p>
    <w:p w:rsidR="0019429F" w:rsidRPr="001E4BB8" w:rsidRDefault="0019429F" w:rsidP="00207BEE">
      <w:pPr>
        <w:pStyle w:val="32"/>
      </w:pPr>
      <w:bookmarkStart w:id="391" w:name="_Toc408996004"/>
      <w:bookmarkStart w:id="392" w:name="_Toc456011337"/>
      <w:bookmarkStart w:id="393" w:name="_Toc511315480"/>
      <w:proofErr w:type="spellStart"/>
      <w:r w:rsidRPr="001E4BB8">
        <w:lastRenderedPageBreak/>
        <w:t>Sn_RX_WR</w:t>
      </w:r>
      <w:proofErr w:type="spellEnd"/>
      <w:r w:rsidRPr="001E4BB8">
        <w:t xml:space="preserve"> (Socket n RX Write Pointer Register)</w:t>
      </w:r>
      <w:bookmarkEnd w:id="391"/>
      <w:bookmarkEnd w:id="392"/>
      <w:bookmarkEnd w:id="393"/>
    </w:p>
    <w:p w:rsidR="0019429F" w:rsidRPr="001E4BB8" w:rsidRDefault="0019429F" w:rsidP="0019429F">
      <w:pPr>
        <w:pStyle w:val="affff3"/>
        <w:ind w:leftChars="0" w:left="0" w:firstLine="567"/>
      </w:pPr>
      <w:r w:rsidRPr="001E4BB8">
        <w:t>Address Offset : 0x022C</w:t>
      </w:r>
    </w:p>
    <w:p w:rsidR="0019429F" w:rsidRPr="001E4BB8" w:rsidRDefault="0019429F" w:rsidP="0019429F">
      <w:pPr>
        <w:pStyle w:val="affff3"/>
        <w:ind w:leftChars="0" w:left="0" w:firstLine="567"/>
      </w:pPr>
      <w:r w:rsidRPr="001E4BB8">
        <w:t>Reset value : 0x0000_0000</w:t>
      </w:r>
    </w:p>
    <w:tbl>
      <w:tblPr>
        <w:tblStyle w:val="af4"/>
        <w:tblW w:w="9357" w:type="dxa"/>
        <w:tblInd w:w="-2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435"/>
        <w:gridCol w:w="150"/>
        <w:gridCol w:w="335"/>
        <w:gridCol w:w="250"/>
        <w:gridCol w:w="310"/>
        <w:gridCol w:w="274"/>
        <w:gridCol w:w="286"/>
        <w:gridCol w:w="299"/>
        <w:gridCol w:w="261"/>
        <w:gridCol w:w="324"/>
        <w:gridCol w:w="356"/>
        <w:gridCol w:w="22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6"/>
              </w:rPr>
            </w:pPr>
            <w:r w:rsidRPr="001E4BB8">
              <w:rPr>
                <w:color w:val="A6A6A6" w:themeColor="background1" w:themeShade="A6"/>
                <w:sz w:val="16"/>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p>
        </w:tc>
      </w:tr>
      <w:tr w:rsidR="0019429F" w:rsidRPr="001E4BB8" w:rsidTr="0019429F">
        <w:trPr>
          <w:trHeight w:val="91"/>
        </w:trPr>
        <w:tc>
          <w:tcPr>
            <w:tcW w:w="559" w:type="dxa"/>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59" w:type="dxa"/>
            <w:gridSpan w:val="2"/>
            <w:tcBorders>
              <w:top w:val="single" w:sz="4" w:space="0" w:color="auto"/>
            </w:tcBorders>
          </w:tcPr>
          <w:p w:rsidR="0019429F" w:rsidRPr="001E4BB8" w:rsidRDefault="0019429F" w:rsidP="0019429F">
            <w:pPr>
              <w:pStyle w:val="affff3"/>
              <w:ind w:leftChars="0" w:left="0"/>
              <w:jc w:val="center"/>
              <w:rPr>
                <w:sz w:val="4"/>
              </w:rPr>
            </w:pPr>
          </w:p>
        </w:tc>
        <w:tc>
          <w:tcPr>
            <w:tcW w:w="635" w:type="dxa"/>
            <w:gridSpan w:val="2"/>
            <w:tcBorders>
              <w:top w:val="single" w:sz="4" w:space="0" w:color="auto"/>
            </w:tcBorders>
          </w:tcPr>
          <w:p w:rsidR="0019429F" w:rsidRPr="001E4BB8" w:rsidRDefault="0019429F" w:rsidP="0019429F">
            <w:pPr>
              <w:pStyle w:val="affff3"/>
              <w:ind w:leftChars="0" w:left="0"/>
              <w:jc w:val="center"/>
              <w:rPr>
                <w:sz w:val="4"/>
              </w:rPr>
            </w:pPr>
          </w:p>
        </w:tc>
        <w:tc>
          <w:tcPr>
            <w:tcW w:w="4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0" w:type="dxa"/>
            <w:gridSpan w:val="2"/>
            <w:tcBorders>
              <w:top w:val="single" w:sz="4" w:space="0" w:color="auto"/>
            </w:tcBorders>
          </w:tcPr>
          <w:p w:rsidR="0019429F" w:rsidRPr="001E4BB8" w:rsidRDefault="0019429F" w:rsidP="0019429F">
            <w:pPr>
              <w:pStyle w:val="affff3"/>
              <w:ind w:leftChars="0" w:left="0"/>
              <w:jc w:val="center"/>
              <w:rPr>
                <w:sz w:val="4"/>
              </w:rPr>
            </w:pPr>
          </w:p>
        </w:tc>
        <w:tc>
          <w:tcPr>
            <w:tcW w:w="680" w:type="dxa"/>
            <w:gridSpan w:val="2"/>
            <w:tcBorders>
              <w:top w:val="single" w:sz="4" w:space="0" w:color="auto"/>
            </w:tcBorders>
          </w:tcPr>
          <w:p w:rsidR="0019429F" w:rsidRPr="001E4BB8" w:rsidRDefault="0019429F" w:rsidP="0019429F">
            <w:pPr>
              <w:pStyle w:val="affff3"/>
              <w:ind w:leftChars="0" w:left="0"/>
              <w:jc w:val="center"/>
              <w:rPr>
                <w:sz w:val="4"/>
              </w:rPr>
            </w:pPr>
          </w:p>
        </w:tc>
        <w:tc>
          <w:tcPr>
            <w:tcW w:w="54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31"/>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6"/>
              </w:rPr>
            </w:pPr>
            <w:proofErr w:type="spellStart"/>
            <w:r w:rsidRPr="001E4BB8">
              <w:rPr>
                <w:sz w:val="16"/>
              </w:rPr>
              <w:t>Sn_RX_WR</w:t>
            </w:r>
            <w:proofErr w:type="spellEnd"/>
            <w:r w:rsidRPr="001E4BB8">
              <w:rPr>
                <w:sz w:val="16"/>
              </w:rPr>
              <w:t>[15:0]</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6"/>
              </w:rPr>
            </w:pPr>
            <w:r w:rsidRPr="001E4BB8">
              <w:rPr>
                <w:sz w:val="16"/>
              </w:rPr>
              <w:t>R/W</w:t>
            </w:r>
          </w:p>
        </w:tc>
      </w:tr>
    </w:tbl>
    <w:p w:rsidR="0019429F" w:rsidRPr="001E4BB8" w:rsidRDefault="0019429F" w:rsidP="0019429F">
      <w:pPr>
        <w:pStyle w:val="affff3"/>
      </w:pPr>
    </w:p>
    <w:p w:rsidR="0019429F" w:rsidRPr="001E4BB8" w:rsidRDefault="0019429F" w:rsidP="0019429F">
      <w:pPr>
        <w:pStyle w:val="11"/>
        <w:ind w:left="100"/>
      </w:pPr>
      <w:proofErr w:type="spellStart"/>
      <w:r w:rsidRPr="001E4BB8">
        <w:t>Sn_RX_WR</w:t>
      </w:r>
      <w:proofErr w:type="spellEnd"/>
      <w:r w:rsidRPr="001E4BB8">
        <w:t xml:space="preserve"> is initialized by OPEN command and it is auto-increased by the data reception.</w:t>
      </w:r>
    </w:p>
    <w:p w:rsidR="0019429F" w:rsidRPr="001E4BB8" w:rsidRDefault="0019429F" w:rsidP="0019429F">
      <w:pPr>
        <w:pStyle w:val="11"/>
        <w:ind w:left="100"/>
      </w:pPr>
      <w:r w:rsidRPr="001E4BB8">
        <w:t>If the increased value exceeds the maximum value 0xFFFF, (greater than 0x10000 and the carry bit occurs), then the carry bit is ignored and will automatically update with the lower 16bits value.</w:t>
      </w:r>
    </w:p>
    <w:p w:rsidR="0019429F" w:rsidRPr="001E4BB8" w:rsidRDefault="0019429F" w:rsidP="0019429F">
      <w:pPr>
        <w:pStyle w:val="17"/>
        <w:ind w:left="100"/>
      </w:pPr>
    </w:p>
    <w:p w:rsidR="0019429F" w:rsidRPr="001E4BB8" w:rsidRDefault="0019429F" w:rsidP="0019429F">
      <w:pPr>
        <w:pStyle w:val="17"/>
        <w:ind w:left="100" w:firstLine="700"/>
      </w:pPr>
      <w:r w:rsidRPr="001E4BB8">
        <w:rPr>
          <w:b/>
        </w:rPr>
        <w:t>Ex)</w:t>
      </w:r>
      <w:r w:rsidRPr="001E4BB8">
        <w:t xml:space="preserve"> In case of 2048(0x0800) in S0_RX_W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915"/>
      </w:tblGrid>
      <w:tr w:rsidR="0019429F" w:rsidRPr="001E4BB8" w:rsidTr="0019429F">
        <w:trPr>
          <w:jc w:val="center"/>
        </w:trPr>
        <w:tc>
          <w:tcPr>
            <w:tcW w:w="3915" w:type="dxa"/>
            <w:tcBorders>
              <w:top w:val="nil"/>
              <w:left w:val="nil"/>
              <w:bottom w:val="single" w:sz="4" w:space="0" w:color="auto"/>
              <w:right w:val="nil"/>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4101_022C</w:t>
            </w:r>
          </w:p>
        </w:tc>
      </w:tr>
      <w:tr w:rsidR="0019429F" w:rsidRPr="001E4BB8" w:rsidTr="0019429F">
        <w:trPr>
          <w:jc w:val="center"/>
        </w:trPr>
        <w:tc>
          <w:tcPr>
            <w:tcW w:w="3915" w:type="dxa"/>
            <w:tcBorders>
              <w:top w:val="single" w:sz="4" w:space="0" w:color="auto"/>
            </w:tcBorders>
            <w:vAlign w:val="center"/>
          </w:tcPr>
          <w:p w:rsidR="0019429F" w:rsidRPr="001E4BB8" w:rsidRDefault="0019429F" w:rsidP="0019429F">
            <w:pPr>
              <w:ind w:right="200"/>
              <w:jc w:val="center"/>
              <w:rPr>
                <w:rFonts w:ascii="Trebuchet MS" w:eastAsiaTheme="minorHAnsi" w:hAnsi="Trebuchet MS" w:cs="Arial"/>
                <w:sz w:val="18"/>
                <w:szCs w:val="20"/>
              </w:rPr>
            </w:pPr>
            <w:r w:rsidRPr="001E4BB8">
              <w:rPr>
                <w:rFonts w:ascii="Trebuchet MS" w:eastAsiaTheme="minorHAnsi" w:hAnsi="Trebuchet MS" w:cs="Arial"/>
                <w:sz w:val="18"/>
                <w:szCs w:val="20"/>
              </w:rPr>
              <w:t>0x0800</w:t>
            </w:r>
          </w:p>
        </w:tc>
      </w:tr>
    </w:tbl>
    <w:p w:rsidR="00D067B8" w:rsidRDefault="00D067B8" w:rsidP="006A5AF7">
      <w:pPr>
        <w:pStyle w:val="11"/>
        <w:ind w:left="100"/>
        <w:rPr>
          <w:rFonts w:eastAsiaTheme="majorEastAsia"/>
          <w:sz w:val="32"/>
          <w:szCs w:val="28"/>
        </w:rPr>
      </w:pPr>
    </w:p>
    <w:p w:rsidR="00D067B8" w:rsidRDefault="00D067B8">
      <w:pPr>
        <w:rPr>
          <w:rFonts w:ascii="Trebuchet MS" w:eastAsiaTheme="majorEastAsia" w:hAnsi="Trebuchet MS" w:cs="굴림"/>
          <w:sz w:val="32"/>
          <w:szCs w:val="28"/>
        </w:rPr>
      </w:pPr>
      <w:r>
        <w:rPr>
          <w:rFonts w:eastAsiaTheme="majorEastAsia"/>
          <w:sz w:val="32"/>
          <w:szCs w:val="28"/>
        </w:rPr>
        <w:br w:type="page"/>
      </w:r>
    </w:p>
    <w:p w:rsidR="00337125" w:rsidRPr="001E4BB8" w:rsidRDefault="00337125" w:rsidP="00207BEE">
      <w:pPr>
        <w:pStyle w:val="1"/>
        <w:numPr>
          <w:ilvl w:val="0"/>
          <w:numId w:val="15"/>
        </w:numPr>
      </w:pPr>
      <w:bookmarkStart w:id="394" w:name="_Toc511315481"/>
      <w:r w:rsidRPr="001E4BB8">
        <w:lastRenderedPageBreak/>
        <w:t>Random number generator (RNG)</w:t>
      </w:r>
      <w:bookmarkEnd w:id="88"/>
      <w:bookmarkEnd w:id="394"/>
    </w:p>
    <w:p w:rsidR="00337125" w:rsidRPr="001E4BB8" w:rsidRDefault="00337125" w:rsidP="00207BEE">
      <w:pPr>
        <w:pStyle w:val="21"/>
      </w:pPr>
      <w:bookmarkStart w:id="395" w:name="_Toc409707966"/>
      <w:bookmarkStart w:id="396" w:name="_Toc416977234"/>
      <w:bookmarkStart w:id="397" w:name="_Toc511315482"/>
      <w:r w:rsidRPr="001E4BB8">
        <w:t>Introduction</w:t>
      </w:r>
      <w:bookmarkEnd w:id="395"/>
      <w:bookmarkEnd w:id="396"/>
      <w:bookmarkEnd w:id="397"/>
    </w:p>
    <w:p w:rsidR="00F20326" w:rsidRPr="001E4BB8" w:rsidRDefault="00F20326" w:rsidP="00F20326">
      <w:pPr>
        <w:pStyle w:val="11"/>
        <w:ind w:left="100"/>
      </w:pPr>
      <w:r w:rsidRPr="001E4BB8">
        <w:t>RNG is a 32bit random number generator. RNG generates power on random number when power on reset. RNG can run/stop by software. RNG seed value and polynomial of RNG can be modified by software.</w:t>
      </w:r>
    </w:p>
    <w:p w:rsidR="00337125" w:rsidRPr="001E4BB8" w:rsidRDefault="00337125" w:rsidP="003248AA">
      <w:pPr>
        <w:pStyle w:val="11"/>
        <w:ind w:left="100"/>
      </w:pPr>
    </w:p>
    <w:p w:rsidR="00337125" w:rsidRPr="001E4BB8" w:rsidRDefault="00337125" w:rsidP="00207BEE">
      <w:pPr>
        <w:pStyle w:val="21"/>
      </w:pPr>
      <w:bookmarkStart w:id="398" w:name="_Toc409707967"/>
      <w:bookmarkStart w:id="399" w:name="_Toc416977235"/>
      <w:bookmarkStart w:id="400" w:name="_Toc511315483"/>
      <w:r w:rsidRPr="001E4BB8">
        <w:t>Features</w:t>
      </w:r>
      <w:bookmarkEnd w:id="398"/>
      <w:bookmarkEnd w:id="399"/>
      <w:bookmarkEnd w:id="400"/>
    </w:p>
    <w:p w:rsidR="00337125" w:rsidRPr="001E4BB8" w:rsidRDefault="00337125" w:rsidP="00810801">
      <w:pPr>
        <w:pStyle w:val="11"/>
        <w:numPr>
          <w:ilvl w:val="0"/>
          <w:numId w:val="37"/>
        </w:numPr>
        <w:ind w:leftChars="0"/>
      </w:pPr>
      <w:r w:rsidRPr="001E4BB8">
        <w:t>32bit pseudo random number generator</w:t>
      </w:r>
    </w:p>
    <w:p w:rsidR="00337125" w:rsidRPr="001E4BB8" w:rsidRDefault="00337125" w:rsidP="00810801">
      <w:pPr>
        <w:pStyle w:val="11"/>
        <w:numPr>
          <w:ilvl w:val="0"/>
          <w:numId w:val="37"/>
        </w:numPr>
        <w:ind w:leftChars="0"/>
      </w:pPr>
      <w:r w:rsidRPr="001E4BB8">
        <w:t>Formula of pseudo random number generator (polynomial) can be modified.</w:t>
      </w:r>
    </w:p>
    <w:p w:rsidR="00337125" w:rsidRPr="001E4BB8" w:rsidRDefault="00337125" w:rsidP="00810801">
      <w:pPr>
        <w:pStyle w:val="11"/>
        <w:numPr>
          <w:ilvl w:val="0"/>
          <w:numId w:val="37"/>
        </w:numPr>
        <w:ind w:leftChars="0"/>
      </w:pPr>
      <w:r w:rsidRPr="001E4BB8">
        <w:t>Seed value of random generator can be modified.</w:t>
      </w:r>
    </w:p>
    <w:p w:rsidR="00337125" w:rsidRPr="001E4BB8" w:rsidRDefault="00337125" w:rsidP="00810801">
      <w:pPr>
        <w:pStyle w:val="11"/>
        <w:numPr>
          <w:ilvl w:val="0"/>
          <w:numId w:val="37"/>
        </w:numPr>
        <w:ind w:leftChars="0"/>
      </w:pPr>
      <w:r w:rsidRPr="001E4BB8">
        <w:t>Support power on reset random value.</w:t>
      </w:r>
    </w:p>
    <w:p w:rsidR="00337125" w:rsidRPr="001E4BB8" w:rsidRDefault="00337125" w:rsidP="00810801">
      <w:pPr>
        <w:pStyle w:val="11"/>
        <w:numPr>
          <w:ilvl w:val="0"/>
          <w:numId w:val="37"/>
        </w:numPr>
        <w:ind w:leftChars="0"/>
      </w:pPr>
      <w:r w:rsidRPr="001E4BB8">
        <w:t>Random value can be obtains by control start/stop by software.</w:t>
      </w:r>
    </w:p>
    <w:p w:rsidR="00337125" w:rsidRPr="001E4BB8" w:rsidRDefault="00337125" w:rsidP="003248AA">
      <w:pPr>
        <w:pStyle w:val="11"/>
        <w:ind w:left="100"/>
      </w:pPr>
    </w:p>
    <w:p w:rsidR="00337125" w:rsidRPr="001E4BB8" w:rsidRDefault="00337125" w:rsidP="00207BEE">
      <w:pPr>
        <w:pStyle w:val="21"/>
      </w:pPr>
      <w:bookmarkStart w:id="401" w:name="_Toc409707968"/>
      <w:bookmarkStart w:id="402" w:name="_Toc416977236"/>
      <w:bookmarkStart w:id="403" w:name="_Toc511315484"/>
      <w:r w:rsidRPr="001E4BB8">
        <w:t>Functional description</w:t>
      </w:r>
      <w:bookmarkEnd w:id="401"/>
      <w:bookmarkEnd w:id="402"/>
      <w:bookmarkEnd w:id="403"/>
    </w:p>
    <w:p w:rsidR="00337125" w:rsidRPr="001E4BB8" w:rsidRDefault="00337125" w:rsidP="003248AA">
      <w:pPr>
        <w:pStyle w:val="17"/>
        <w:ind w:left="100"/>
      </w:pPr>
      <w:r w:rsidRPr="001E4BB8">
        <w:fldChar w:fldCharType="begin"/>
      </w:r>
      <w:r w:rsidRPr="001E4BB8">
        <w:instrText xml:space="preserve"> REF _Ref416720000 \h </w:instrText>
      </w:r>
      <w:r w:rsidR="001E4BB8">
        <w:instrText xml:space="preserve"> \* MERGEFORMAT </w:instrText>
      </w:r>
      <w:r w:rsidRPr="001E4BB8">
        <w:fldChar w:fldCharType="separate"/>
      </w:r>
      <w:r w:rsidR="000A6461" w:rsidRPr="001E4BB8">
        <w:t xml:space="preserve">Figure </w:t>
      </w:r>
      <w:r w:rsidR="000A6461">
        <w:rPr>
          <w:noProof/>
        </w:rPr>
        <w:t>8</w:t>
      </w:r>
      <w:r w:rsidRPr="001E4BB8">
        <w:fldChar w:fldCharType="end"/>
      </w:r>
      <w:r w:rsidRPr="001E4BB8">
        <w:t xml:space="preserve"> shows the RNG block diagram.</w:t>
      </w:r>
    </w:p>
    <w:p w:rsidR="00337125" w:rsidRPr="001E4BB8" w:rsidRDefault="007A6BA0" w:rsidP="003248AA">
      <w:pPr>
        <w:pStyle w:val="a8"/>
      </w:pPr>
      <w:r>
        <w:rPr>
          <w:noProof/>
        </w:rPr>
        <w:drawing>
          <wp:inline distT="0" distB="0" distL="0" distR="0">
            <wp:extent cx="5400675" cy="3782695"/>
            <wp:effectExtent l="0" t="0" r="9525" b="8255"/>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rng.png"/>
                    <pic:cNvPicPr/>
                  </pic:nvPicPr>
                  <pic:blipFill>
                    <a:blip r:embed="rId30">
                      <a:extLst>
                        <a:ext uri="{28A0092B-C50C-407E-A947-70E740481C1C}">
                          <a14:useLocalDpi xmlns:a14="http://schemas.microsoft.com/office/drawing/2010/main" val="0"/>
                        </a:ext>
                      </a:extLst>
                    </a:blip>
                    <a:stretch>
                      <a:fillRect/>
                    </a:stretch>
                  </pic:blipFill>
                  <pic:spPr>
                    <a:xfrm>
                      <a:off x="0" y="0"/>
                      <a:ext cx="5400675" cy="3782695"/>
                    </a:xfrm>
                    <a:prstGeom prst="rect">
                      <a:avLst/>
                    </a:prstGeom>
                  </pic:spPr>
                </pic:pic>
              </a:graphicData>
            </a:graphic>
          </wp:inline>
        </w:drawing>
      </w:r>
    </w:p>
    <w:p w:rsidR="00337125" w:rsidRPr="001E4BB8" w:rsidRDefault="00337125" w:rsidP="003248AA">
      <w:pPr>
        <w:pStyle w:val="a8"/>
        <w:rPr>
          <w:rFonts w:eastAsiaTheme="minorHAnsi"/>
          <w:b/>
          <w:sz w:val="20"/>
        </w:rPr>
      </w:pPr>
      <w:bookmarkStart w:id="404" w:name="_Ref416720000"/>
      <w:bookmarkStart w:id="405" w:name="_Toc409708023"/>
      <w:bookmarkStart w:id="406" w:name="_Toc416977903"/>
      <w:bookmarkStart w:id="407" w:name="_Toc495569486"/>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8</w:t>
      </w:r>
      <w:r w:rsidRPr="001E4BB8">
        <w:rPr>
          <w:noProof/>
          <w:sz w:val="20"/>
        </w:rPr>
        <w:fldChar w:fldCharType="end"/>
      </w:r>
      <w:bookmarkEnd w:id="404"/>
      <w:r w:rsidRPr="001E4BB8">
        <w:rPr>
          <w:noProof/>
          <w:sz w:val="20"/>
        </w:rPr>
        <w:t>.</w:t>
      </w:r>
      <w:r w:rsidRPr="001E4BB8">
        <w:rPr>
          <w:sz w:val="20"/>
        </w:rPr>
        <w:t xml:space="preserve"> Random Number Generator block diagram</w:t>
      </w:r>
      <w:bookmarkEnd w:id="405"/>
      <w:bookmarkEnd w:id="406"/>
      <w:bookmarkEnd w:id="407"/>
    </w:p>
    <w:p w:rsidR="00337125" w:rsidRPr="001E4BB8" w:rsidRDefault="00337125" w:rsidP="003248AA">
      <w:pPr>
        <w:ind w:right="200"/>
        <w:rPr>
          <w:rFonts w:ascii="Trebuchet MS" w:eastAsiaTheme="minorHAnsi" w:hAnsi="Trebuchet MS"/>
          <w:b/>
          <w:szCs w:val="20"/>
        </w:rPr>
      </w:pPr>
    </w:p>
    <w:p w:rsidR="00337125" w:rsidRPr="001E4BB8" w:rsidRDefault="00337125" w:rsidP="00207BEE">
      <w:pPr>
        <w:pStyle w:val="32"/>
      </w:pPr>
      <w:r w:rsidRPr="001E4BB8">
        <w:lastRenderedPageBreak/>
        <w:t xml:space="preserve"> </w:t>
      </w:r>
      <w:bookmarkStart w:id="408" w:name="_Toc416977237"/>
      <w:bookmarkStart w:id="409" w:name="_Toc511315485"/>
      <w:r w:rsidRPr="001E4BB8">
        <w:t>Operation RNG</w:t>
      </w:r>
      <w:bookmarkEnd w:id="408"/>
      <w:bookmarkEnd w:id="409"/>
    </w:p>
    <w:p w:rsidR="00F20326" w:rsidRPr="001E4BB8" w:rsidRDefault="00F20326" w:rsidP="00F20326">
      <w:pPr>
        <w:pStyle w:val="11"/>
        <w:ind w:left="100"/>
      </w:pPr>
      <w:r w:rsidRPr="001E4BB8">
        <w:fldChar w:fldCharType="begin"/>
      </w:r>
      <w:r w:rsidRPr="001E4BB8">
        <w:instrText xml:space="preserve"> REF _Ref416720022 \h </w:instrText>
      </w:r>
      <w:r w:rsidR="001E4BB8">
        <w:instrText xml:space="preserve"> \* MERGEFORMAT </w:instrText>
      </w:r>
      <w:r w:rsidRPr="001E4BB8">
        <w:fldChar w:fldCharType="separate"/>
      </w:r>
      <w:r w:rsidR="000A6461" w:rsidRPr="001E4BB8">
        <w:t xml:space="preserve">Figure </w:t>
      </w:r>
      <w:r w:rsidR="000A6461">
        <w:rPr>
          <w:noProof/>
        </w:rPr>
        <w:t>9</w:t>
      </w:r>
      <w:r w:rsidRPr="001E4BB8">
        <w:fldChar w:fldCharType="end"/>
      </w:r>
      <w:r w:rsidRPr="001E4BB8">
        <w:t xml:space="preserve"> shows the flowchart of RNG operation. </w:t>
      </w:r>
    </w:p>
    <w:p w:rsidR="00F20326" w:rsidRPr="001E4BB8" w:rsidRDefault="00F20326" w:rsidP="00F20326">
      <w:pPr>
        <w:pStyle w:val="11"/>
        <w:ind w:left="100"/>
      </w:pPr>
      <w:r w:rsidRPr="001E4BB8">
        <w:t xml:space="preserve">A random number is automatically generated after powering on reset, </w:t>
      </w:r>
    </w:p>
    <w:p w:rsidR="00F20326" w:rsidRPr="001E4BB8" w:rsidRDefault="00F20326" w:rsidP="00F20326">
      <w:pPr>
        <w:pStyle w:val="11"/>
        <w:ind w:left="100"/>
      </w:pPr>
      <w:r w:rsidRPr="001E4BB8">
        <w:t>Follow the procedure below to manually generate a random number.</w:t>
      </w:r>
    </w:p>
    <w:p w:rsidR="00F20326" w:rsidRPr="001E4BB8" w:rsidRDefault="00F20326" w:rsidP="00F5711B">
      <w:pPr>
        <w:pStyle w:val="11"/>
        <w:numPr>
          <w:ilvl w:val="0"/>
          <w:numId w:val="29"/>
        </w:numPr>
        <w:ind w:leftChars="0"/>
      </w:pPr>
      <w:r w:rsidRPr="001E4BB8">
        <w:t>Change MODE to start/stop by register.</w:t>
      </w:r>
    </w:p>
    <w:p w:rsidR="00F20326" w:rsidRPr="001E4BB8" w:rsidRDefault="00F20326" w:rsidP="00F5711B">
      <w:pPr>
        <w:pStyle w:val="11"/>
        <w:numPr>
          <w:ilvl w:val="0"/>
          <w:numId w:val="29"/>
        </w:numPr>
        <w:ind w:leftChars="0"/>
      </w:pPr>
      <w:r w:rsidRPr="001E4BB8">
        <w:t>Change clock source / seed value / polynomial value if need.</w:t>
      </w:r>
    </w:p>
    <w:p w:rsidR="00F20326" w:rsidRPr="001E4BB8" w:rsidRDefault="00F20326" w:rsidP="00F5711B">
      <w:pPr>
        <w:pStyle w:val="11"/>
        <w:numPr>
          <w:ilvl w:val="0"/>
          <w:numId w:val="29"/>
        </w:numPr>
        <w:ind w:leftChars="0"/>
      </w:pPr>
      <w:r w:rsidRPr="001E4BB8">
        <w:t>Run and Stop the RNG.</w:t>
      </w:r>
    </w:p>
    <w:p w:rsidR="00F20326" w:rsidRPr="001E4BB8" w:rsidRDefault="00F20326" w:rsidP="00F5711B">
      <w:pPr>
        <w:pStyle w:val="11"/>
        <w:numPr>
          <w:ilvl w:val="0"/>
          <w:numId w:val="29"/>
        </w:numPr>
        <w:ind w:leftChars="0"/>
      </w:pPr>
      <w:r w:rsidRPr="001E4BB8">
        <w:t>Read Random value.</w:t>
      </w:r>
    </w:p>
    <w:p w:rsidR="00337125" w:rsidRPr="001E4BB8" w:rsidRDefault="00337125" w:rsidP="003248AA">
      <w:pPr>
        <w:pStyle w:val="11"/>
        <w:ind w:left="100"/>
      </w:pPr>
    </w:p>
    <w:p w:rsidR="00337125" w:rsidRPr="001E4BB8" w:rsidRDefault="00337125" w:rsidP="003248AA">
      <w:pPr>
        <w:pStyle w:val="11"/>
        <w:ind w:left="100"/>
        <w:jc w:val="center"/>
      </w:pPr>
      <w:r w:rsidRPr="001E4BB8">
        <w:object w:dxaOrig="3457" w:dyaOrig="11677">
          <v:shape id="_x0000_i1026" type="#_x0000_t75" style="width:136.45pt;height:482.25pt" o:ole="">
            <v:imagedata r:id="rId31" o:title=""/>
          </v:shape>
          <o:OLEObject Type="Embed" ProgID="Visio.Drawing.11" ShapeID="_x0000_i1026" DrawAspect="Content" ObjectID="_1594205034" r:id="rId32"/>
        </w:object>
      </w:r>
    </w:p>
    <w:p w:rsidR="00337125" w:rsidRPr="001E4BB8" w:rsidRDefault="00337125" w:rsidP="003248AA">
      <w:pPr>
        <w:pStyle w:val="a8"/>
        <w:rPr>
          <w:sz w:val="20"/>
        </w:rPr>
      </w:pPr>
      <w:bookmarkStart w:id="410" w:name="_Ref416720022"/>
      <w:bookmarkStart w:id="411" w:name="_Toc416977904"/>
      <w:bookmarkStart w:id="412" w:name="_Toc495569487"/>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9</w:t>
      </w:r>
      <w:r w:rsidRPr="001E4BB8">
        <w:rPr>
          <w:noProof/>
          <w:sz w:val="20"/>
        </w:rPr>
        <w:fldChar w:fldCharType="end"/>
      </w:r>
      <w:bookmarkEnd w:id="410"/>
      <w:r w:rsidRPr="001E4BB8">
        <w:rPr>
          <w:noProof/>
          <w:sz w:val="20"/>
        </w:rPr>
        <w:t>.</w:t>
      </w:r>
      <w:r w:rsidRPr="001E4BB8">
        <w:rPr>
          <w:sz w:val="20"/>
        </w:rPr>
        <w:t xml:space="preserve"> Flow chart of RNG operation</w:t>
      </w:r>
      <w:bookmarkEnd w:id="411"/>
      <w:bookmarkEnd w:id="412"/>
    </w:p>
    <w:p w:rsidR="0019429F" w:rsidRPr="001E4BB8" w:rsidRDefault="0019429F" w:rsidP="0019429F">
      <w:pPr>
        <w:pStyle w:val="11"/>
        <w:ind w:left="100"/>
      </w:pPr>
      <w:bookmarkStart w:id="413" w:name="_Ref417292348"/>
      <w:bookmarkStart w:id="414" w:name="_Ref417292352"/>
      <w:bookmarkStart w:id="415" w:name="_Toc416685143"/>
      <w:bookmarkStart w:id="416" w:name="_Toc416977305"/>
      <w:bookmarkEnd w:id="89"/>
    </w:p>
    <w:p w:rsidR="0019429F" w:rsidRPr="001E4BB8" w:rsidRDefault="0019429F" w:rsidP="00207BEE">
      <w:pPr>
        <w:pStyle w:val="21"/>
      </w:pPr>
      <w:bookmarkStart w:id="417" w:name="_Toc409707969"/>
      <w:bookmarkStart w:id="418" w:name="_Toc416977238"/>
      <w:bookmarkStart w:id="419" w:name="_Toc456011404"/>
      <w:bookmarkStart w:id="420" w:name="_Toc511315486"/>
      <w:r w:rsidRPr="001E4BB8">
        <w:lastRenderedPageBreak/>
        <w:t>Registers (Base address : 0x4000_7000)</w:t>
      </w:r>
      <w:bookmarkEnd w:id="417"/>
      <w:bookmarkEnd w:id="418"/>
      <w:bookmarkEnd w:id="419"/>
      <w:bookmarkEnd w:id="420"/>
    </w:p>
    <w:p w:rsidR="0019429F" w:rsidRPr="001E4BB8" w:rsidRDefault="0019429F" w:rsidP="00207BEE">
      <w:pPr>
        <w:pStyle w:val="32"/>
      </w:pPr>
      <w:bookmarkStart w:id="421" w:name="_Toc409707970"/>
      <w:bookmarkStart w:id="422" w:name="_Toc416977239"/>
      <w:bookmarkStart w:id="423" w:name="_Toc456011405"/>
      <w:bookmarkStart w:id="424" w:name="_Toc511315487"/>
      <w:r w:rsidRPr="001E4BB8">
        <w:t>RNG run register (RNG_RUN)</w:t>
      </w:r>
      <w:bookmarkEnd w:id="421"/>
      <w:bookmarkEnd w:id="422"/>
      <w:bookmarkEnd w:id="423"/>
      <w:bookmarkEnd w:id="424"/>
    </w:p>
    <w:p w:rsidR="0019429F" w:rsidRPr="001E4BB8" w:rsidRDefault="0019429F" w:rsidP="0019429F">
      <w:pPr>
        <w:pStyle w:val="affff3"/>
        <w:ind w:leftChars="0" w:left="0" w:firstLine="567"/>
      </w:pPr>
      <w:r w:rsidRPr="001E4BB8">
        <w:t>Address offset : 0x00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RUN</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0] RUN – run RNG shift register</w:t>
      </w:r>
    </w:p>
    <w:p w:rsidR="0019429F" w:rsidRPr="001E4BB8" w:rsidRDefault="0019429F" w:rsidP="0019429F">
      <w:pPr>
        <w:pStyle w:val="affff3"/>
      </w:pPr>
      <w:r w:rsidRPr="001E4BB8">
        <w:t>This bit written by S/W to run or stop RNG</w:t>
      </w:r>
    </w:p>
    <w:p w:rsidR="0019429F" w:rsidRPr="001E4BB8" w:rsidRDefault="0019429F" w:rsidP="0019429F">
      <w:pPr>
        <w:pStyle w:val="affff3"/>
      </w:pPr>
      <w:r w:rsidRPr="001E4BB8">
        <w:tab/>
        <w:t>0 : stop random number generator shift register</w:t>
      </w:r>
    </w:p>
    <w:p w:rsidR="0019429F" w:rsidRPr="001E4BB8" w:rsidRDefault="0019429F" w:rsidP="0019429F">
      <w:pPr>
        <w:pStyle w:val="affff3"/>
      </w:pPr>
      <w:r w:rsidRPr="001E4BB8">
        <w:tab/>
        <w:t>1 : run random number generator shift register</w:t>
      </w:r>
    </w:p>
    <w:p w:rsidR="0019429F" w:rsidRPr="001E4BB8" w:rsidRDefault="0019429F" w:rsidP="0019429F">
      <w:pPr>
        <w:pStyle w:val="affff3"/>
        <w:ind w:firstLine="800"/>
      </w:pPr>
    </w:p>
    <w:p w:rsidR="0019429F" w:rsidRPr="001E4BB8" w:rsidRDefault="0019429F" w:rsidP="00207BEE">
      <w:pPr>
        <w:pStyle w:val="32"/>
      </w:pPr>
      <w:bookmarkStart w:id="425" w:name="_Toc409707971"/>
      <w:bookmarkStart w:id="426" w:name="_Toc416977240"/>
      <w:bookmarkStart w:id="427" w:name="_Toc456011406"/>
      <w:bookmarkStart w:id="428" w:name="_Toc511315488"/>
      <w:r w:rsidRPr="001E4BB8">
        <w:t>RNG SEED register (RNG_SEED)</w:t>
      </w:r>
      <w:bookmarkEnd w:id="425"/>
      <w:bookmarkEnd w:id="426"/>
      <w:bookmarkEnd w:id="427"/>
      <w:bookmarkEnd w:id="428"/>
    </w:p>
    <w:p w:rsidR="0019429F" w:rsidRPr="001E4BB8" w:rsidRDefault="0019429F" w:rsidP="0019429F">
      <w:pPr>
        <w:pStyle w:val="affff3"/>
        <w:ind w:leftChars="0" w:left="0" w:firstLine="567"/>
      </w:pPr>
      <w:r w:rsidRPr="001E4BB8">
        <w:t>Address offset : 0x00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ind w:leftChars="0" w:left="0"/>
              <w:jc w:val="center"/>
              <w:rPr>
                <w:color w:val="A6A6A6" w:themeColor="background1" w:themeShade="A6"/>
                <w:sz w:val="18"/>
              </w:rPr>
            </w:pPr>
            <w:r w:rsidRPr="001E4BB8">
              <w:rPr>
                <w:sz w:val="18"/>
              </w:rPr>
              <w:t>SEED[31:16]</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0"/>
              </w:rPr>
            </w:pPr>
            <w:r w:rsidRPr="001E4BB8">
              <w:rPr>
                <w:sz w:val="18"/>
              </w:rPr>
              <w:t>SEED[15: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31:0] SEED – seed value of random number generator shift register</w:t>
      </w:r>
    </w:p>
    <w:p w:rsidR="0019429F" w:rsidRPr="001E4BB8" w:rsidRDefault="0019429F" w:rsidP="0019429F">
      <w:pPr>
        <w:ind w:left="795" w:right="200"/>
        <w:rPr>
          <w:rFonts w:ascii="Trebuchet MS" w:eastAsiaTheme="minorHAnsi" w:hAnsi="Trebuchet MS"/>
          <w:szCs w:val="20"/>
        </w:rPr>
      </w:pPr>
      <w:r w:rsidRPr="001E4BB8">
        <w:rPr>
          <w:rFonts w:ascii="Trebuchet MS" w:eastAsiaTheme="minorHAnsi" w:hAnsi="Trebuchet MS"/>
          <w:szCs w:val="20"/>
        </w:rPr>
        <w:t>These bits written by S/W to set seed value of RNG before start(run) RNG shift register</w:t>
      </w:r>
    </w:p>
    <w:p w:rsidR="0019429F" w:rsidRPr="001E4BB8" w:rsidRDefault="0019429F" w:rsidP="0019429F">
      <w:pPr>
        <w:ind w:right="200"/>
        <w:rPr>
          <w:rFonts w:ascii="Trebuchet MS" w:eastAsiaTheme="minorHAnsi" w:hAnsi="Trebuchet MS"/>
          <w:szCs w:val="20"/>
        </w:rPr>
      </w:pPr>
    </w:p>
    <w:p w:rsidR="0019429F" w:rsidRPr="001E4BB8" w:rsidRDefault="0019429F" w:rsidP="00207BEE">
      <w:pPr>
        <w:pStyle w:val="32"/>
      </w:pPr>
      <w:bookmarkStart w:id="429" w:name="_Toc409707972"/>
      <w:bookmarkStart w:id="430" w:name="_Toc416977241"/>
      <w:bookmarkStart w:id="431" w:name="_Toc456011407"/>
      <w:bookmarkStart w:id="432" w:name="_Toc511315489"/>
      <w:r w:rsidRPr="001E4BB8">
        <w:t>RNG clock select register (RNG_CLKSEL)</w:t>
      </w:r>
      <w:bookmarkEnd w:id="429"/>
      <w:bookmarkEnd w:id="430"/>
      <w:bookmarkEnd w:id="431"/>
      <w:bookmarkEnd w:id="432"/>
    </w:p>
    <w:p w:rsidR="0019429F" w:rsidRPr="001E4BB8" w:rsidRDefault="0019429F" w:rsidP="0019429F">
      <w:pPr>
        <w:pStyle w:val="affff3"/>
        <w:ind w:leftChars="0" w:left="0" w:firstLine="567"/>
      </w:pPr>
      <w:r w:rsidRPr="001E4BB8">
        <w:t>Address offset : 0x00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6"/>
        <w:gridCol w:w="249"/>
        <w:gridCol w:w="319"/>
        <w:gridCol w:w="266"/>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lastRenderedPageBreak/>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67" w:type="dxa"/>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68" w:type="dxa"/>
            <w:gridSpan w:val="2"/>
            <w:tcBorders>
              <w:top w:val="single" w:sz="4" w:space="0" w:color="auto"/>
            </w:tcBorders>
          </w:tcPr>
          <w:p w:rsidR="0019429F" w:rsidRPr="001E4BB8" w:rsidRDefault="0019429F" w:rsidP="0019429F">
            <w:pPr>
              <w:pStyle w:val="affff3"/>
              <w:ind w:leftChars="0" w:left="0"/>
              <w:jc w:val="center"/>
              <w:rPr>
                <w:sz w:val="4"/>
              </w:rPr>
            </w:pPr>
          </w:p>
        </w:tc>
        <w:tc>
          <w:tcPr>
            <w:tcW w:w="851"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67" w:type="dxa"/>
            <w:tcBorders>
              <w:bottom w:val="single" w:sz="4" w:space="0" w:color="auto"/>
            </w:tcBorders>
          </w:tcPr>
          <w:p w:rsidR="0019429F" w:rsidRPr="001E4BB8" w:rsidRDefault="0019429F" w:rsidP="0019429F">
            <w:pPr>
              <w:pStyle w:val="affff3"/>
              <w:ind w:leftChars="0" w:left="0"/>
              <w:jc w:val="center"/>
            </w:pPr>
            <w:r w:rsidRPr="001E4BB8">
              <w:t>15</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67"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68"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851" w:type="dxa"/>
            <w:gridSpan w:val="2"/>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67"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color w:val="A6A6A6" w:themeColor="background1" w:themeShade="A6"/>
                <w:sz w:val="18"/>
              </w:rPr>
              <w:t>res</w:t>
            </w:r>
          </w:p>
        </w:tc>
        <w:tc>
          <w:tcPr>
            <w:tcW w:w="851"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CLKSEL</w:t>
            </w:r>
          </w:p>
        </w:tc>
      </w:tr>
      <w:tr w:rsidR="0019429F" w:rsidRPr="001E4BB8" w:rsidTr="0019429F">
        <w:tc>
          <w:tcPr>
            <w:tcW w:w="567"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851"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0] CLKSEL – select clock source register of RNG shift register</w:t>
      </w:r>
    </w:p>
    <w:p w:rsidR="0019429F" w:rsidRPr="001E4BB8" w:rsidRDefault="0019429F" w:rsidP="0019429F">
      <w:pPr>
        <w:pStyle w:val="affff3"/>
      </w:pPr>
      <w:r w:rsidRPr="001E4BB8">
        <w:t>This bit written by S/W to select clock source of RNG shift register</w:t>
      </w:r>
    </w:p>
    <w:p w:rsidR="0019429F" w:rsidRPr="001E4BB8" w:rsidRDefault="0019429F" w:rsidP="0019429F">
      <w:pPr>
        <w:pStyle w:val="affff3"/>
      </w:pPr>
      <w:r w:rsidRPr="001E4BB8">
        <w:tab/>
        <w:t>0 : RNG clock (refer to clock generator block)</w:t>
      </w:r>
    </w:p>
    <w:p w:rsidR="0019429F" w:rsidRPr="001E4BB8" w:rsidRDefault="0019429F" w:rsidP="0019429F">
      <w:pPr>
        <w:pStyle w:val="affff3"/>
      </w:pPr>
      <w:r w:rsidRPr="001E4BB8">
        <w:tab/>
        <w:t>1 : PCLK</w:t>
      </w:r>
    </w:p>
    <w:p w:rsidR="0019429F" w:rsidRPr="001E4BB8" w:rsidRDefault="0019429F" w:rsidP="0019429F">
      <w:pPr>
        <w:ind w:right="200"/>
        <w:rPr>
          <w:rFonts w:ascii="Trebuchet MS" w:eastAsiaTheme="minorHAnsi" w:hAnsi="Trebuchet MS"/>
          <w:szCs w:val="20"/>
        </w:rPr>
      </w:pPr>
    </w:p>
    <w:p w:rsidR="0019429F" w:rsidRPr="001E4BB8" w:rsidRDefault="0019429F" w:rsidP="00207BEE">
      <w:pPr>
        <w:pStyle w:val="32"/>
      </w:pPr>
      <w:bookmarkStart w:id="433" w:name="_Toc409707973"/>
      <w:bookmarkStart w:id="434" w:name="_Toc416977242"/>
      <w:bookmarkStart w:id="435" w:name="_Toc456011408"/>
      <w:bookmarkStart w:id="436" w:name="_Toc511315490"/>
      <w:r w:rsidRPr="001E4BB8">
        <w:t>RNG manual mode select register (RNG_MODE)</w:t>
      </w:r>
      <w:bookmarkEnd w:id="433"/>
      <w:bookmarkEnd w:id="434"/>
      <w:bookmarkEnd w:id="435"/>
      <w:bookmarkEnd w:id="436"/>
    </w:p>
    <w:p w:rsidR="0019429F" w:rsidRPr="001E4BB8" w:rsidRDefault="0019429F" w:rsidP="0019429F">
      <w:pPr>
        <w:pStyle w:val="affff3"/>
        <w:ind w:leftChars="0" w:left="0" w:firstLine="567"/>
      </w:pPr>
      <w:r w:rsidRPr="001E4BB8">
        <w:t>Address offset : 0x00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6"/>
        <w:gridCol w:w="8"/>
        <w:gridCol w:w="569"/>
        <w:gridCol w:w="16"/>
        <w:gridCol w:w="560"/>
        <w:gridCol w:w="25"/>
        <w:gridCol w:w="552"/>
        <w:gridCol w:w="33"/>
        <w:gridCol w:w="543"/>
        <w:gridCol w:w="42"/>
        <w:gridCol w:w="535"/>
        <w:gridCol w:w="49"/>
        <w:gridCol w:w="527"/>
        <w:gridCol w:w="58"/>
        <w:gridCol w:w="519"/>
        <w:gridCol w:w="66"/>
        <w:gridCol w:w="510"/>
        <w:gridCol w:w="75"/>
        <w:gridCol w:w="502"/>
        <w:gridCol w:w="83"/>
        <w:gridCol w:w="493"/>
        <w:gridCol w:w="91"/>
        <w:gridCol w:w="486"/>
        <w:gridCol w:w="99"/>
        <w:gridCol w:w="477"/>
        <w:gridCol w:w="108"/>
        <w:gridCol w:w="469"/>
        <w:gridCol w:w="116"/>
        <w:gridCol w:w="461"/>
        <w:gridCol w:w="124"/>
        <w:gridCol w:w="585"/>
      </w:tblGrid>
      <w:tr w:rsidR="0019429F" w:rsidRPr="001E4BB8" w:rsidTr="0019429F">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76" w:type="dxa"/>
            <w:tcBorders>
              <w:top w:val="single" w:sz="4" w:space="0" w:color="auto"/>
            </w:tcBorders>
          </w:tcPr>
          <w:p w:rsidR="0019429F" w:rsidRPr="001E4BB8" w:rsidRDefault="0019429F" w:rsidP="0019429F">
            <w:pPr>
              <w:pStyle w:val="affff3"/>
              <w:ind w:leftChars="0" w:left="0"/>
              <w:jc w:val="center"/>
              <w:rPr>
                <w:sz w:val="4"/>
              </w:rPr>
            </w:pPr>
          </w:p>
        </w:tc>
        <w:tc>
          <w:tcPr>
            <w:tcW w:w="5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6"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6"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6"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6"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6"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6"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577" w:type="dxa"/>
            <w:gridSpan w:val="2"/>
            <w:tcBorders>
              <w:top w:val="single" w:sz="4" w:space="0" w:color="auto"/>
            </w:tcBorders>
          </w:tcPr>
          <w:p w:rsidR="0019429F" w:rsidRPr="001E4BB8" w:rsidRDefault="0019429F" w:rsidP="0019429F">
            <w:pPr>
              <w:pStyle w:val="affff3"/>
              <w:ind w:leftChars="0" w:left="0"/>
              <w:jc w:val="center"/>
              <w:rPr>
                <w:sz w:val="4"/>
              </w:rPr>
            </w:pPr>
          </w:p>
        </w:tc>
        <w:tc>
          <w:tcPr>
            <w:tcW w:w="709"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76" w:type="dxa"/>
            <w:tcBorders>
              <w:bottom w:val="single" w:sz="4" w:space="0" w:color="auto"/>
            </w:tcBorders>
          </w:tcPr>
          <w:p w:rsidR="0019429F" w:rsidRPr="001E4BB8" w:rsidRDefault="0019429F" w:rsidP="0019429F">
            <w:pPr>
              <w:pStyle w:val="affff3"/>
              <w:ind w:leftChars="0" w:left="0"/>
              <w:jc w:val="center"/>
            </w:pPr>
            <w:r w:rsidRPr="001E4BB8">
              <w:t>15</w:t>
            </w:r>
          </w:p>
        </w:tc>
        <w:tc>
          <w:tcPr>
            <w:tcW w:w="577"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76"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77"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76"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77"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76"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77"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76" w:type="dxa"/>
            <w:gridSpan w:val="2"/>
            <w:tcBorders>
              <w:bottom w:val="single" w:sz="4" w:space="0" w:color="auto"/>
            </w:tcBorders>
          </w:tcPr>
          <w:p w:rsidR="0019429F" w:rsidRPr="001E4BB8" w:rsidRDefault="0019429F" w:rsidP="0019429F">
            <w:pPr>
              <w:pStyle w:val="affff3"/>
              <w:ind w:leftChars="0" w:left="0"/>
              <w:jc w:val="center"/>
            </w:pPr>
            <w:r w:rsidRPr="001E4BB8">
              <w:t>7</w:t>
            </w:r>
          </w:p>
        </w:tc>
        <w:tc>
          <w:tcPr>
            <w:tcW w:w="577"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76"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77"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76"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77"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77" w:type="dxa"/>
            <w:gridSpan w:val="2"/>
            <w:tcBorders>
              <w:bottom w:val="single" w:sz="4" w:space="0" w:color="auto"/>
            </w:tcBorders>
          </w:tcPr>
          <w:p w:rsidR="0019429F" w:rsidRPr="001E4BB8" w:rsidRDefault="0019429F" w:rsidP="0019429F">
            <w:pPr>
              <w:pStyle w:val="affff3"/>
              <w:ind w:leftChars="0" w:left="0"/>
              <w:jc w:val="center"/>
            </w:pPr>
            <w:r w:rsidRPr="001E4BB8">
              <w:t>1</w:t>
            </w:r>
          </w:p>
        </w:tc>
        <w:tc>
          <w:tcPr>
            <w:tcW w:w="709" w:type="dxa"/>
            <w:gridSpan w:val="2"/>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7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77"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color w:val="A6A6A6" w:themeColor="background1" w:themeShade="A6"/>
                <w:sz w:val="18"/>
              </w:rPr>
              <w:t>res</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MODE</w:t>
            </w:r>
          </w:p>
        </w:tc>
      </w:tr>
      <w:tr w:rsidR="0019429F" w:rsidRPr="001E4BB8" w:rsidTr="0019429F">
        <w:tc>
          <w:tcPr>
            <w:tcW w:w="57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7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709"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0] MODE – RNG run mode select register</w:t>
      </w:r>
    </w:p>
    <w:p w:rsidR="0019429F" w:rsidRPr="001E4BB8" w:rsidRDefault="0019429F" w:rsidP="0019429F">
      <w:pPr>
        <w:pStyle w:val="affff3"/>
      </w:pPr>
      <w:r w:rsidRPr="001E4BB8">
        <w:t>This bit written by S/W to select which mode</w:t>
      </w:r>
    </w:p>
    <w:p w:rsidR="0019429F" w:rsidRPr="001E4BB8" w:rsidRDefault="0019429F" w:rsidP="0019429F">
      <w:pPr>
        <w:pStyle w:val="affff3"/>
      </w:pPr>
      <w:r w:rsidRPr="001E4BB8">
        <w:tab/>
        <w:t>0 : run/stop by PLL_LOCK signal (which is for power on random number)</w:t>
      </w:r>
    </w:p>
    <w:p w:rsidR="0019429F" w:rsidRPr="001E4BB8" w:rsidRDefault="0019429F" w:rsidP="0019429F">
      <w:pPr>
        <w:pStyle w:val="affff3"/>
      </w:pPr>
      <w:r w:rsidRPr="001E4BB8">
        <w:tab/>
        <w:t>1 : run/stop by RNG_RUN register (refer 1.4.1)R</w:t>
      </w:r>
    </w:p>
    <w:p w:rsidR="0019429F" w:rsidRPr="001E4BB8" w:rsidRDefault="0019429F" w:rsidP="0019429F">
      <w:pPr>
        <w:pStyle w:val="affff3"/>
      </w:pPr>
    </w:p>
    <w:p w:rsidR="0019429F" w:rsidRPr="001E4BB8" w:rsidRDefault="0019429F" w:rsidP="0019429F">
      <w:pPr>
        <w:pStyle w:val="affff3"/>
      </w:pPr>
    </w:p>
    <w:p w:rsidR="0019429F" w:rsidRPr="001E4BB8" w:rsidRDefault="0019429F" w:rsidP="0019429F">
      <w:pPr>
        <w:pStyle w:val="affff3"/>
      </w:pPr>
    </w:p>
    <w:p w:rsidR="0019429F" w:rsidRPr="001E4BB8" w:rsidRDefault="0019429F" w:rsidP="00207BEE">
      <w:pPr>
        <w:pStyle w:val="32"/>
      </w:pPr>
      <w:bookmarkStart w:id="437" w:name="_Toc409707974"/>
      <w:bookmarkStart w:id="438" w:name="_Toc416977243"/>
      <w:bookmarkStart w:id="439" w:name="_Toc456011409"/>
      <w:bookmarkStart w:id="440" w:name="_Toc511315491"/>
      <w:r w:rsidRPr="001E4BB8">
        <w:t>RNG random number value register (RNG_RN)</w:t>
      </w:r>
      <w:bookmarkEnd w:id="437"/>
      <w:bookmarkEnd w:id="438"/>
      <w:bookmarkEnd w:id="439"/>
      <w:bookmarkEnd w:id="440"/>
    </w:p>
    <w:p w:rsidR="0019429F" w:rsidRPr="001E4BB8" w:rsidRDefault="0019429F" w:rsidP="0019429F">
      <w:pPr>
        <w:pStyle w:val="affff3"/>
        <w:ind w:leftChars="0" w:left="0" w:firstLine="567"/>
      </w:pPr>
      <w:r w:rsidRPr="001E4BB8">
        <w:t>Address offset : 0x01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ind w:leftChars="0" w:left="0"/>
              <w:jc w:val="center"/>
              <w:rPr>
                <w:color w:val="A6A6A6" w:themeColor="background1" w:themeShade="A6"/>
                <w:sz w:val="18"/>
              </w:rPr>
            </w:pPr>
            <w:r w:rsidRPr="001E4BB8">
              <w:rPr>
                <w:sz w:val="18"/>
              </w:rPr>
              <w:t>RN[31:16]</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lastRenderedPageBreak/>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0"/>
              </w:rPr>
            </w:pPr>
            <w:r w:rsidRPr="001E4BB8">
              <w:rPr>
                <w:sz w:val="18"/>
              </w:rPr>
              <w:t>RN[15: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t>
            </w:r>
          </w:p>
        </w:tc>
      </w:tr>
    </w:tbl>
    <w:p w:rsidR="0019429F" w:rsidRPr="001E4BB8" w:rsidRDefault="0019429F" w:rsidP="0019429F">
      <w:pPr>
        <w:pStyle w:val="affff3"/>
      </w:pPr>
    </w:p>
    <w:p w:rsidR="0019429F" w:rsidRPr="001E4BB8" w:rsidRDefault="0019429F" w:rsidP="0019429F">
      <w:pPr>
        <w:pStyle w:val="affff3"/>
      </w:pPr>
      <w:r w:rsidRPr="001E4BB8">
        <w:t>[31:0] RN – random number of RNG shift register</w:t>
      </w:r>
    </w:p>
    <w:p w:rsidR="0019429F" w:rsidRPr="001E4BB8" w:rsidRDefault="0019429F" w:rsidP="0019429F">
      <w:pPr>
        <w:ind w:right="200"/>
        <w:rPr>
          <w:rFonts w:ascii="Trebuchet MS" w:eastAsiaTheme="minorHAnsi" w:hAnsi="Trebuchet MS"/>
          <w:szCs w:val="20"/>
        </w:rPr>
      </w:pPr>
      <w:r w:rsidRPr="001E4BB8">
        <w:rPr>
          <w:rFonts w:ascii="Trebuchet MS" w:eastAsiaTheme="minorHAnsi" w:hAnsi="Trebuchet MS"/>
          <w:szCs w:val="20"/>
        </w:rPr>
        <w:tab/>
        <w:t>These bits are read only registers.</w:t>
      </w:r>
    </w:p>
    <w:p w:rsidR="0019429F" w:rsidRPr="001E4BB8" w:rsidRDefault="0019429F" w:rsidP="0019429F">
      <w:pPr>
        <w:pStyle w:val="affff3"/>
      </w:pPr>
    </w:p>
    <w:p w:rsidR="0019429F" w:rsidRPr="001E4BB8" w:rsidRDefault="0019429F" w:rsidP="00207BEE">
      <w:pPr>
        <w:pStyle w:val="32"/>
      </w:pPr>
      <w:bookmarkStart w:id="441" w:name="_Toc409707975"/>
      <w:bookmarkStart w:id="442" w:name="_Toc416977244"/>
      <w:bookmarkStart w:id="443" w:name="_Toc456011410"/>
      <w:bookmarkStart w:id="444" w:name="_Toc511315492"/>
      <w:r w:rsidRPr="001E4BB8">
        <w:t>RNG polynomial register (RNG_POLY)</w:t>
      </w:r>
      <w:bookmarkEnd w:id="441"/>
      <w:bookmarkEnd w:id="442"/>
      <w:bookmarkEnd w:id="443"/>
      <w:bookmarkEnd w:id="444"/>
    </w:p>
    <w:p w:rsidR="0019429F" w:rsidRPr="001E4BB8" w:rsidRDefault="0019429F" w:rsidP="0019429F">
      <w:pPr>
        <w:pStyle w:val="affff3"/>
        <w:ind w:leftChars="0" w:left="0" w:firstLine="567"/>
      </w:pPr>
      <w:r w:rsidRPr="001E4BB8">
        <w:t>Address offset : 0x014</w:t>
      </w:r>
    </w:p>
    <w:p w:rsidR="0019429F" w:rsidRPr="001E4BB8" w:rsidRDefault="0019429F" w:rsidP="0019429F">
      <w:pPr>
        <w:pStyle w:val="affff3"/>
        <w:ind w:leftChars="0" w:left="0" w:firstLine="567"/>
      </w:pPr>
      <w:r w:rsidRPr="001E4BB8">
        <w:t>Reset value : 0xE000_0202</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ind w:leftChars="0" w:left="0"/>
              <w:jc w:val="center"/>
              <w:rPr>
                <w:color w:val="A6A6A6" w:themeColor="background1" w:themeShade="A6"/>
                <w:sz w:val="18"/>
              </w:rPr>
            </w:pPr>
            <w:r w:rsidRPr="001E4BB8">
              <w:rPr>
                <w:sz w:val="18"/>
              </w:rPr>
              <w:t>POLY[31:16]</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spacing w:line="240" w:lineRule="atLeast"/>
              <w:ind w:leftChars="0" w:left="0"/>
              <w:jc w:val="center"/>
              <w:rPr>
                <w:sz w:val="10"/>
              </w:rPr>
            </w:pPr>
            <w:r w:rsidRPr="001E4BB8">
              <w:rPr>
                <w:sz w:val="18"/>
              </w:rPr>
              <w:t>POLY[15:0]</w:t>
            </w:r>
          </w:p>
        </w:tc>
      </w:tr>
      <w:tr w:rsidR="0019429F" w:rsidRPr="001E4BB8" w:rsidTr="0019429F">
        <w:tc>
          <w:tcPr>
            <w:tcW w:w="9357" w:type="dxa"/>
            <w:gridSpan w:val="16"/>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31:0] POLY – 32bit polynomial of random number generator</w:t>
      </w:r>
    </w:p>
    <w:p w:rsidR="0019429F" w:rsidRPr="001E4BB8" w:rsidRDefault="0019429F" w:rsidP="0019429F">
      <w:pPr>
        <w:ind w:right="200"/>
        <w:rPr>
          <w:rFonts w:ascii="Trebuchet MS" w:eastAsiaTheme="minorHAnsi" w:hAnsi="Trebuchet MS"/>
          <w:szCs w:val="20"/>
        </w:rPr>
      </w:pPr>
      <w:r w:rsidRPr="001E4BB8">
        <w:rPr>
          <w:rFonts w:ascii="Trebuchet MS" w:eastAsiaTheme="minorHAnsi" w:hAnsi="Trebuchet MS"/>
          <w:szCs w:val="20"/>
        </w:rPr>
        <w:tab/>
        <w:t>These bits are written by S/W to modify the formula of random number generator</w:t>
      </w:r>
    </w:p>
    <w:p w:rsidR="0019429F" w:rsidRPr="001E4BB8" w:rsidRDefault="0019429F" w:rsidP="0019429F">
      <w:pPr>
        <w:ind w:right="200"/>
        <w:rPr>
          <w:rFonts w:ascii="Trebuchet MS" w:eastAsiaTheme="minorHAnsi" w:hAnsi="Trebuchet MS"/>
          <w:i/>
          <w:szCs w:val="20"/>
        </w:rPr>
      </w:pPr>
      <w:r w:rsidRPr="001E4BB8">
        <w:rPr>
          <w:rFonts w:ascii="Trebuchet MS" w:eastAsiaTheme="minorHAnsi" w:hAnsi="Trebuchet MS"/>
          <w:szCs w:val="20"/>
        </w:rPr>
        <w:tab/>
        <w:t xml:space="preserve">Default polynomial: </w:t>
      </w:r>
      <w:r w:rsidRPr="001E4BB8">
        <w:rPr>
          <w:rFonts w:ascii="Trebuchet MS" w:eastAsiaTheme="minorHAnsi" w:hAnsi="Trebuchet MS"/>
          <w:i/>
          <w:szCs w:val="20"/>
        </w:rPr>
        <w:t>F(x) = x</w:t>
      </w:r>
      <w:r w:rsidRPr="001E4BB8">
        <w:rPr>
          <w:rFonts w:ascii="Trebuchet MS" w:eastAsiaTheme="minorHAnsi" w:hAnsi="Trebuchet MS"/>
          <w:i/>
          <w:szCs w:val="20"/>
          <w:vertAlign w:val="superscript"/>
        </w:rPr>
        <w:t>31</w:t>
      </w:r>
      <w:r w:rsidRPr="001E4BB8">
        <w:rPr>
          <w:rFonts w:ascii="Trebuchet MS" w:eastAsiaTheme="minorHAnsi" w:hAnsi="Trebuchet MS"/>
          <w:i/>
          <w:szCs w:val="20"/>
        </w:rPr>
        <w:t xml:space="preserve"> + x</w:t>
      </w:r>
      <w:r w:rsidRPr="001E4BB8">
        <w:rPr>
          <w:rFonts w:ascii="Trebuchet MS" w:eastAsiaTheme="minorHAnsi" w:hAnsi="Trebuchet MS"/>
          <w:i/>
          <w:szCs w:val="20"/>
          <w:vertAlign w:val="superscript"/>
        </w:rPr>
        <w:t>30</w:t>
      </w:r>
      <w:r w:rsidRPr="001E4BB8">
        <w:rPr>
          <w:rFonts w:ascii="Trebuchet MS" w:eastAsiaTheme="minorHAnsi" w:hAnsi="Trebuchet MS"/>
          <w:i/>
          <w:szCs w:val="20"/>
        </w:rPr>
        <w:t xml:space="preserve"> + x</w:t>
      </w:r>
      <w:r w:rsidRPr="001E4BB8">
        <w:rPr>
          <w:rFonts w:ascii="Trebuchet MS" w:eastAsiaTheme="minorHAnsi" w:hAnsi="Trebuchet MS"/>
          <w:i/>
          <w:szCs w:val="20"/>
          <w:vertAlign w:val="superscript"/>
        </w:rPr>
        <w:t>29</w:t>
      </w:r>
      <w:r w:rsidRPr="001E4BB8">
        <w:rPr>
          <w:rFonts w:ascii="Trebuchet MS" w:eastAsiaTheme="minorHAnsi" w:hAnsi="Trebuchet MS"/>
          <w:i/>
          <w:szCs w:val="20"/>
        </w:rPr>
        <w:t xml:space="preserve"> + x</w:t>
      </w:r>
      <w:r w:rsidRPr="001E4BB8">
        <w:rPr>
          <w:rFonts w:ascii="Trebuchet MS" w:eastAsiaTheme="minorHAnsi" w:hAnsi="Trebuchet MS"/>
          <w:i/>
          <w:szCs w:val="20"/>
          <w:vertAlign w:val="superscript"/>
        </w:rPr>
        <w:t>9</w:t>
      </w:r>
      <w:r w:rsidRPr="001E4BB8">
        <w:rPr>
          <w:rFonts w:ascii="Trebuchet MS" w:eastAsiaTheme="minorHAnsi" w:hAnsi="Trebuchet MS"/>
          <w:i/>
          <w:szCs w:val="20"/>
        </w:rPr>
        <w:t xml:space="preserve"> + x</w:t>
      </w:r>
    </w:p>
    <w:p w:rsidR="0019429F" w:rsidRPr="001E4BB8" w:rsidRDefault="0019429F" w:rsidP="0019429F">
      <w:pPr>
        <w:rPr>
          <w:rFonts w:ascii="Trebuchet MS" w:eastAsiaTheme="minorHAnsi" w:hAnsi="Trebuchet MS"/>
          <w:i/>
          <w:szCs w:val="20"/>
        </w:rPr>
      </w:pPr>
      <w:r w:rsidRPr="001E4BB8">
        <w:rPr>
          <w:rFonts w:ascii="Trebuchet MS" w:eastAsiaTheme="minorHAnsi" w:hAnsi="Trebuchet MS"/>
          <w:i/>
          <w:szCs w:val="20"/>
        </w:rPr>
        <w:br w:type="page"/>
      </w:r>
    </w:p>
    <w:p w:rsidR="0019429F" w:rsidRPr="001E4BB8" w:rsidRDefault="0019429F" w:rsidP="00207BEE">
      <w:pPr>
        <w:pStyle w:val="21"/>
      </w:pPr>
      <w:bookmarkStart w:id="445" w:name="_Toc409707976"/>
      <w:bookmarkStart w:id="446" w:name="_Toc416977245"/>
      <w:bookmarkStart w:id="447" w:name="_Toc456011411"/>
      <w:bookmarkStart w:id="448" w:name="_Toc511315493"/>
      <w:r w:rsidRPr="001E4BB8">
        <w:lastRenderedPageBreak/>
        <w:t>Register map</w:t>
      </w:r>
      <w:bookmarkEnd w:id="445"/>
      <w:bookmarkEnd w:id="446"/>
      <w:bookmarkEnd w:id="447"/>
      <w:bookmarkEnd w:id="448"/>
    </w:p>
    <w:p w:rsidR="0019429F" w:rsidRPr="001E4BB8" w:rsidRDefault="0019429F" w:rsidP="0019429F">
      <w:pPr>
        <w:pStyle w:val="11"/>
        <w:ind w:leftChars="0" w:left="0"/>
      </w:pPr>
      <w:r w:rsidRPr="001E4BB8">
        <w:t xml:space="preserve">The following </w:t>
      </w:r>
      <w:r w:rsidRPr="001E4BB8">
        <w:fldChar w:fldCharType="begin"/>
      </w:r>
      <w:r w:rsidRPr="001E4BB8">
        <w:instrText xml:space="preserve"> REF _Ref417052777 \h </w:instrText>
      </w:r>
      <w:r w:rsidR="001E4BB8">
        <w:instrText xml:space="preserve"> \* MERGEFORMAT </w:instrText>
      </w:r>
      <w:r w:rsidRPr="001E4BB8">
        <w:fldChar w:fldCharType="separate"/>
      </w:r>
      <w:r w:rsidR="000A6461" w:rsidRPr="001E4BB8">
        <w:t xml:space="preserve">Table </w:t>
      </w:r>
      <w:r w:rsidR="000A6461">
        <w:rPr>
          <w:noProof/>
        </w:rPr>
        <w:t>8</w:t>
      </w:r>
      <w:r w:rsidRPr="001E4BB8">
        <w:fldChar w:fldCharType="end"/>
      </w:r>
      <w:r w:rsidRPr="001E4BB8">
        <w:t xml:space="preserve"> summarizes the RNG registers.</w:t>
      </w:r>
    </w:p>
    <w:p w:rsidR="0019429F" w:rsidRPr="001E4BB8" w:rsidRDefault="0019429F" w:rsidP="0019429F">
      <w:pPr>
        <w:ind w:right="200"/>
        <w:rPr>
          <w:rFonts w:ascii="Trebuchet MS" w:eastAsiaTheme="minorHAnsi" w:hAnsi="Trebuchet MS"/>
          <w:szCs w:val="20"/>
        </w:rPr>
      </w:pPr>
    </w:p>
    <w:p w:rsidR="0019429F" w:rsidRPr="001E4BB8" w:rsidRDefault="0019429F" w:rsidP="0019429F">
      <w:pPr>
        <w:pStyle w:val="fig"/>
        <w:rPr>
          <w:rFonts w:hAnsi="Trebuchet MS"/>
        </w:rPr>
      </w:pPr>
      <w:bookmarkStart w:id="449" w:name="_Ref417052777"/>
      <w:bookmarkStart w:id="450" w:name="_Toc452711597"/>
      <w:bookmarkStart w:id="451" w:name="_Toc496786737"/>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8</w:t>
      </w:r>
      <w:r w:rsidRPr="001E4BB8">
        <w:rPr>
          <w:rFonts w:hAnsi="Trebuchet MS"/>
          <w:noProof/>
        </w:rPr>
        <w:fldChar w:fldCharType="end"/>
      </w:r>
      <w:bookmarkEnd w:id="449"/>
      <w:r w:rsidRPr="001E4BB8">
        <w:rPr>
          <w:rFonts w:hAnsi="Trebuchet MS"/>
        </w:rPr>
        <w:t xml:space="preserve">  RNG register map and reset values</w:t>
      </w:r>
      <w:bookmarkEnd w:id="450"/>
      <w:bookmarkEnd w:id="451"/>
    </w:p>
    <w:p w:rsidR="0019429F" w:rsidRPr="001E4BB8" w:rsidRDefault="0019429F" w:rsidP="0019429F">
      <w:pPr>
        <w:pStyle w:val="11"/>
        <w:ind w:left="100"/>
      </w:pPr>
      <w:r w:rsidRPr="001E4BB8">
        <w:rPr>
          <w:noProof/>
        </w:rPr>
        <w:drawing>
          <wp:inline distT="0" distB="0" distL="0" distR="0" wp14:anchorId="77679ACC" wp14:editId="5CAA8536">
            <wp:extent cx="5400675" cy="2684493"/>
            <wp:effectExtent l="0" t="0" r="0" b="1905"/>
            <wp:docPr id="95" name="그림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675" cy="2684493"/>
                    </a:xfrm>
                    <a:prstGeom prst="rect">
                      <a:avLst/>
                    </a:prstGeom>
                    <a:noFill/>
                    <a:ln>
                      <a:noFill/>
                    </a:ln>
                  </pic:spPr>
                </pic:pic>
              </a:graphicData>
            </a:graphic>
          </wp:inline>
        </w:drawing>
      </w:r>
    </w:p>
    <w:p w:rsidR="0019429F" w:rsidRPr="001E4BB8" w:rsidRDefault="0019429F" w:rsidP="0019429F">
      <w:pPr>
        <w:pStyle w:val="a8"/>
        <w:jc w:val="left"/>
        <w:rPr>
          <w:rFonts w:eastAsiaTheme="minorHAnsi"/>
        </w:rPr>
      </w:pPr>
    </w:p>
    <w:p w:rsidR="0019429F" w:rsidRPr="001E4BB8" w:rsidRDefault="0019429F" w:rsidP="0019429F">
      <w:pPr>
        <w:pStyle w:val="11"/>
        <w:ind w:left="100"/>
      </w:pPr>
    </w:p>
    <w:p w:rsidR="001720E7" w:rsidRPr="001E4BB8" w:rsidRDefault="001720E7" w:rsidP="00207BEE">
      <w:pPr>
        <w:pStyle w:val="1"/>
        <w:ind w:left="0"/>
      </w:pPr>
      <w:bookmarkStart w:id="452" w:name="_Toc511315494"/>
      <w:r w:rsidRPr="001E4BB8">
        <w:t>Alternate Function Controller (AFC)</w:t>
      </w:r>
      <w:bookmarkEnd w:id="413"/>
      <w:bookmarkEnd w:id="414"/>
      <w:bookmarkEnd w:id="452"/>
    </w:p>
    <w:p w:rsidR="001720E7" w:rsidRPr="001E4BB8" w:rsidRDefault="001720E7" w:rsidP="00207BEE">
      <w:pPr>
        <w:pStyle w:val="21"/>
      </w:pPr>
      <w:bookmarkStart w:id="453" w:name="_Toc416684934"/>
      <w:bookmarkStart w:id="454" w:name="_Toc511315495"/>
      <w:r w:rsidRPr="001E4BB8">
        <w:t>Introduction</w:t>
      </w:r>
      <w:bookmarkEnd w:id="453"/>
      <w:bookmarkEnd w:id="454"/>
    </w:p>
    <w:p w:rsidR="00F20326" w:rsidRPr="001E4BB8" w:rsidRDefault="00F20326" w:rsidP="00F20326">
      <w:pPr>
        <w:pStyle w:val="11"/>
        <w:ind w:left="100"/>
      </w:pPr>
      <w:r w:rsidRPr="001E4BB8">
        <w:t xml:space="preserve">Each functional PADs have several functions. </w:t>
      </w:r>
    </w:p>
    <w:p w:rsidR="00F20326" w:rsidRPr="001E4BB8" w:rsidRDefault="00F20326" w:rsidP="00F20326">
      <w:pPr>
        <w:pStyle w:val="11"/>
        <w:ind w:left="100"/>
      </w:pPr>
      <w:r w:rsidRPr="001E4BB8">
        <w:t>Users can select a function in Alternate Function Controller block.</w:t>
      </w:r>
    </w:p>
    <w:p w:rsidR="001720E7" w:rsidRPr="001E4BB8" w:rsidRDefault="001720E7" w:rsidP="00325113">
      <w:pPr>
        <w:pStyle w:val="11"/>
        <w:ind w:left="100"/>
      </w:pPr>
    </w:p>
    <w:p w:rsidR="001720E7" w:rsidRPr="001E4BB8" w:rsidRDefault="001720E7" w:rsidP="00207BEE">
      <w:pPr>
        <w:pStyle w:val="21"/>
      </w:pPr>
      <w:bookmarkStart w:id="455" w:name="_Toc416684935"/>
      <w:bookmarkStart w:id="456" w:name="_Toc511315496"/>
      <w:r w:rsidRPr="001E4BB8">
        <w:t>Features</w:t>
      </w:r>
      <w:bookmarkEnd w:id="455"/>
      <w:bookmarkEnd w:id="456"/>
    </w:p>
    <w:p w:rsidR="00F20326" w:rsidRPr="001E4BB8" w:rsidRDefault="00F20326" w:rsidP="00F20326">
      <w:pPr>
        <w:pStyle w:val="11"/>
        <w:ind w:left="100"/>
      </w:pPr>
      <w:r w:rsidRPr="001E4BB8">
        <w:t xml:space="preserve">Each functional pad has </w:t>
      </w:r>
      <w:r w:rsidR="00210EE0" w:rsidRPr="001E4BB8">
        <w:t>2</w:t>
      </w:r>
      <w:r w:rsidRPr="001E4BB8">
        <w:t xml:space="preserve"> ~ 4 functions.</w:t>
      </w:r>
    </w:p>
    <w:p w:rsidR="00F20326" w:rsidRPr="001E4BB8" w:rsidRDefault="00F20326" w:rsidP="00F20326">
      <w:pPr>
        <w:pStyle w:val="11"/>
        <w:ind w:left="100"/>
      </w:pPr>
      <w:r w:rsidRPr="001E4BB8">
        <w:t>Pads can be selected by each registers individually.</w:t>
      </w:r>
    </w:p>
    <w:p w:rsidR="00F20326" w:rsidRPr="001E4BB8" w:rsidRDefault="00F20326" w:rsidP="00F20326">
      <w:pPr>
        <w:pStyle w:val="11"/>
        <w:ind w:left="100"/>
      </w:pPr>
      <w:r w:rsidRPr="001E4BB8">
        <w:t>Each pad can be used as an external interrupt source.</w:t>
      </w:r>
    </w:p>
    <w:p w:rsidR="001720E7" w:rsidRPr="001E4BB8" w:rsidRDefault="001720E7" w:rsidP="00325113">
      <w:pPr>
        <w:pStyle w:val="11"/>
        <w:ind w:leftChars="0" w:left="0"/>
      </w:pPr>
    </w:p>
    <w:p w:rsidR="001720E7" w:rsidRPr="001E4BB8" w:rsidRDefault="001720E7" w:rsidP="00207BEE">
      <w:pPr>
        <w:pStyle w:val="21"/>
      </w:pPr>
      <w:bookmarkStart w:id="457" w:name="_Toc416684936"/>
      <w:bookmarkStart w:id="458" w:name="_Toc511315497"/>
      <w:r w:rsidRPr="001E4BB8">
        <w:t>Functional description</w:t>
      </w:r>
      <w:bookmarkEnd w:id="457"/>
      <w:bookmarkEnd w:id="458"/>
    </w:p>
    <w:p w:rsidR="001720E7" w:rsidRPr="001E4BB8" w:rsidRDefault="001720E7" w:rsidP="00325113">
      <w:pPr>
        <w:pStyle w:val="17"/>
        <w:ind w:left="100"/>
      </w:pPr>
      <w:r w:rsidRPr="001E4BB8">
        <w:fldChar w:fldCharType="begin"/>
      </w:r>
      <w:r w:rsidRPr="001E4BB8">
        <w:instrText xml:space="preserve"> REF _Ref417052690 \h </w:instrText>
      </w:r>
      <w:r w:rsidR="001E4BB8">
        <w:instrText xml:space="preserve"> \* MERGEFORMAT </w:instrText>
      </w:r>
      <w:r w:rsidRPr="001E4BB8">
        <w:fldChar w:fldCharType="separate"/>
      </w:r>
      <w:r w:rsidR="000A6461" w:rsidRPr="001E4BB8">
        <w:t xml:space="preserve">Table </w:t>
      </w:r>
      <w:r w:rsidR="000A6461">
        <w:rPr>
          <w:noProof/>
        </w:rPr>
        <w:t>9</w:t>
      </w:r>
      <w:r w:rsidRPr="001E4BB8">
        <w:fldChar w:fldCharType="end"/>
      </w:r>
      <w:r w:rsidRPr="001E4BB8">
        <w:t xml:space="preserve"> shows the function table of each functional pad.</w:t>
      </w:r>
    </w:p>
    <w:p w:rsidR="00B54BFF" w:rsidRPr="001E4BB8" w:rsidRDefault="00B54BFF" w:rsidP="00325113">
      <w:pPr>
        <w:pStyle w:val="17"/>
        <w:ind w:left="100"/>
      </w:pPr>
    </w:p>
    <w:p w:rsidR="001720E7" w:rsidRPr="001E4BB8" w:rsidRDefault="001720E7" w:rsidP="001720E7">
      <w:pPr>
        <w:pStyle w:val="fig"/>
        <w:rPr>
          <w:rFonts w:hAnsi="Trebuchet MS"/>
        </w:rPr>
      </w:pPr>
      <w:bookmarkStart w:id="459" w:name="_Ref417052690"/>
      <w:bookmarkStart w:id="460" w:name="_Toc496786738"/>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9</w:t>
      </w:r>
      <w:r w:rsidRPr="001E4BB8">
        <w:rPr>
          <w:rFonts w:hAnsi="Trebuchet MS"/>
          <w:noProof/>
        </w:rPr>
        <w:fldChar w:fldCharType="end"/>
      </w:r>
      <w:bookmarkEnd w:id="459"/>
      <w:r w:rsidRPr="001E4BB8">
        <w:rPr>
          <w:rFonts w:hAnsi="Trebuchet MS"/>
        </w:rPr>
        <w:t xml:space="preserve"> functional description table</w:t>
      </w:r>
      <w:bookmarkEnd w:id="460"/>
    </w:p>
    <w:tbl>
      <w:tblPr>
        <w:tblW w:w="9418" w:type="dxa"/>
        <w:tblInd w:w="84" w:type="dxa"/>
        <w:tblLayout w:type="fixed"/>
        <w:tblCellMar>
          <w:left w:w="99" w:type="dxa"/>
          <w:right w:w="99" w:type="dxa"/>
        </w:tblCellMar>
        <w:tblLook w:val="04A0" w:firstRow="1" w:lastRow="0" w:firstColumn="1" w:lastColumn="0" w:noHBand="0" w:noVBand="1"/>
      </w:tblPr>
      <w:tblGrid>
        <w:gridCol w:w="898"/>
        <w:gridCol w:w="898"/>
        <w:gridCol w:w="720"/>
        <w:gridCol w:w="1725"/>
        <w:gridCol w:w="1726"/>
        <w:gridCol w:w="1725"/>
        <w:gridCol w:w="1726"/>
      </w:tblGrid>
      <w:tr w:rsidR="00506DD9" w:rsidRPr="001E4BB8" w:rsidTr="00506DD9">
        <w:trPr>
          <w:trHeight w:hRule="exact" w:val="369"/>
        </w:trPr>
        <w:tc>
          <w:tcPr>
            <w:tcW w:w="898" w:type="dxa"/>
            <w:tcBorders>
              <w:top w:val="nil"/>
              <w:left w:val="nil"/>
              <w:bottom w:val="nil"/>
              <w:right w:val="nil"/>
            </w:tcBorders>
          </w:tcPr>
          <w:p w:rsidR="00506DD9" w:rsidRPr="001E4BB8" w:rsidRDefault="00506DD9" w:rsidP="00325113">
            <w:pPr>
              <w:jc w:val="center"/>
              <w:rPr>
                <w:rFonts w:ascii="Trebuchet MS" w:eastAsia="맑은 고딕" w:hAnsi="Trebuchet MS" w:cs="굴림"/>
                <w:sz w:val="18"/>
              </w:rPr>
            </w:pPr>
          </w:p>
        </w:tc>
        <w:tc>
          <w:tcPr>
            <w:tcW w:w="898" w:type="dxa"/>
            <w:tcBorders>
              <w:top w:val="nil"/>
              <w:left w:val="nil"/>
              <w:bottom w:val="nil"/>
              <w:right w:val="nil"/>
            </w:tcBorders>
          </w:tcPr>
          <w:p w:rsidR="00506DD9" w:rsidRPr="001E4BB8" w:rsidRDefault="00506DD9" w:rsidP="00325113">
            <w:pPr>
              <w:jc w:val="center"/>
              <w:rPr>
                <w:rFonts w:ascii="Trebuchet MS" w:eastAsia="맑은 고딕" w:hAnsi="Trebuchet MS" w:cs="굴림"/>
                <w:sz w:val="18"/>
              </w:rPr>
            </w:pPr>
          </w:p>
        </w:tc>
        <w:tc>
          <w:tcPr>
            <w:tcW w:w="720" w:type="dxa"/>
            <w:tcBorders>
              <w:top w:val="nil"/>
              <w:left w:val="nil"/>
              <w:bottom w:val="nil"/>
              <w:right w:val="nil"/>
            </w:tcBorders>
            <w:shd w:val="clear" w:color="auto" w:fill="auto"/>
            <w:noWrap/>
            <w:vAlign w:val="center"/>
            <w:hideMark/>
          </w:tcPr>
          <w:p w:rsidR="00506DD9" w:rsidRPr="001E4BB8" w:rsidRDefault="00506DD9" w:rsidP="00325113">
            <w:pPr>
              <w:jc w:val="center"/>
              <w:rPr>
                <w:rFonts w:ascii="Trebuchet MS" w:eastAsia="맑은 고딕" w:hAnsi="Trebuchet MS" w:cs="굴림"/>
                <w:sz w:val="18"/>
              </w:rPr>
            </w:pPr>
          </w:p>
        </w:tc>
        <w:tc>
          <w:tcPr>
            <w:tcW w:w="6902" w:type="dxa"/>
            <w:gridSpan w:val="4"/>
            <w:tcBorders>
              <w:top w:val="single" w:sz="8" w:space="0" w:color="auto"/>
              <w:left w:val="single" w:sz="8" w:space="0" w:color="auto"/>
              <w:bottom w:val="nil"/>
              <w:right w:val="single" w:sz="8" w:space="0" w:color="000000"/>
            </w:tcBorders>
            <w:shd w:val="clear" w:color="auto" w:fill="auto"/>
            <w:noWrap/>
            <w:vAlign w:val="center"/>
            <w:hideMark/>
          </w:tcPr>
          <w:p w:rsidR="00506DD9" w:rsidRPr="001E4BB8" w:rsidRDefault="00506DD9" w:rsidP="00325113">
            <w:pPr>
              <w:jc w:val="center"/>
              <w:rPr>
                <w:rFonts w:ascii="Trebuchet MS" w:eastAsia="맑은 고딕" w:hAnsi="Trebuchet MS" w:cs="굴림"/>
                <w:sz w:val="18"/>
              </w:rPr>
            </w:pPr>
            <w:r w:rsidRPr="001E4BB8">
              <w:rPr>
                <w:rFonts w:ascii="Trebuchet MS" w:eastAsia="맑은 고딕" w:hAnsi="Trebuchet MS" w:cs="굴림"/>
                <w:sz w:val="18"/>
              </w:rPr>
              <w:t>function selection register value</w:t>
            </w:r>
          </w:p>
        </w:tc>
      </w:tr>
      <w:tr w:rsidR="00506DD9" w:rsidRPr="001E4BB8" w:rsidTr="00683A85">
        <w:trPr>
          <w:trHeight w:hRule="exact" w:val="369"/>
        </w:trPr>
        <w:tc>
          <w:tcPr>
            <w:tcW w:w="898" w:type="dxa"/>
            <w:tcBorders>
              <w:top w:val="nil"/>
              <w:left w:val="nil"/>
              <w:bottom w:val="single" w:sz="4" w:space="0" w:color="auto"/>
              <w:right w:val="nil"/>
            </w:tcBorders>
          </w:tcPr>
          <w:p w:rsidR="00506DD9" w:rsidRPr="001E4BB8" w:rsidRDefault="00506DD9" w:rsidP="00325113">
            <w:pPr>
              <w:jc w:val="center"/>
              <w:rPr>
                <w:rFonts w:ascii="Trebuchet MS" w:eastAsia="맑은 고딕" w:hAnsi="Trebuchet MS" w:cs="굴림"/>
                <w:sz w:val="18"/>
              </w:rPr>
            </w:pPr>
          </w:p>
        </w:tc>
        <w:tc>
          <w:tcPr>
            <w:tcW w:w="898" w:type="dxa"/>
            <w:tcBorders>
              <w:top w:val="nil"/>
              <w:left w:val="nil"/>
              <w:bottom w:val="single" w:sz="4" w:space="0" w:color="auto"/>
              <w:right w:val="nil"/>
            </w:tcBorders>
          </w:tcPr>
          <w:p w:rsidR="00506DD9" w:rsidRPr="001E4BB8" w:rsidRDefault="00506DD9" w:rsidP="00325113">
            <w:pPr>
              <w:jc w:val="center"/>
              <w:rPr>
                <w:rFonts w:ascii="Trebuchet MS" w:eastAsia="맑은 고딕" w:hAnsi="Trebuchet MS" w:cs="굴림"/>
                <w:sz w:val="18"/>
              </w:rPr>
            </w:pPr>
          </w:p>
        </w:tc>
        <w:tc>
          <w:tcPr>
            <w:tcW w:w="720" w:type="dxa"/>
            <w:tcBorders>
              <w:top w:val="nil"/>
              <w:left w:val="nil"/>
              <w:bottom w:val="single" w:sz="4" w:space="0" w:color="auto"/>
              <w:right w:val="nil"/>
            </w:tcBorders>
            <w:shd w:val="clear" w:color="auto" w:fill="auto"/>
            <w:noWrap/>
            <w:vAlign w:val="center"/>
            <w:hideMark/>
          </w:tcPr>
          <w:p w:rsidR="00506DD9" w:rsidRPr="001E4BB8" w:rsidRDefault="00506DD9" w:rsidP="00325113">
            <w:pPr>
              <w:jc w:val="center"/>
              <w:rPr>
                <w:rFonts w:ascii="Trebuchet MS" w:eastAsia="맑은 고딕" w:hAnsi="Trebuchet MS" w:cs="굴림"/>
                <w:sz w:val="18"/>
              </w:rPr>
            </w:pPr>
          </w:p>
        </w:tc>
        <w:tc>
          <w:tcPr>
            <w:tcW w:w="172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06DD9" w:rsidRPr="001E4BB8" w:rsidRDefault="00506DD9" w:rsidP="00325113">
            <w:pPr>
              <w:jc w:val="center"/>
              <w:rPr>
                <w:rFonts w:ascii="Trebuchet MS" w:eastAsia="맑은 고딕" w:hAnsi="Trebuchet MS" w:cs="굴림"/>
                <w:sz w:val="18"/>
              </w:rPr>
            </w:pPr>
            <w:r w:rsidRPr="001E4BB8">
              <w:rPr>
                <w:rFonts w:ascii="Trebuchet MS" w:eastAsia="맑은 고딕" w:hAnsi="Trebuchet MS" w:cs="굴림"/>
                <w:sz w:val="18"/>
              </w:rPr>
              <w:t>00 (reset value)</w:t>
            </w:r>
          </w:p>
        </w:tc>
        <w:tc>
          <w:tcPr>
            <w:tcW w:w="1726" w:type="dxa"/>
            <w:tcBorders>
              <w:top w:val="single" w:sz="8" w:space="0" w:color="auto"/>
              <w:left w:val="nil"/>
              <w:bottom w:val="single" w:sz="4" w:space="0" w:color="auto"/>
              <w:right w:val="single" w:sz="4" w:space="0" w:color="auto"/>
            </w:tcBorders>
            <w:shd w:val="clear" w:color="auto" w:fill="auto"/>
            <w:noWrap/>
            <w:vAlign w:val="center"/>
            <w:hideMark/>
          </w:tcPr>
          <w:p w:rsidR="00506DD9" w:rsidRPr="001E4BB8" w:rsidRDefault="00506DD9" w:rsidP="00325113">
            <w:pPr>
              <w:jc w:val="center"/>
              <w:rPr>
                <w:rFonts w:ascii="Trebuchet MS" w:eastAsia="맑은 고딕" w:hAnsi="Trebuchet MS" w:cs="굴림"/>
                <w:sz w:val="18"/>
              </w:rPr>
            </w:pPr>
            <w:r w:rsidRPr="001E4BB8">
              <w:rPr>
                <w:rFonts w:ascii="Trebuchet MS" w:eastAsia="맑은 고딕" w:hAnsi="Trebuchet MS" w:cs="굴림"/>
                <w:sz w:val="18"/>
              </w:rPr>
              <w:t>01</w:t>
            </w:r>
          </w:p>
        </w:tc>
        <w:tc>
          <w:tcPr>
            <w:tcW w:w="1725" w:type="dxa"/>
            <w:tcBorders>
              <w:top w:val="single" w:sz="8" w:space="0" w:color="auto"/>
              <w:left w:val="nil"/>
              <w:bottom w:val="single" w:sz="4" w:space="0" w:color="auto"/>
              <w:right w:val="single" w:sz="4" w:space="0" w:color="auto"/>
            </w:tcBorders>
            <w:shd w:val="clear" w:color="auto" w:fill="auto"/>
            <w:noWrap/>
            <w:vAlign w:val="center"/>
            <w:hideMark/>
          </w:tcPr>
          <w:p w:rsidR="00506DD9" w:rsidRPr="001E4BB8" w:rsidRDefault="00506DD9" w:rsidP="00325113">
            <w:pPr>
              <w:jc w:val="center"/>
              <w:rPr>
                <w:rFonts w:ascii="Trebuchet MS" w:eastAsia="맑은 고딕" w:hAnsi="Trebuchet MS" w:cs="굴림"/>
                <w:sz w:val="18"/>
              </w:rPr>
            </w:pPr>
            <w:r w:rsidRPr="001E4BB8">
              <w:rPr>
                <w:rFonts w:ascii="Trebuchet MS" w:eastAsia="맑은 고딕" w:hAnsi="Trebuchet MS" w:cs="굴림"/>
                <w:sz w:val="18"/>
              </w:rPr>
              <w:t>10</w:t>
            </w:r>
          </w:p>
        </w:tc>
        <w:tc>
          <w:tcPr>
            <w:tcW w:w="1726" w:type="dxa"/>
            <w:tcBorders>
              <w:top w:val="single" w:sz="8" w:space="0" w:color="auto"/>
              <w:left w:val="nil"/>
              <w:bottom w:val="single" w:sz="4" w:space="0" w:color="auto"/>
              <w:right w:val="single" w:sz="8" w:space="0" w:color="auto"/>
            </w:tcBorders>
            <w:shd w:val="clear" w:color="auto" w:fill="auto"/>
            <w:noWrap/>
            <w:vAlign w:val="center"/>
            <w:hideMark/>
          </w:tcPr>
          <w:p w:rsidR="00506DD9" w:rsidRPr="001E4BB8" w:rsidRDefault="00506DD9" w:rsidP="00325113">
            <w:pPr>
              <w:jc w:val="center"/>
              <w:rPr>
                <w:rFonts w:ascii="Trebuchet MS" w:eastAsia="맑은 고딕" w:hAnsi="Trebuchet MS" w:cs="굴림"/>
                <w:sz w:val="18"/>
              </w:rPr>
            </w:pPr>
            <w:r w:rsidRPr="001E4BB8">
              <w:rPr>
                <w:rFonts w:ascii="Trebuchet MS" w:eastAsia="맑은 고딕" w:hAnsi="Trebuchet MS" w:cs="굴림"/>
                <w:sz w:val="18"/>
              </w:rPr>
              <w:t>11</w:t>
            </w:r>
          </w:p>
        </w:tc>
      </w:tr>
      <w:tr w:rsidR="00506DD9" w:rsidRPr="001E4BB8" w:rsidTr="00683A85">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D NAME</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Chip</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IN NUM</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Normal Function</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2nd Function</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rd Function</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4th Function</w:t>
            </w:r>
          </w:p>
        </w:tc>
      </w:tr>
      <w:tr w:rsidR="00506DD9" w:rsidRPr="001E4BB8" w:rsidTr="00683A85">
        <w:trPr>
          <w:trHeight w:hRule="exact" w:val="401"/>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lastRenderedPageBreak/>
              <w:t>PA_00</w:t>
            </w:r>
          </w:p>
        </w:tc>
        <w:tc>
          <w:tcPr>
            <w:tcW w:w="898" w:type="dxa"/>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29</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99CC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GP</w:t>
            </w:r>
            <w:r w:rsidR="005850C1" w:rsidRPr="001E4BB8">
              <w:rPr>
                <w:rFonts w:ascii="Trebuchet MS" w:eastAsia="맑은 고딕" w:hAnsi="Trebuchet MS" w:cs="굴림"/>
                <w:sz w:val="18"/>
              </w:rPr>
              <w:t>IOA</w:t>
            </w:r>
            <w:r w:rsidRPr="001E4BB8">
              <w:rPr>
                <w:rFonts w:ascii="Trebuchet MS" w:eastAsia="맑은 고딕" w:hAnsi="Trebuchet MS" w:cs="굴림"/>
                <w:sz w:val="18"/>
              </w:rPr>
              <w:t>_0</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000000" w:fill="FF66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6/CAP6</w:t>
            </w:r>
          </w:p>
        </w:tc>
        <w:tc>
          <w:tcPr>
            <w:tcW w:w="1726"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421"/>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27</w:t>
            </w:r>
          </w:p>
        </w:tc>
        <w:tc>
          <w:tcPr>
            <w:tcW w:w="1725" w:type="dxa"/>
            <w:vMerge/>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000000" w:fill="FF66F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1</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0</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99CCFF"/>
            <w:noWrap/>
            <w:vAlign w:val="center"/>
            <w:hideMark/>
          </w:tcPr>
          <w:p w:rsidR="00506DD9" w:rsidRPr="001E4BB8" w:rsidRDefault="005850C1" w:rsidP="00506DD9">
            <w:pPr>
              <w:jc w:val="center"/>
              <w:rPr>
                <w:rFonts w:ascii="Trebuchet MS" w:eastAsia="맑은 고딕" w:hAnsi="Trebuchet MS" w:cs="굴림"/>
                <w:sz w:val="18"/>
              </w:rPr>
            </w:pPr>
            <w:r w:rsidRPr="001E4BB8">
              <w:rPr>
                <w:rFonts w:ascii="Trebuchet MS" w:eastAsia="맑은 고딕" w:hAnsi="Trebuchet MS" w:cs="굴림"/>
                <w:sz w:val="18"/>
              </w:rPr>
              <w:t>GPIOA</w:t>
            </w:r>
            <w:r w:rsidR="00506DD9" w:rsidRPr="001E4BB8">
              <w:rPr>
                <w:rFonts w:ascii="Trebuchet MS" w:eastAsia="맑은 고딕" w:hAnsi="Trebuchet MS" w:cs="굴림"/>
                <w:sz w:val="18"/>
              </w:rPr>
              <w:t>_1</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000000" w:fill="FF66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7/CAP7</w:t>
            </w:r>
          </w:p>
        </w:tc>
        <w:tc>
          <w:tcPr>
            <w:tcW w:w="1726"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28</w:t>
            </w:r>
          </w:p>
        </w:tc>
        <w:tc>
          <w:tcPr>
            <w:tcW w:w="1725" w:type="dxa"/>
            <w:vMerge/>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000000" w:fill="FF66F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506DD9" w:rsidP="00506DD9">
            <w:pP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2</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1</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99CCFF"/>
            <w:noWrap/>
            <w:vAlign w:val="center"/>
            <w:hideMark/>
          </w:tcPr>
          <w:p w:rsidR="00506DD9" w:rsidRPr="001E4BB8" w:rsidRDefault="005850C1" w:rsidP="00506DD9">
            <w:pPr>
              <w:jc w:val="center"/>
              <w:rPr>
                <w:rFonts w:ascii="Trebuchet MS" w:eastAsia="맑은 고딕" w:hAnsi="Trebuchet MS" w:cs="굴림"/>
                <w:sz w:val="18"/>
              </w:rPr>
            </w:pPr>
            <w:r w:rsidRPr="001E4BB8">
              <w:rPr>
                <w:rFonts w:ascii="Trebuchet MS" w:eastAsia="맑은 고딕" w:hAnsi="Trebuchet MS" w:cs="굴림"/>
                <w:sz w:val="18"/>
              </w:rPr>
              <w:t>GPIOA</w:t>
            </w:r>
            <w:r w:rsidR="00506DD9" w:rsidRPr="001E4BB8">
              <w:rPr>
                <w:rFonts w:ascii="Trebuchet MS" w:eastAsia="맑은 고딕" w:hAnsi="Trebuchet MS" w:cs="굴림"/>
                <w:sz w:val="18"/>
              </w:rPr>
              <w:t>_2</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000000" w:fill="E4DFEC"/>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CLKOUT</w:t>
            </w:r>
          </w:p>
        </w:tc>
        <w:tc>
          <w:tcPr>
            <w:tcW w:w="1726"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29</w:t>
            </w:r>
          </w:p>
        </w:tc>
        <w:tc>
          <w:tcPr>
            <w:tcW w:w="1725" w:type="dxa"/>
            <w:vMerge/>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000000" w:fill="E4DFEC"/>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506DD9" w:rsidP="00506DD9">
            <w:pP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3</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49</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WCLK</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rPr>
                <w:rFonts w:ascii="Trebuchet MS" w:eastAsia="맑은 고딕" w:hAnsi="Trebuchet MS" w:cs="굴림"/>
                <w:sz w:val="18"/>
              </w:rPr>
            </w:pPr>
            <w:r w:rsidRPr="001E4BB8">
              <w:rPr>
                <w:rFonts w:ascii="Trebuchet MS" w:eastAsia="맑은 고딕" w:hAnsi="Trebuchet MS" w:cs="굴림"/>
                <w:sz w:val="18"/>
              </w:rPr>
              <w:t xml:space="preserve">　</w:t>
            </w:r>
          </w:p>
        </w:tc>
        <w:tc>
          <w:tcPr>
            <w:tcW w:w="1726" w:type="dxa"/>
            <w:vMerge w:val="restart"/>
            <w:tcBorders>
              <w:top w:val="single" w:sz="4" w:space="0" w:color="auto"/>
              <w:left w:val="nil"/>
              <w:bottom w:val="single" w:sz="4" w:space="0" w:color="auto"/>
              <w:right w:val="single" w:sz="4" w:space="0" w:color="auto"/>
            </w:tcBorders>
            <w:shd w:val="clear" w:color="auto" w:fill="FF66FF"/>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0/CAP0</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30</w:t>
            </w:r>
          </w:p>
        </w:tc>
        <w:tc>
          <w:tcPr>
            <w:tcW w:w="1725" w:type="dxa"/>
            <w:vMerge/>
            <w:tcBorders>
              <w:top w:val="single" w:sz="4" w:space="0" w:color="auto"/>
              <w:left w:val="single" w:sz="4" w:space="0" w:color="auto"/>
              <w:bottom w:val="single" w:sz="4" w:space="0" w:color="auto"/>
              <w:right w:val="single" w:sz="4" w:space="0" w:color="auto"/>
            </w:tcBorders>
            <w:shd w:val="clear" w:color="000000" w:fill="FABF8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506DD9" w:rsidP="00506DD9">
            <w:pP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auto" w:fill="FF66FF"/>
            <w:noWrap/>
            <w:vAlign w:val="center"/>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4</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50</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WDIO</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rPr>
                <w:rFonts w:ascii="Trebuchet MS" w:eastAsia="맑은 고딕" w:hAnsi="Trebuchet MS" w:cs="굴림"/>
                <w:sz w:val="18"/>
              </w:rPr>
            </w:pPr>
            <w:r w:rsidRPr="001E4BB8">
              <w:rPr>
                <w:rFonts w:ascii="Trebuchet MS" w:eastAsia="맑은 고딕" w:hAnsi="Trebuchet MS" w:cs="굴림"/>
                <w:sz w:val="18"/>
              </w:rPr>
              <w:t xml:space="preserve">　</w:t>
            </w:r>
          </w:p>
        </w:tc>
        <w:tc>
          <w:tcPr>
            <w:tcW w:w="1726" w:type="dxa"/>
            <w:vMerge w:val="restart"/>
            <w:tcBorders>
              <w:top w:val="single" w:sz="4" w:space="0" w:color="auto"/>
              <w:left w:val="nil"/>
              <w:bottom w:val="single" w:sz="4" w:space="0" w:color="auto"/>
              <w:right w:val="single" w:sz="4" w:space="0" w:color="auto"/>
            </w:tcBorders>
            <w:shd w:val="clear" w:color="auto" w:fill="FF66FF"/>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1/CAP1</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31</w:t>
            </w:r>
          </w:p>
        </w:tc>
        <w:tc>
          <w:tcPr>
            <w:tcW w:w="1725" w:type="dxa"/>
            <w:vMerge/>
            <w:tcBorders>
              <w:top w:val="single" w:sz="4" w:space="0" w:color="auto"/>
              <w:left w:val="single" w:sz="4" w:space="0" w:color="auto"/>
              <w:bottom w:val="single" w:sz="4" w:space="0" w:color="auto"/>
              <w:right w:val="single" w:sz="4" w:space="0" w:color="auto"/>
            </w:tcBorders>
            <w:shd w:val="clear" w:color="000000" w:fill="FABF8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506DD9" w:rsidP="00506DD9">
            <w:pP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auto" w:fill="FF66FF"/>
            <w:noWrap/>
            <w:vAlign w:val="center"/>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5</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3</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00FF00"/>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SEL0</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000000" w:fill="3366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CL1</w:t>
            </w:r>
          </w:p>
        </w:tc>
        <w:tc>
          <w:tcPr>
            <w:tcW w:w="1726" w:type="dxa"/>
            <w:vMerge w:val="restart"/>
            <w:tcBorders>
              <w:top w:val="single" w:sz="4" w:space="0" w:color="auto"/>
              <w:left w:val="nil"/>
              <w:bottom w:val="single" w:sz="4" w:space="0" w:color="auto"/>
              <w:right w:val="single" w:sz="4" w:space="0" w:color="auto"/>
            </w:tcBorders>
            <w:shd w:val="clear" w:color="000000" w:fill="FF66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2/CAP2</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19</w:t>
            </w:r>
          </w:p>
        </w:tc>
        <w:tc>
          <w:tcPr>
            <w:tcW w:w="1725" w:type="dxa"/>
            <w:vMerge/>
            <w:tcBorders>
              <w:top w:val="single" w:sz="4" w:space="0" w:color="auto"/>
              <w:left w:val="single" w:sz="4" w:space="0" w:color="auto"/>
              <w:bottom w:val="single" w:sz="4" w:space="0" w:color="auto"/>
              <w:right w:val="single" w:sz="4" w:space="0" w:color="auto"/>
            </w:tcBorders>
            <w:shd w:val="clear" w:color="000000" w:fill="00FF00"/>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000000" w:fill="3366F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FF66FF"/>
            <w:noWrap/>
            <w:vAlign w:val="center"/>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6</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4</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00FF00"/>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CLK0</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000000" w:fill="3366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DA1</w:t>
            </w:r>
          </w:p>
        </w:tc>
        <w:tc>
          <w:tcPr>
            <w:tcW w:w="1726" w:type="dxa"/>
            <w:vMerge w:val="restart"/>
            <w:tcBorders>
              <w:top w:val="single" w:sz="4" w:space="0" w:color="auto"/>
              <w:left w:val="nil"/>
              <w:bottom w:val="single" w:sz="4" w:space="0" w:color="auto"/>
              <w:right w:val="single" w:sz="4" w:space="0" w:color="auto"/>
            </w:tcBorders>
            <w:shd w:val="clear" w:color="auto" w:fill="FF66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3/CAP3</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20</w:t>
            </w:r>
          </w:p>
        </w:tc>
        <w:tc>
          <w:tcPr>
            <w:tcW w:w="1725" w:type="dxa"/>
            <w:vMerge/>
            <w:tcBorders>
              <w:top w:val="single" w:sz="4" w:space="0" w:color="auto"/>
              <w:left w:val="single" w:sz="4" w:space="0" w:color="auto"/>
              <w:bottom w:val="single" w:sz="4" w:space="0" w:color="auto"/>
              <w:right w:val="single" w:sz="4" w:space="0" w:color="auto"/>
            </w:tcBorders>
            <w:shd w:val="clear" w:color="000000" w:fill="00FF00"/>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000000" w:fill="3366FF"/>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auto" w:fill="FF66FF"/>
            <w:noWrap/>
            <w:vAlign w:val="center"/>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7</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5</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00FF00"/>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MISO0</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000000" w:fill="FFFF00"/>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U_CTS1</w:t>
            </w:r>
          </w:p>
        </w:tc>
        <w:tc>
          <w:tcPr>
            <w:tcW w:w="1726" w:type="dxa"/>
            <w:vMerge w:val="restart"/>
            <w:tcBorders>
              <w:top w:val="single" w:sz="4" w:space="0" w:color="auto"/>
              <w:left w:val="nil"/>
              <w:bottom w:val="single" w:sz="4" w:space="0" w:color="auto"/>
              <w:right w:val="single" w:sz="4" w:space="0" w:color="auto"/>
            </w:tcBorders>
            <w:shd w:val="clear" w:color="000000" w:fill="FF66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4/CAP4</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21</w:t>
            </w:r>
          </w:p>
        </w:tc>
        <w:tc>
          <w:tcPr>
            <w:tcW w:w="1725" w:type="dxa"/>
            <w:vMerge/>
            <w:tcBorders>
              <w:top w:val="single" w:sz="4" w:space="0" w:color="auto"/>
              <w:left w:val="single" w:sz="4" w:space="0" w:color="auto"/>
              <w:bottom w:val="single" w:sz="4" w:space="0" w:color="auto"/>
              <w:right w:val="single" w:sz="4" w:space="0" w:color="auto"/>
            </w:tcBorders>
            <w:shd w:val="clear" w:color="000000" w:fill="00FF00"/>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000000" w:fill="FFFF00"/>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FF66FF"/>
            <w:noWrap/>
            <w:vAlign w:val="center"/>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8</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6</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00FF00"/>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MOSI0</w:t>
            </w:r>
          </w:p>
        </w:tc>
        <w:tc>
          <w:tcPr>
            <w:tcW w:w="1726" w:type="dxa"/>
            <w:vMerge w:val="restart"/>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nil"/>
              <w:bottom w:val="single" w:sz="4" w:space="0" w:color="auto"/>
              <w:right w:val="single" w:sz="4" w:space="0" w:color="auto"/>
            </w:tcBorders>
            <w:shd w:val="clear" w:color="000000" w:fill="FFFF00"/>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U_RTS1</w:t>
            </w:r>
          </w:p>
        </w:tc>
        <w:tc>
          <w:tcPr>
            <w:tcW w:w="1726" w:type="dxa"/>
            <w:vMerge w:val="restart"/>
            <w:tcBorders>
              <w:top w:val="single" w:sz="4" w:space="0" w:color="auto"/>
              <w:left w:val="nil"/>
              <w:bottom w:val="single" w:sz="4" w:space="0" w:color="auto"/>
              <w:right w:val="single" w:sz="4" w:space="0" w:color="auto"/>
            </w:tcBorders>
            <w:shd w:val="clear" w:color="000000" w:fill="FF66FF"/>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5/CAP5</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nil"/>
              <w:bottom w:val="single" w:sz="4" w:space="0" w:color="auto"/>
              <w:right w:val="single" w:sz="4" w:space="0" w:color="auto"/>
            </w:tcBorders>
            <w:shd w:val="clear" w:color="auto" w:fill="auto"/>
            <w:noWrap/>
            <w:vAlign w:val="center"/>
          </w:tcPr>
          <w:p w:rsidR="00506DD9"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22</w:t>
            </w:r>
          </w:p>
        </w:tc>
        <w:tc>
          <w:tcPr>
            <w:tcW w:w="1725" w:type="dxa"/>
            <w:vMerge/>
            <w:tcBorders>
              <w:top w:val="single" w:sz="4" w:space="0" w:color="auto"/>
              <w:left w:val="single" w:sz="4" w:space="0" w:color="auto"/>
              <w:bottom w:val="single" w:sz="4" w:space="0" w:color="auto"/>
              <w:right w:val="single" w:sz="4" w:space="0" w:color="auto"/>
            </w:tcBorders>
            <w:shd w:val="clear" w:color="000000" w:fill="00FF00"/>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nil"/>
              <w:bottom w:val="single" w:sz="4" w:space="0" w:color="auto"/>
              <w:right w:val="single" w:sz="4" w:space="0" w:color="auto"/>
            </w:tcBorders>
            <w:shd w:val="clear" w:color="000000" w:fill="FFFF00"/>
            <w:noWrap/>
            <w:vAlign w:val="center"/>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nil"/>
              <w:bottom w:val="single" w:sz="4" w:space="0" w:color="auto"/>
              <w:right w:val="single" w:sz="4" w:space="0" w:color="auto"/>
            </w:tcBorders>
            <w:shd w:val="clear" w:color="000000" w:fill="FF66FF"/>
            <w:noWrap/>
            <w:vAlign w:val="center"/>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09</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7</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3366FF"/>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CL0</w:t>
            </w:r>
          </w:p>
        </w:tc>
        <w:tc>
          <w:tcPr>
            <w:tcW w:w="1726" w:type="dxa"/>
            <w:vMerge w:val="restart"/>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FFFF00"/>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U_TXD1</w:t>
            </w:r>
          </w:p>
        </w:tc>
        <w:tc>
          <w:tcPr>
            <w:tcW w:w="1726" w:type="dxa"/>
            <w:vMerge w:val="restart"/>
            <w:tcBorders>
              <w:top w:val="single" w:sz="4" w:space="0" w:color="auto"/>
              <w:left w:val="single" w:sz="4" w:space="0" w:color="auto"/>
              <w:bottom w:val="single" w:sz="4" w:space="0" w:color="auto"/>
              <w:right w:val="single" w:sz="4" w:space="0" w:color="auto"/>
            </w:tcBorders>
            <w:shd w:val="clear" w:color="000000" w:fill="FF66FF"/>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6/CAP6</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23</w:t>
            </w:r>
          </w:p>
        </w:tc>
        <w:tc>
          <w:tcPr>
            <w:tcW w:w="1725" w:type="dxa"/>
            <w:vMerge/>
            <w:tcBorders>
              <w:top w:val="single" w:sz="4" w:space="0" w:color="auto"/>
              <w:left w:val="single" w:sz="4" w:space="0" w:color="auto"/>
              <w:bottom w:val="single" w:sz="4" w:space="0" w:color="auto"/>
              <w:right w:val="single" w:sz="4" w:space="0" w:color="auto"/>
            </w:tcBorders>
            <w:shd w:val="clear" w:color="000000" w:fill="3366FF"/>
            <w:noWrap/>
            <w:vAlign w:val="center"/>
            <w:hideMark/>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single" w:sz="4" w:space="0" w:color="auto"/>
              <w:bottom w:val="single" w:sz="4" w:space="0" w:color="auto"/>
              <w:right w:val="single" w:sz="4" w:space="0" w:color="auto"/>
            </w:tcBorders>
            <w:shd w:val="clear" w:color="000000" w:fill="FF66FF"/>
            <w:noWrap/>
            <w:vAlign w:val="center"/>
            <w:hideMark/>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10</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38</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3366FF"/>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DA0</w:t>
            </w:r>
          </w:p>
        </w:tc>
        <w:tc>
          <w:tcPr>
            <w:tcW w:w="1726" w:type="dxa"/>
            <w:vMerge w:val="restart"/>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FFFF00"/>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U_RXD1</w:t>
            </w:r>
          </w:p>
        </w:tc>
        <w:tc>
          <w:tcPr>
            <w:tcW w:w="1726" w:type="dxa"/>
            <w:vMerge w:val="restart"/>
            <w:tcBorders>
              <w:top w:val="single" w:sz="4" w:space="0" w:color="auto"/>
              <w:left w:val="single" w:sz="4" w:space="0" w:color="auto"/>
              <w:bottom w:val="single" w:sz="4" w:space="0" w:color="auto"/>
              <w:right w:val="single" w:sz="4" w:space="0" w:color="auto"/>
            </w:tcBorders>
            <w:shd w:val="clear" w:color="000000" w:fill="FF66FF"/>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WM7/CAP7</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24</w:t>
            </w:r>
          </w:p>
        </w:tc>
        <w:tc>
          <w:tcPr>
            <w:tcW w:w="1725" w:type="dxa"/>
            <w:vMerge/>
            <w:tcBorders>
              <w:top w:val="single" w:sz="4" w:space="0" w:color="auto"/>
              <w:left w:val="single" w:sz="4" w:space="0" w:color="auto"/>
              <w:bottom w:val="single" w:sz="4" w:space="0" w:color="auto"/>
              <w:right w:val="single" w:sz="4" w:space="0" w:color="auto"/>
            </w:tcBorders>
            <w:shd w:val="clear" w:color="000000" w:fill="3366FF"/>
            <w:noWrap/>
            <w:vAlign w:val="center"/>
            <w:hideMark/>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single" w:sz="4" w:space="0" w:color="auto"/>
              <w:bottom w:val="single" w:sz="4" w:space="0" w:color="auto"/>
              <w:right w:val="single" w:sz="4" w:space="0" w:color="auto"/>
            </w:tcBorders>
            <w:shd w:val="clear" w:color="000000" w:fill="FF66FF"/>
            <w:noWrap/>
            <w:vAlign w:val="center"/>
            <w:hideMark/>
          </w:tcPr>
          <w:p w:rsidR="00506DD9" w:rsidRPr="001E4BB8" w:rsidRDefault="00506DD9" w:rsidP="00506DD9">
            <w:pPr>
              <w:jc w:val="center"/>
              <w:rPr>
                <w:rFonts w:ascii="Trebuchet MS" w:eastAsia="맑은 고딕" w:hAnsi="Trebuchet MS" w:cs="굴림"/>
                <w:sz w:val="18"/>
              </w:rPr>
            </w:pPr>
          </w:p>
        </w:tc>
      </w:tr>
      <w:tr w:rsidR="00506DD9" w:rsidRPr="001E4BB8" w:rsidTr="00683A85">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PA_11</w:t>
            </w: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40</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FFFF00"/>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U_CTS0</w:t>
            </w:r>
          </w:p>
        </w:tc>
        <w:tc>
          <w:tcPr>
            <w:tcW w:w="1726" w:type="dxa"/>
            <w:vMerge w:val="restart"/>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00FF00"/>
            <w:noWrap/>
            <w:vAlign w:val="center"/>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SSEL1</w:t>
            </w:r>
          </w:p>
        </w:tc>
        <w:tc>
          <w:tcPr>
            <w:tcW w:w="172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06DD9" w:rsidRPr="001E4BB8" w:rsidRDefault="00506DD9" w:rsidP="00506DD9">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506DD9" w:rsidRPr="001E4BB8" w:rsidTr="00683A85">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506DD9" w:rsidRPr="001E4BB8" w:rsidRDefault="00506DD9"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DD9" w:rsidRPr="001E4BB8" w:rsidRDefault="00506DD9" w:rsidP="00506DD9">
            <w:pPr>
              <w:jc w:val="center"/>
              <w:rPr>
                <w:rFonts w:ascii="Trebuchet MS" w:eastAsia="맑은 고딕" w:hAnsi="Trebuchet MS" w:cs="굴림"/>
                <w:sz w:val="18"/>
              </w:rPr>
            </w:pPr>
            <w:r w:rsidRPr="001E4BB8">
              <w:rPr>
                <w:rFonts w:ascii="Trebuchet MS" w:eastAsia="맑은 고딕" w:hAnsi="Trebuchet MS" w:cs="굴림"/>
                <w:sz w:val="18"/>
              </w:rPr>
              <w:t>41</w:t>
            </w:r>
          </w:p>
        </w:tc>
        <w:tc>
          <w:tcPr>
            <w:tcW w:w="1725" w:type="dxa"/>
            <w:vMerge/>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single" w:sz="4" w:space="0" w:color="auto"/>
              <w:bottom w:val="single" w:sz="4" w:space="0" w:color="auto"/>
              <w:right w:val="single" w:sz="4" w:space="0" w:color="auto"/>
            </w:tcBorders>
            <w:shd w:val="clear" w:color="000000" w:fill="99CCFF"/>
            <w:noWrap/>
            <w:vAlign w:val="center"/>
          </w:tcPr>
          <w:p w:rsidR="00506DD9" w:rsidRPr="001E4BB8" w:rsidRDefault="00506DD9" w:rsidP="00506DD9">
            <w:pPr>
              <w:jc w:val="center"/>
              <w:rPr>
                <w:rFonts w:ascii="Trebuchet MS" w:eastAsia="맑은 고딕" w:hAnsi="Trebuchet MS" w:cs="굴림"/>
                <w:sz w:val="18"/>
              </w:rPr>
            </w:pPr>
          </w:p>
        </w:tc>
        <w:tc>
          <w:tcPr>
            <w:tcW w:w="1725" w:type="dxa"/>
            <w:vMerge/>
            <w:tcBorders>
              <w:top w:val="single" w:sz="4" w:space="0" w:color="auto"/>
              <w:left w:val="single" w:sz="4" w:space="0" w:color="auto"/>
              <w:bottom w:val="single" w:sz="4" w:space="0" w:color="auto"/>
              <w:right w:val="single" w:sz="4" w:space="0" w:color="auto"/>
            </w:tcBorders>
            <w:shd w:val="clear" w:color="000000" w:fill="00FF00"/>
            <w:noWrap/>
            <w:vAlign w:val="center"/>
            <w:hideMark/>
          </w:tcPr>
          <w:p w:rsidR="00506DD9" w:rsidRPr="001E4BB8" w:rsidRDefault="00506DD9" w:rsidP="00506DD9">
            <w:pPr>
              <w:jc w:val="center"/>
              <w:rPr>
                <w:rFonts w:ascii="Trebuchet MS" w:eastAsia="맑은 고딕" w:hAnsi="Trebuchet MS" w:cs="굴림"/>
                <w:sz w:val="18"/>
              </w:rPr>
            </w:pPr>
          </w:p>
        </w:tc>
        <w:tc>
          <w:tcPr>
            <w:tcW w:w="1726" w:type="dxa"/>
            <w:vMerge/>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DD9" w:rsidRPr="001E4BB8" w:rsidRDefault="00506DD9" w:rsidP="00506DD9">
            <w:pPr>
              <w:rPr>
                <w:rFonts w:ascii="Trebuchet MS" w:eastAsia="맑은 고딕" w:hAnsi="Trebuchet MS" w:cs="굴림"/>
                <w:sz w:val="18"/>
              </w:rPr>
            </w:pPr>
          </w:p>
        </w:tc>
      </w:tr>
      <w:tr w:rsidR="00683A85" w:rsidRPr="001E4BB8" w:rsidTr="005850C1">
        <w:trPr>
          <w:trHeight w:hRule="exact" w:val="369"/>
        </w:trPr>
        <w:tc>
          <w:tcPr>
            <w:tcW w:w="898" w:type="dxa"/>
            <w:vMerge w:val="restart"/>
            <w:tcBorders>
              <w:top w:val="single" w:sz="4" w:space="0" w:color="auto"/>
              <w:left w:val="single" w:sz="4" w:space="0" w:color="auto"/>
              <w:bottom w:val="single" w:sz="4" w:space="0" w:color="auto"/>
              <w:right w:val="single" w:sz="4" w:space="0" w:color="auto"/>
            </w:tcBorders>
            <w:vAlign w:val="center"/>
          </w:tcPr>
          <w:p w:rsidR="00683A85"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PA_12</w:t>
            </w: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41</w:t>
            </w: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FFFF00"/>
            <w:noWrap/>
            <w:vAlign w:val="center"/>
          </w:tcPr>
          <w:p w:rsidR="00683A85"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U_RTS0</w:t>
            </w:r>
          </w:p>
        </w:tc>
        <w:tc>
          <w:tcPr>
            <w:tcW w:w="1726" w:type="dxa"/>
            <w:vMerge w:val="restart"/>
            <w:tcBorders>
              <w:top w:val="single" w:sz="4" w:space="0" w:color="auto"/>
              <w:left w:val="single" w:sz="4" w:space="0" w:color="auto"/>
              <w:bottom w:val="single" w:sz="4" w:space="0" w:color="auto"/>
              <w:right w:val="single" w:sz="4" w:space="0" w:color="auto"/>
            </w:tcBorders>
            <w:shd w:val="clear" w:color="000000" w:fill="99CCFF"/>
            <w:noWrap/>
            <w:vAlign w:val="center"/>
          </w:tcPr>
          <w:p w:rsidR="00683A85" w:rsidRPr="001E4BB8" w:rsidRDefault="00683A85" w:rsidP="00506DD9">
            <w:pPr>
              <w:jc w:val="center"/>
              <w:rPr>
                <w:rFonts w:ascii="Trebuchet MS" w:eastAsia="맑은 고딕" w:hAnsi="Trebuchet MS" w:cs="굴림"/>
                <w:sz w:val="18"/>
              </w:rPr>
            </w:pPr>
          </w:p>
        </w:tc>
        <w:tc>
          <w:tcPr>
            <w:tcW w:w="1725" w:type="dxa"/>
            <w:vMerge w:val="restart"/>
            <w:tcBorders>
              <w:top w:val="single" w:sz="4" w:space="0" w:color="auto"/>
              <w:left w:val="single" w:sz="4" w:space="0" w:color="auto"/>
              <w:bottom w:val="single" w:sz="4" w:space="0" w:color="auto"/>
              <w:right w:val="single" w:sz="4" w:space="0" w:color="auto"/>
            </w:tcBorders>
            <w:shd w:val="clear" w:color="000000" w:fill="00FF00"/>
            <w:noWrap/>
            <w:vAlign w:val="center"/>
          </w:tcPr>
          <w:p w:rsidR="00683A85"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SCLK1</w:t>
            </w:r>
          </w:p>
        </w:tc>
        <w:tc>
          <w:tcPr>
            <w:tcW w:w="1726" w:type="dxa"/>
            <w:vMerge w:val="restart"/>
            <w:tcBorders>
              <w:top w:val="single" w:sz="4" w:space="0" w:color="auto"/>
              <w:left w:val="single" w:sz="4" w:space="0" w:color="auto"/>
              <w:right w:val="single" w:sz="4" w:space="0" w:color="auto"/>
            </w:tcBorders>
            <w:shd w:val="clear" w:color="auto" w:fill="auto"/>
            <w:noWrap/>
            <w:vAlign w:val="center"/>
          </w:tcPr>
          <w:p w:rsidR="00683A85" w:rsidRPr="001E4BB8" w:rsidRDefault="00683A85" w:rsidP="00506DD9">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683A85" w:rsidRPr="001E4BB8" w:rsidTr="005850C1">
        <w:trPr>
          <w:trHeight w:hRule="exact" w:val="369"/>
        </w:trPr>
        <w:tc>
          <w:tcPr>
            <w:tcW w:w="898" w:type="dxa"/>
            <w:vMerge/>
            <w:tcBorders>
              <w:top w:val="single" w:sz="4" w:space="0" w:color="auto"/>
              <w:left w:val="single" w:sz="4" w:space="0" w:color="auto"/>
              <w:bottom w:val="single" w:sz="4" w:space="0" w:color="auto"/>
              <w:right w:val="single" w:sz="4" w:space="0" w:color="auto"/>
            </w:tcBorders>
            <w:vAlign w:val="center"/>
          </w:tcPr>
          <w:p w:rsidR="00683A85" w:rsidRPr="001E4BB8" w:rsidRDefault="00683A85" w:rsidP="00506DD9">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3A85" w:rsidRPr="001E4BB8" w:rsidRDefault="00683A85" w:rsidP="00506DD9">
            <w:pPr>
              <w:jc w:val="center"/>
              <w:rPr>
                <w:rFonts w:ascii="Trebuchet MS" w:eastAsia="맑은 고딕" w:hAnsi="Trebuchet MS" w:cs="굴림"/>
                <w:sz w:val="18"/>
              </w:rPr>
            </w:pPr>
            <w:r w:rsidRPr="001E4BB8">
              <w:rPr>
                <w:rFonts w:ascii="Trebuchet MS" w:eastAsia="맑은 고딕" w:hAnsi="Trebuchet MS" w:cs="굴림"/>
                <w:sz w:val="18"/>
              </w:rPr>
              <w:t>42</w:t>
            </w:r>
          </w:p>
        </w:tc>
        <w:tc>
          <w:tcPr>
            <w:tcW w:w="1725" w:type="dxa"/>
            <w:vMerge/>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683A85" w:rsidRPr="001E4BB8" w:rsidRDefault="00683A85" w:rsidP="00506DD9">
            <w:pPr>
              <w:jc w:val="center"/>
              <w:rPr>
                <w:rFonts w:ascii="Trebuchet MS" w:eastAsia="맑은 고딕" w:hAnsi="Trebuchet MS" w:cs="굴림"/>
                <w:sz w:val="18"/>
              </w:rPr>
            </w:pPr>
          </w:p>
        </w:tc>
        <w:tc>
          <w:tcPr>
            <w:tcW w:w="1726" w:type="dxa"/>
            <w:vMerge/>
            <w:tcBorders>
              <w:top w:val="single" w:sz="4" w:space="0" w:color="auto"/>
              <w:left w:val="single" w:sz="4" w:space="0" w:color="auto"/>
              <w:bottom w:val="single" w:sz="4" w:space="0" w:color="auto"/>
              <w:right w:val="single" w:sz="4" w:space="0" w:color="auto"/>
            </w:tcBorders>
            <w:shd w:val="clear" w:color="000000" w:fill="99CCFF"/>
            <w:noWrap/>
            <w:vAlign w:val="center"/>
          </w:tcPr>
          <w:p w:rsidR="00683A85" w:rsidRPr="001E4BB8" w:rsidRDefault="00683A85" w:rsidP="00506DD9">
            <w:pPr>
              <w:jc w:val="center"/>
              <w:rPr>
                <w:rFonts w:ascii="Trebuchet MS" w:eastAsia="맑은 고딕" w:hAnsi="Trebuchet MS" w:cs="굴림"/>
                <w:sz w:val="18"/>
              </w:rPr>
            </w:pPr>
          </w:p>
        </w:tc>
        <w:tc>
          <w:tcPr>
            <w:tcW w:w="1725" w:type="dxa"/>
            <w:vMerge/>
            <w:tcBorders>
              <w:top w:val="single" w:sz="4" w:space="0" w:color="auto"/>
              <w:left w:val="single" w:sz="4" w:space="0" w:color="auto"/>
              <w:bottom w:val="single" w:sz="4" w:space="0" w:color="auto"/>
              <w:right w:val="single" w:sz="4" w:space="0" w:color="auto"/>
            </w:tcBorders>
            <w:shd w:val="clear" w:color="000000" w:fill="00FF00"/>
            <w:noWrap/>
            <w:vAlign w:val="center"/>
            <w:hideMark/>
          </w:tcPr>
          <w:p w:rsidR="00683A85" w:rsidRPr="001E4BB8" w:rsidRDefault="00683A85" w:rsidP="00506DD9">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hideMark/>
          </w:tcPr>
          <w:p w:rsidR="00683A85" w:rsidRPr="001E4BB8" w:rsidRDefault="00683A85" w:rsidP="00506DD9">
            <w:pPr>
              <w:rPr>
                <w:rFonts w:ascii="Trebuchet MS" w:eastAsia="맑은 고딕" w:hAnsi="Trebuchet MS" w:cs="굴림"/>
                <w:sz w:val="18"/>
              </w:rPr>
            </w:pPr>
          </w:p>
        </w:tc>
      </w:tr>
      <w:tr w:rsidR="00683A85" w:rsidRPr="001E4BB8" w:rsidTr="005850C1">
        <w:trPr>
          <w:trHeight w:hRule="exact" w:val="369"/>
        </w:trPr>
        <w:tc>
          <w:tcPr>
            <w:tcW w:w="898" w:type="dxa"/>
            <w:vMerge w:val="restart"/>
            <w:tcBorders>
              <w:top w:val="single" w:sz="4" w:space="0" w:color="auto"/>
              <w:left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PA_13</w:t>
            </w: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2</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U_TXD0</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683A85" w:rsidRPr="001E4BB8" w:rsidRDefault="00683A85" w:rsidP="00683A85">
            <w:pPr>
              <w:jc w:val="center"/>
              <w:rPr>
                <w:rFonts w:ascii="Trebuchet MS" w:eastAsia="맑은 고딕" w:hAnsi="Trebuchet MS" w:cs="굴림"/>
                <w:sz w:val="18"/>
              </w:rPr>
            </w:pP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MISO1</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683A85" w:rsidRPr="001E4BB8" w:rsidRDefault="00683A85" w:rsidP="00683A85">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683A85" w:rsidRPr="001E4BB8" w:rsidTr="005850C1">
        <w:trPr>
          <w:trHeight w:hRule="exact" w:val="369"/>
        </w:trPr>
        <w:tc>
          <w:tcPr>
            <w:tcW w:w="898" w:type="dxa"/>
            <w:vMerge/>
            <w:tcBorders>
              <w:left w:val="single" w:sz="4" w:space="0" w:color="auto"/>
              <w:bottom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3</w:t>
            </w: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683A85" w:rsidRPr="001E4BB8" w:rsidRDefault="00683A85" w:rsidP="00683A85">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683A85" w:rsidRPr="001E4BB8" w:rsidRDefault="00683A85" w:rsidP="00683A85">
            <w:pPr>
              <w:rPr>
                <w:rFonts w:ascii="Trebuchet MS" w:eastAsia="맑은 고딕" w:hAnsi="Trebuchet MS" w:cs="굴림"/>
                <w:sz w:val="18"/>
              </w:rPr>
            </w:pPr>
          </w:p>
        </w:tc>
      </w:tr>
      <w:tr w:rsidR="00683A85" w:rsidRPr="001E4BB8" w:rsidTr="005850C1">
        <w:trPr>
          <w:trHeight w:hRule="exact" w:val="369"/>
        </w:trPr>
        <w:tc>
          <w:tcPr>
            <w:tcW w:w="898" w:type="dxa"/>
            <w:vMerge w:val="restart"/>
            <w:tcBorders>
              <w:top w:val="single" w:sz="4" w:space="0" w:color="auto"/>
              <w:left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PA_14</w:t>
            </w: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3</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U_RXD0</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683A85" w:rsidRPr="001E4BB8" w:rsidRDefault="00683A85" w:rsidP="00683A85">
            <w:pPr>
              <w:jc w:val="center"/>
              <w:rPr>
                <w:rFonts w:ascii="Trebuchet MS" w:eastAsia="맑은 고딕" w:hAnsi="Trebuchet MS" w:cs="굴림"/>
                <w:sz w:val="18"/>
              </w:rPr>
            </w:pP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MOSI1</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683A85" w:rsidRPr="001E4BB8" w:rsidRDefault="00683A85" w:rsidP="00683A85">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683A85" w:rsidRPr="001E4BB8" w:rsidTr="005850C1">
        <w:trPr>
          <w:trHeight w:hRule="exact" w:val="369"/>
        </w:trPr>
        <w:tc>
          <w:tcPr>
            <w:tcW w:w="898" w:type="dxa"/>
            <w:vMerge/>
            <w:tcBorders>
              <w:left w:val="single" w:sz="4" w:space="0" w:color="auto"/>
              <w:bottom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4</w:t>
            </w: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683A85" w:rsidRPr="001E4BB8" w:rsidRDefault="00683A85" w:rsidP="00683A85">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683A85" w:rsidRPr="001E4BB8" w:rsidRDefault="00683A85" w:rsidP="00683A85">
            <w:pPr>
              <w:rPr>
                <w:rFonts w:ascii="Trebuchet MS" w:eastAsia="맑은 고딕" w:hAnsi="Trebuchet MS" w:cs="굴림"/>
                <w:sz w:val="18"/>
              </w:rPr>
            </w:pPr>
          </w:p>
        </w:tc>
      </w:tr>
      <w:tr w:rsidR="00F46316" w:rsidRPr="001E4BB8" w:rsidTr="005850C1">
        <w:trPr>
          <w:trHeight w:hRule="exact" w:val="369"/>
        </w:trPr>
        <w:tc>
          <w:tcPr>
            <w:tcW w:w="898" w:type="dxa"/>
            <w:tcBorders>
              <w:top w:val="single" w:sz="4" w:space="0" w:color="auto"/>
              <w:left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A_15</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4</w:t>
            </w:r>
          </w:p>
        </w:tc>
        <w:tc>
          <w:tcPr>
            <w:tcW w:w="1725" w:type="dxa"/>
            <w:tcBorders>
              <w:top w:val="single" w:sz="4" w:space="0" w:color="auto"/>
              <w:left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A_15</w:t>
            </w:r>
          </w:p>
        </w:tc>
        <w:tc>
          <w:tcPr>
            <w:tcW w:w="1726" w:type="dxa"/>
            <w:tcBorders>
              <w:top w:val="single" w:sz="4" w:space="0" w:color="auto"/>
              <w:left w:val="single" w:sz="4" w:space="0" w:color="auto"/>
              <w:right w:val="single" w:sz="4" w:space="0" w:color="auto"/>
            </w:tcBorders>
            <w:shd w:val="clear" w:color="000000"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A_15</w:t>
            </w:r>
          </w:p>
        </w:tc>
        <w:tc>
          <w:tcPr>
            <w:tcW w:w="1725" w:type="dxa"/>
            <w:tcBorders>
              <w:top w:val="single" w:sz="4" w:space="0" w:color="auto"/>
              <w:left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right w:val="single" w:sz="4" w:space="0" w:color="auto"/>
            </w:tcBorders>
            <w:shd w:val="clear" w:color="auto" w:fill="auto"/>
            <w:noWrap/>
            <w:vAlign w:val="center"/>
          </w:tcPr>
          <w:p w:rsidR="00F46316" w:rsidRPr="001E4BB8" w:rsidRDefault="00F46316" w:rsidP="00683A85">
            <w:pPr>
              <w:rPr>
                <w:rFonts w:ascii="Trebuchet MS" w:eastAsia="맑은 고딕" w:hAnsi="Trebuchet MS" w:cs="굴림"/>
                <w:sz w:val="18"/>
              </w:rPr>
            </w:pPr>
          </w:p>
        </w:tc>
      </w:tr>
      <w:tr w:rsidR="00683A85" w:rsidRPr="001E4BB8" w:rsidTr="005850C1">
        <w:trPr>
          <w:trHeight w:hRule="exact" w:val="369"/>
        </w:trPr>
        <w:tc>
          <w:tcPr>
            <w:tcW w:w="898" w:type="dxa"/>
            <w:vMerge w:val="restart"/>
            <w:tcBorders>
              <w:top w:val="single" w:sz="4" w:space="0" w:color="auto"/>
              <w:left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PB_00</w:t>
            </w: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5</w:t>
            </w: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SSEL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683A85"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0</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U_CTS0</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 xml:space="preserve">　</w:t>
            </w:r>
          </w:p>
        </w:tc>
      </w:tr>
      <w:tr w:rsidR="00683A85" w:rsidRPr="001E4BB8" w:rsidTr="005850C1">
        <w:trPr>
          <w:trHeight w:hRule="exact" w:val="369"/>
        </w:trPr>
        <w:tc>
          <w:tcPr>
            <w:tcW w:w="898" w:type="dxa"/>
            <w:vMerge/>
            <w:tcBorders>
              <w:left w:val="single" w:sz="4" w:space="0" w:color="auto"/>
              <w:bottom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5</w:t>
            </w: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683A85" w:rsidRPr="001E4BB8" w:rsidRDefault="00683A85" w:rsidP="00683A85">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683A85" w:rsidRPr="001E4BB8" w:rsidRDefault="00683A85" w:rsidP="00683A85">
            <w:pPr>
              <w:jc w:val="center"/>
              <w:rPr>
                <w:rFonts w:ascii="Trebuchet MS" w:eastAsia="맑은 고딕" w:hAnsi="Trebuchet MS" w:cs="굴림"/>
                <w:sz w:val="18"/>
              </w:rPr>
            </w:pPr>
          </w:p>
        </w:tc>
      </w:tr>
      <w:tr w:rsidR="00683A85" w:rsidRPr="001E4BB8" w:rsidTr="005850C1">
        <w:trPr>
          <w:trHeight w:hRule="exact" w:val="369"/>
        </w:trPr>
        <w:tc>
          <w:tcPr>
            <w:tcW w:w="898" w:type="dxa"/>
            <w:vMerge w:val="restart"/>
            <w:tcBorders>
              <w:top w:val="single" w:sz="4" w:space="0" w:color="auto"/>
              <w:left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PB_01</w:t>
            </w: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6</w:t>
            </w: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SCLK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683A85"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GPIOB_1</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U_RTS0</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 xml:space="preserve">　</w:t>
            </w:r>
          </w:p>
        </w:tc>
      </w:tr>
      <w:tr w:rsidR="00683A85" w:rsidRPr="001E4BB8" w:rsidTr="005850C1">
        <w:trPr>
          <w:trHeight w:hRule="exact" w:val="369"/>
        </w:trPr>
        <w:tc>
          <w:tcPr>
            <w:tcW w:w="898" w:type="dxa"/>
            <w:vMerge/>
            <w:tcBorders>
              <w:left w:val="single" w:sz="4" w:space="0" w:color="auto"/>
              <w:bottom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6</w:t>
            </w: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683A85" w:rsidRPr="001E4BB8" w:rsidRDefault="00683A85" w:rsidP="00683A85">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683A85" w:rsidRPr="001E4BB8" w:rsidRDefault="00683A85" w:rsidP="00683A85">
            <w:pPr>
              <w:jc w:val="center"/>
              <w:rPr>
                <w:rFonts w:ascii="Trebuchet MS" w:eastAsia="맑은 고딕" w:hAnsi="Trebuchet MS" w:cs="굴림"/>
                <w:sz w:val="18"/>
              </w:rPr>
            </w:pPr>
          </w:p>
        </w:tc>
      </w:tr>
      <w:tr w:rsidR="00683A85" w:rsidRPr="001E4BB8" w:rsidTr="005850C1">
        <w:trPr>
          <w:trHeight w:hRule="exact" w:val="369"/>
        </w:trPr>
        <w:tc>
          <w:tcPr>
            <w:tcW w:w="898" w:type="dxa"/>
            <w:vMerge w:val="restart"/>
            <w:tcBorders>
              <w:top w:val="single" w:sz="4" w:space="0" w:color="auto"/>
              <w:left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PB_02</w:t>
            </w: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7</w:t>
            </w: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MISO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683A85"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2</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U_TXD0</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 xml:space="preserve">　</w:t>
            </w:r>
          </w:p>
        </w:tc>
      </w:tr>
      <w:tr w:rsidR="00683A85" w:rsidRPr="001E4BB8" w:rsidTr="005850C1">
        <w:trPr>
          <w:trHeight w:hRule="exact" w:val="369"/>
        </w:trPr>
        <w:tc>
          <w:tcPr>
            <w:tcW w:w="898" w:type="dxa"/>
            <w:vMerge/>
            <w:tcBorders>
              <w:left w:val="single" w:sz="4" w:space="0" w:color="auto"/>
              <w:bottom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7</w:t>
            </w: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683A85" w:rsidRPr="001E4BB8" w:rsidRDefault="00683A85" w:rsidP="00683A85">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683A85" w:rsidRPr="001E4BB8" w:rsidRDefault="00683A85" w:rsidP="00683A85">
            <w:pPr>
              <w:jc w:val="center"/>
              <w:rPr>
                <w:rFonts w:ascii="Trebuchet MS" w:eastAsia="맑은 고딕" w:hAnsi="Trebuchet MS" w:cs="굴림"/>
                <w:sz w:val="18"/>
              </w:rPr>
            </w:pPr>
          </w:p>
        </w:tc>
      </w:tr>
      <w:tr w:rsidR="00683A85" w:rsidRPr="001E4BB8" w:rsidTr="005850C1">
        <w:trPr>
          <w:trHeight w:hRule="exact" w:val="369"/>
        </w:trPr>
        <w:tc>
          <w:tcPr>
            <w:tcW w:w="898" w:type="dxa"/>
            <w:vMerge w:val="restart"/>
            <w:tcBorders>
              <w:top w:val="single" w:sz="4" w:space="0" w:color="auto"/>
              <w:left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PB_03</w:t>
            </w: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8</w:t>
            </w: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MOSI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683A85"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3</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U_RXD0</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 xml:space="preserve">　</w:t>
            </w:r>
          </w:p>
        </w:tc>
      </w:tr>
      <w:tr w:rsidR="00683A85" w:rsidRPr="001E4BB8" w:rsidTr="005850C1">
        <w:trPr>
          <w:trHeight w:hRule="exact" w:val="369"/>
        </w:trPr>
        <w:tc>
          <w:tcPr>
            <w:tcW w:w="898" w:type="dxa"/>
            <w:vMerge/>
            <w:tcBorders>
              <w:left w:val="single" w:sz="4" w:space="0" w:color="auto"/>
              <w:bottom w:val="single" w:sz="4" w:space="0" w:color="auto"/>
              <w:right w:val="single" w:sz="4" w:space="0" w:color="auto"/>
            </w:tcBorders>
            <w:vAlign w:val="center"/>
          </w:tcPr>
          <w:p w:rsidR="00683A85" w:rsidRPr="001E4BB8" w:rsidRDefault="00683A85" w:rsidP="00683A85">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683A85" w:rsidRPr="001E4BB8" w:rsidRDefault="00683A85" w:rsidP="00683A85">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3A85"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48</w:t>
            </w: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683A85" w:rsidRPr="001E4BB8" w:rsidRDefault="00683A85" w:rsidP="00683A85">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683A85" w:rsidRPr="001E4BB8" w:rsidRDefault="00683A85" w:rsidP="00683A85">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683A85" w:rsidRPr="001E4BB8" w:rsidRDefault="00683A85" w:rsidP="00683A85">
            <w:pPr>
              <w:jc w:val="center"/>
              <w:rPr>
                <w:rFonts w:ascii="Trebuchet MS" w:eastAsia="맑은 고딕" w:hAnsi="Trebuchet MS" w:cs="굴림"/>
                <w:sz w:val="18"/>
              </w:rPr>
            </w:pPr>
          </w:p>
        </w:tc>
      </w:tr>
      <w:tr w:rsidR="00F46316" w:rsidRPr="001E4BB8" w:rsidTr="00F46316">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04</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24</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TXEN</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4</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F46316" w:rsidRPr="001E4BB8" w:rsidTr="005850C1">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05</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25</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COL</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5</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5850C1" w:rsidRPr="001E4BB8" w:rsidTr="005850C1">
        <w:trPr>
          <w:trHeight w:hRule="exact" w:val="369"/>
        </w:trPr>
        <w:tc>
          <w:tcPr>
            <w:tcW w:w="898" w:type="dxa"/>
            <w:vMerge w:val="restart"/>
            <w:tcBorders>
              <w:top w:val="single" w:sz="4" w:space="0" w:color="auto"/>
              <w:left w:val="single" w:sz="4" w:space="0" w:color="auto"/>
              <w:right w:val="single" w:sz="4" w:space="0" w:color="auto"/>
            </w:tcBorders>
            <w:vAlign w:val="center"/>
          </w:tcPr>
          <w:p w:rsidR="005850C1"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PB_06</w:t>
            </w:r>
          </w:p>
        </w:tc>
        <w:tc>
          <w:tcPr>
            <w:tcW w:w="898" w:type="dxa"/>
            <w:tcBorders>
              <w:top w:val="single" w:sz="4" w:space="0" w:color="auto"/>
              <w:left w:val="single" w:sz="4" w:space="0" w:color="auto"/>
              <w:bottom w:val="single" w:sz="4" w:space="0" w:color="auto"/>
              <w:right w:val="single" w:sz="4" w:space="0" w:color="auto"/>
            </w:tcBorders>
          </w:tcPr>
          <w:p w:rsidR="005850C1"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16</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5850C1"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RXD3</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5850C1"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6</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683A85">
            <w:pPr>
              <w:jc w:val="center"/>
              <w:rPr>
                <w:rFonts w:ascii="Trebuchet MS" w:eastAsia="맑은 고딕" w:hAnsi="Trebuchet MS" w:cs="굴림"/>
                <w:sz w:val="18"/>
              </w:rPr>
            </w:pPr>
          </w:p>
        </w:tc>
      </w:tr>
      <w:tr w:rsidR="005850C1" w:rsidRPr="001E4BB8" w:rsidTr="005850C1">
        <w:trPr>
          <w:trHeight w:hRule="exact" w:val="369"/>
        </w:trPr>
        <w:tc>
          <w:tcPr>
            <w:tcW w:w="898" w:type="dxa"/>
            <w:vMerge/>
            <w:tcBorders>
              <w:left w:val="single" w:sz="4" w:space="0" w:color="auto"/>
              <w:bottom w:val="single" w:sz="4" w:space="0" w:color="auto"/>
              <w:right w:val="single" w:sz="4" w:space="0" w:color="auto"/>
            </w:tcBorders>
            <w:vAlign w:val="center"/>
          </w:tcPr>
          <w:p w:rsidR="005850C1" w:rsidRPr="001E4BB8" w:rsidRDefault="005850C1" w:rsidP="00683A85">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5850C1"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15</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5850C1"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DUP</w:t>
            </w: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683A85">
            <w:pPr>
              <w:jc w:val="center"/>
              <w:rPr>
                <w:rFonts w:ascii="Trebuchet MS" w:eastAsia="맑은 고딕" w:hAnsi="Trebuchet MS" w:cs="굴림"/>
                <w:sz w:val="18"/>
              </w:rPr>
            </w:pP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683A85">
            <w:pPr>
              <w:jc w:val="center"/>
              <w:rPr>
                <w:rFonts w:ascii="Trebuchet MS" w:eastAsia="맑은 고딕" w:hAnsi="Trebuchet MS" w:cs="굴림"/>
                <w:sz w:val="18"/>
              </w:rPr>
            </w:pPr>
          </w:p>
        </w:tc>
      </w:tr>
      <w:tr w:rsidR="00F46316" w:rsidRPr="001E4BB8" w:rsidTr="00F46316">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07</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17</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RXCLK</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7</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F46316" w:rsidRPr="001E4BB8" w:rsidTr="00F46316">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08</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18</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DUP</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F46316" w:rsidRPr="001E4BB8" w:rsidTr="00F46316">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09</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19</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TXCLK</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9</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F46316" w:rsidRPr="001E4BB8" w:rsidTr="004040B9">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10</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20</w:t>
            </w:r>
          </w:p>
          <w:p w:rsidR="005850C1" w:rsidRPr="001E4BB8" w:rsidRDefault="005850C1" w:rsidP="00683A85">
            <w:pPr>
              <w:jc w:val="center"/>
              <w:rPr>
                <w:rFonts w:ascii="Trebuchet MS" w:eastAsia="맑은 고딕" w:hAnsi="Trebuchet MS" w:cs="굴림"/>
                <w:sz w:val="18"/>
              </w:rPr>
            </w:pPr>
          </w:p>
        </w:tc>
        <w:tc>
          <w:tcPr>
            <w:tcW w:w="1725" w:type="dxa"/>
            <w:tcBorders>
              <w:top w:val="single" w:sz="4" w:space="0" w:color="auto"/>
              <w:left w:val="single" w:sz="4" w:space="0" w:color="auto"/>
              <w:bottom w:val="single" w:sz="4" w:space="0" w:color="auto"/>
              <w:right w:val="single" w:sz="4" w:space="0" w:color="auto"/>
            </w:tcBorders>
            <w:shd w:val="clear" w:color="auto"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TXD0</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1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F46316" w:rsidRPr="001E4BB8" w:rsidTr="00F46316">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11</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21</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TXD1</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11</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F46316" w:rsidRPr="001E4BB8" w:rsidTr="00F46316">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12</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22</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TXD2</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12</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F46316" w:rsidRPr="001E4BB8" w:rsidTr="00F46316">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PB_13</w:t>
            </w:r>
          </w:p>
        </w:tc>
        <w:tc>
          <w:tcPr>
            <w:tcW w:w="898" w:type="dxa"/>
            <w:tcBorders>
              <w:top w:val="single" w:sz="4" w:space="0" w:color="auto"/>
              <w:left w:val="single" w:sz="4" w:space="0" w:color="auto"/>
              <w:bottom w:val="single" w:sz="4" w:space="0" w:color="auto"/>
              <w:right w:val="single" w:sz="4" w:space="0" w:color="auto"/>
            </w:tcBorders>
          </w:tcPr>
          <w:p w:rsidR="00F46316" w:rsidRPr="001E4BB8" w:rsidRDefault="00F46316" w:rsidP="00683A85">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23</w:t>
            </w:r>
          </w:p>
        </w:tc>
        <w:tc>
          <w:tcPr>
            <w:tcW w:w="1725" w:type="dxa"/>
            <w:tcBorders>
              <w:top w:val="single" w:sz="4" w:space="0" w:color="auto"/>
              <w:left w:val="single" w:sz="4" w:space="0" w:color="auto"/>
              <w:bottom w:val="single" w:sz="4" w:space="0" w:color="auto"/>
              <w:right w:val="single" w:sz="4" w:space="0" w:color="auto"/>
            </w:tcBorders>
            <w:shd w:val="clear" w:color="000000" w:fill="366092"/>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TXD3</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F46316" w:rsidRPr="001E4BB8" w:rsidRDefault="005850C1" w:rsidP="00683A85">
            <w:pPr>
              <w:jc w:val="center"/>
              <w:rPr>
                <w:rFonts w:ascii="Trebuchet MS" w:eastAsia="맑은 고딕" w:hAnsi="Trebuchet MS" w:cs="굴림"/>
                <w:sz w:val="18"/>
              </w:rPr>
            </w:pPr>
            <w:r w:rsidRPr="001E4BB8">
              <w:rPr>
                <w:rFonts w:ascii="Trebuchet MS" w:eastAsia="맑은 고딕" w:hAnsi="Trebuchet MS" w:cs="굴림"/>
                <w:sz w:val="18"/>
              </w:rPr>
              <w:t>GPIOB_13</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6316" w:rsidRPr="001E4BB8" w:rsidRDefault="00F46316" w:rsidP="00683A85">
            <w:pPr>
              <w:jc w:val="center"/>
              <w:rPr>
                <w:rFonts w:ascii="Trebuchet MS" w:eastAsia="맑은 고딕" w:hAnsi="Trebuchet MS" w:cs="굴림"/>
                <w:sz w:val="18"/>
              </w:rPr>
            </w:pPr>
          </w:p>
        </w:tc>
      </w:tr>
      <w:tr w:rsidR="005850C1" w:rsidRPr="001E4BB8" w:rsidTr="005850C1">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PB_14</w:t>
            </w:r>
          </w:p>
        </w:tc>
        <w:tc>
          <w:tcPr>
            <w:tcW w:w="898" w:type="dxa"/>
            <w:tcBorders>
              <w:top w:val="single" w:sz="4" w:space="0" w:color="auto"/>
              <w:left w:val="single" w:sz="4" w:space="0" w:color="auto"/>
              <w:bottom w:val="single" w:sz="4" w:space="0" w:color="auto"/>
              <w:right w:val="single" w:sz="4" w:space="0" w:color="auto"/>
            </w:tcBorders>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26</w:t>
            </w:r>
          </w:p>
        </w:tc>
        <w:tc>
          <w:tcPr>
            <w:tcW w:w="1725"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GPIOB_14</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GPIOB_14</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5850C1">
            <w:pPr>
              <w:jc w:val="center"/>
              <w:rPr>
                <w:rFonts w:ascii="Trebuchet MS" w:eastAsia="맑은 고딕" w:hAnsi="Trebuchet MS" w:cs="굴림"/>
                <w:sz w:val="18"/>
              </w:rPr>
            </w:pPr>
          </w:p>
        </w:tc>
      </w:tr>
      <w:tr w:rsidR="005850C1" w:rsidRPr="001E4BB8" w:rsidTr="005850C1">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PB_15</w:t>
            </w:r>
          </w:p>
        </w:tc>
        <w:tc>
          <w:tcPr>
            <w:tcW w:w="898" w:type="dxa"/>
            <w:tcBorders>
              <w:top w:val="single" w:sz="4" w:space="0" w:color="auto"/>
              <w:left w:val="single" w:sz="4" w:space="0" w:color="auto"/>
              <w:bottom w:val="single" w:sz="4" w:space="0" w:color="auto"/>
              <w:right w:val="single" w:sz="4" w:space="0" w:color="auto"/>
            </w:tcBorders>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27</w:t>
            </w:r>
          </w:p>
        </w:tc>
        <w:tc>
          <w:tcPr>
            <w:tcW w:w="1725"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GPIOB_15</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GPIOB_15</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5850C1">
            <w:pPr>
              <w:jc w:val="cente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0</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4040B9">
            <w:pPr>
              <w:jc w:val="center"/>
              <w:rPr>
                <w:rFonts w:ascii="Trebuchet MS" w:eastAsia="맑은 고딕" w:hAnsi="Trebuchet MS" w:cs="굴림"/>
                <w:sz w:val="18"/>
              </w:rPr>
            </w:pPr>
            <w:r w:rsidRPr="001E4BB8">
              <w:rPr>
                <w:rFonts w:ascii="Trebuchet MS" w:eastAsia="맑은 고딕" w:hAnsi="Trebuchet MS" w:cs="굴림"/>
                <w:sz w:val="18"/>
              </w:rPr>
              <w:t>53</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U_CTS1</w:t>
            </w:r>
          </w:p>
        </w:tc>
        <w:tc>
          <w:tcPr>
            <w:tcW w:w="1726" w:type="dxa"/>
            <w:vMerge w:val="restart"/>
            <w:tcBorders>
              <w:top w:val="single" w:sz="4" w:space="0" w:color="auto"/>
              <w:left w:val="single" w:sz="4" w:space="0" w:color="auto"/>
              <w:right w:val="single" w:sz="4" w:space="0" w:color="auto"/>
            </w:tcBorders>
            <w:shd w:val="clear" w:color="auto"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0</w:t>
            </w:r>
          </w:p>
        </w:tc>
        <w:tc>
          <w:tcPr>
            <w:tcW w:w="1725" w:type="dxa"/>
            <w:vMerge w:val="restart"/>
            <w:tcBorders>
              <w:top w:val="single" w:sz="4" w:space="0" w:color="auto"/>
              <w:left w:val="single" w:sz="4" w:space="0" w:color="auto"/>
              <w:right w:val="single" w:sz="4" w:space="0" w:color="auto"/>
            </w:tcBorders>
            <w:shd w:val="clear" w:color="000000"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0/CAP0</w:t>
            </w: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40B9" w:rsidRPr="001E4BB8" w:rsidRDefault="004040B9" w:rsidP="005850C1">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1</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54</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U_RTS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1</w:t>
            </w:r>
          </w:p>
        </w:tc>
        <w:tc>
          <w:tcPr>
            <w:tcW w:w="1725" w:type="dxa"/>
            <w:tcBorders>
              <w:top w:val="single" w:sz="4" w:space="0" w:color="auto"/>
              <w:left w:val="single" w:sz="4" w:space="0" w:color="auto"/>
              <w:bottom w:val="single" w:sz="4" w:space="0" w:color="auto"/>
              <w:right w:val="single" w:sz="4" w:space="0" w:color="auto"/>
            </w:tcBorders>
            <w:shd w:val="clear" w:color="auto"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1/CAP1</w:t>
            </w: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040B9" w:rsidRPr="001E4BB8" w:rsidRDefault="004040B9" w:rsidP="005850C1">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tcBorders>
              <w:top w:val="single" w:sz="4" w:space="0" w:color="auto"/>
              <w:left w:val="single" w:sz="4" w:space="0" w:color="auto"/>
              <w:bottom w:val="single" w:sz="4" w:space="0" w:color="auto"/>
              <w:right w:val="single" w:sz="4" w:space="0" w:color="auto"/>
            </w:tcBorders>
            <w:shd w:val="clear" w:color="auto"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2</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55</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U_TXD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2</w:t>
            </w:r>
          </w:p>
        </w:tc>
        <w:tc>
          <w:tcPr>
            <w:tcW w:w="1725" w:type="dxa"/>
            <w:vMerge w:val="restart"/>
            <w:tcBorders>
              <w:top w:val="single" w:sz="4" w:space="0" w:color="auto"/>
              <w:left w:val="single" w:sz="4" w:space="0" w:color="auto"/>
              <w:right w:val="single" w:sz="4" w:space="0" w:color="auto"/>
            </w:tcBorders>
            <w:shd w:val="clear" w:color="000000"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2/CAP2</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4040B9" w:rsidRPr="001E4BB8" w:rsidRDefault="004040B9" w:rsidP="005850C1">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3</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56</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U_RXD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3</w:t>
            </w:r>
          </w:p>
        </w:tc>
        <w:tc>
          <w:tcPr>
            <w:tcW w:w="1725" w:type="dxa"/>
            <w:tcBorders>
              <w:top w:val="single" w:sz="4" w:space="0" w:color="auto"/>
              <w:left w:val="single" w:sz="4" w:space="0" w:color="auto"/>
              <w:bottom w:val="single" w:sz="4" w:space="0" w:color="auto"/>
              <w:right w:val="single" w:sz="4" w:space="0" w:color="auto"/>
            </w:tcBorders>
            <w:shd w:val="clear" w:color="auto"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3/CAP3</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4040B9" w:rsidRPr="001E4BB8" w:rsidRDefault="004040B9" w:rsidP="005850C1">
            <w:pPr>
              <w:rPr>
                <w:rFonts w:ascii="Trebuchet MS" w:eastAsia="맑은 고딕" w:hAnsi="Trebuchet MS" w:cs="굴림"/>
                <w:sz w:val="18"/>
              </w:rPr>
            </w:pPr>
            <w:r w:rsidRPr="001E4BB8">
              <w:rPr>
                <w:rFonts w:ascii="Trebuchet MS" w:eastAsia="맑은 고딕" w:hAnsi="Trebuchet MS" w:cs="굴림"/>
                <w:sz w:val="18"/>
              </w:rPr>
              <w:t xml:space="preserve">　</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tcBorders>
              <w:top w:val="single" w:sz="4" w:space="0" w:color="auto"/>
              <w:left w:val="single" w:sz="4" w:space="0" w:color="auto"/>
              <w:bottom w:val="single" w:sz="4" w:space="0" w:color="auto"/>
              <w:right w:val="single" w:sz="4" w:space="0" w:color="auto"/>
            </w:tcBorders>
            <w:shd w:val="clear" w:color="auto"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4</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57</w:t>
            </w:r>
          </w:p>
        </w:tc>
        <w:tc>
          <w:tcPr>
            <w:tcW w:w="1725" w:type="dxa"/>
            <w:vMerge w:val="restart"/>
            <w:tcBorders>
              <w:top w:val="single" w:sz="4" w:space="0" w:color="auto"/>
              <w:left w:val="single" w:sz="4" w:space="0" w:color="auto"/>
              <w:right w:val="single" w:sz="4" w:space="0" w:color="auto"/>
            </w:tcBorders>
            <w:shd w:val="clear" w:color="000000" w:fill="33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SCL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4</w:t>
            </w:r>
          </w:p>
        </w:tc>
        <w:tc>
          <w:tcPr>
            <w:tcW w:w="1725" w:type="dxa"/>
            <w:vMerge w:val="restart"/>
            <w:tcBorders>
              <w:top w:val="single" w:sz="4" w:space="0" w:color="auto"/>
              <w:left w:val="single" w:sz="4" w:space="0" w:color="auto"/>
              <w:right w:val="single" w:sz="4" w:space="0" w:color="auto"/>
            </w:tcBorders>
            <w:shd w:val="clear" w:color="000000"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4/CAP4</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4040B9" w:rsidRPr="001E4BB8" w:rsidRDefault="004040B9" w:rsidP="005850C1">
            <w:pPr>
              <w:jc w:val="right"/>
              <w:rPr>
                <w:rFonts w:ascii="Trebuchet MS" w:eastAsia="맑은 고딕" w:hAnsi="Trebuchet MS" w:cs="굴림"/>
                <w:sz w:val="18"/>
              </w:rPr>
            </w:pPr>
            <w:r w:rsidRPr="001E4BB8">
              <w:rPr>
                <w:rFonts w:ascii="Trebuchet MS" w:eastAsia="맑은 고딕" w:hAnsi="Trebuchet MS" w:cs="굴림"/>
                <w:sz w:val="18"/>
              </w:rPr>
              <w:t xml:space="preserve">　</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33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right"/>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5</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58</w:t>
            </w:r>
          </w:p>
        </w:tc>
        <w:tc>
          <w:tcPr>
            <w:tcW w:w="1725" w:type="dxa"/>
            <w:vMerge w:val="restart"/>
            <w:tcBorders>
              <w:top w:val="single" w:sz="4" w:space="0" w:color="auto"/>
              <w:left w:val="single" w:sz="4" w:space="0" w:color="auto"/>
              <w:right w:val="single" w:sz="4" w:space="0" w:color="auto"/>
            </w:tcBorders>
            <w:shd w:val="clear" w:color="000000" w:fill="33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SDA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5</w:t>
            </w:r>
          </w:p>
        </w:tc>
        <w:tc>
          <w:tcPr>
            <w:tcW w:w="1725" w:type="dxa"/>
            <w:vMerge w:val="restart"/>
            <w:tcBorders>
              <w:top w:val="single" w:sz="4" w:space="0" w:color="auto"/>
              <w:left w:val="single" w:sz="4" w:space="0" w:color="auto"/>
              <w:right w:val="single" w:sz="4" w:space="0" w:color="auto"/>
            </w:tcBorders>
            <w:shd w:val="clear" w:color="000000"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5/CAP5</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4040B9" w:rsidRPr="001E4BB8" w:rsidRDefault="004040B9" w:rsidP="005850C1">
            <w:pPr>
              <w:jc w:val="right"/>
              <w:rPr>
                <w:rFonts w:ascii="Trebuchet MS" w:eastAsia="맑은 고딕" w:hAnsi="Trebuchet MS" w:cs="굴림"/>
                <w:sz w:val="18"/>
              </w:rPr>
            </w:pPr>
            <w:r w:rsidRPr="001E4BB8">
              <w:rPr>
                <w:rFonts w:ascii="Trebuchet MS" w:eastAsia="맑은 고딕" w:hAnsi="Trebuchet MS" w:cs="굴림"/>
                <w:sz w:val="18"/>
              </w:rPr>
              <w:t xml:space="preserve">　</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33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right"/>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6</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51</w:t>
            </w:r>
          </w:p>
        </w:tc>
        <w:tc>
          <w:tcPr>
            <w:tcW w:w="1725" w:type="dxa"/>
            <w:vMerge w:val="restart"/>
            <w:tcBorders>
              <w:top w:val="single" w:sz="4" w:space="0" w:color="auto"/>
              <w:left w:val="single" w:sz="4" w:space="0" w:color="auto"/>
              <w:right w:val="single" w:sz="4" w:space="0" w:color="auto"/>
            </w:tcBorders>
            <w:shd w:val="clear" w:color="000000" w:fill="99CC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6</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6</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U_TXD2</w:t>
            </w:r>
          </w:p>
        </w:tc>
        <w:tc>
          <w:tcPr>
            <w:tcW w:w="1726" w:type="dxa"/>
            <w:vMerge w:val="restart"/>
            <w:tcBorders>
              <w:top w:val="single" w:sz="4" w:space="0" w:color="auto"/>
              <w:left w:val="single" w:sz="4" w:space="0" w:color="auto"/>
              <w:right w:val="single" w:sz="4" w:space="0" w:color="auto"/>
            </w:tcBorders>
            <w:shd w:val="clear" w:color="auto" w:fill="auto"/>
            <w:noWrap/>
            <w:vAlign w:val="center"/>
            <w:hideMark/>
          </w:tcPr>
          <w:p w:rsidR="004040B9" w:rsidRPr="001E4BB8" w:rsidRDefault="004040B9" w:rsidP="005850C1">
            <w:pPr>
              <w:jc w:val="right"/>
              <w:rPr>
                <w:rFonts w:ascii="Trebuchet MS" w:eastAsia="맑은 고딕" w:hAnsi="Trebuchet MS" w:cs="굴림"/>
                <w:sz w:val="18"/>
              </w:rPr>
            </w:pPr>
            <w:r w:rsidRPr="001E4BB8">
              <w:rPr>
                <w:rFonts w:ascii="Trebuchet MS" w:eastAsia="맑은 고딕" w:hAnsi="Trebuchet MS" w:cs="굴림"/>
                <w:sz w:val="18"/>
              </w:rPr>
              <w:t xml:space="preserve">　</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11</w:t>
            </w:r>
          </w:p>
        </w:tc>
        <w:tc>
          <w:tcPr>
            <w:tcW w:w="1725"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right"/>
              <w:rPr>
                <w:rFonts w:ascii="Trebuchet MS" w:eastAsia="맑은 고딕" w:hAnsi="Trebuchet MS" w:cs="굴림"/>
                <w:sz w:val="18"/>
              </w:rPr>
            </w:pPr>
          </w:p>
        </w:tc>
      </w:tr>
      <w:tr w:rsidR="005850C1" w:rsidRPr="001E4BB8" w:rsidTr="00683A85">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PC_07</w:t>
            </w:r>
          </w:p>
        </w:tc>
        <w:tc>
          <w:tcPr>
            <w:tcW w:w="898" w:type="dxa"/>
            <w:tcBorders>
              <w:top w:val="single" w:sz="4" w:space="0" w:color="auto"/>
              <w:left w:val="single" w:sz="4" w:space="0" w:color="auto"/>
              <w:bottom w:val="single" w:sz="4" w:space="0" w:color="auto"/>
              <w:right w:val="single" w:sz="4" w:space="0" w:color="auto"/>
            </w:tcBorders>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52</w:t>
            </w:r>
          </w:p>
        </w:tc>
        <w:tc>
          <w:tcPr>
            <w:tcW w:w="1725" w:type="dxa"/>
            <w:tcBorders>
              <w:top w:val="single" w:sz="4" w:space="0" w:color="auto"/>
              <w:left w:val="single" w:sz="4" w:space="0" w:color="auto"/>
              <w:bottom w:val="single" w:sz="4" w:space="0" w:color="auto"/>
              <w:right w:val="single" w:sz="4" w:space="0" w:color="auto"/>
            </w:tcBorders>
            <w:shd w:val="clear" w:color="000000" w:fill="99CCFF"/>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GPIOC_7</w:t>
            </w:r>
          </w:p>
        </w:tc>
        <w:tc>
          <w:tcPr>
            <w:tcW w:w="1726" w:type="dxa"/>
            <w:tcBorders>
              <w:top w:val="single" w:sz="4" w:space="0" w:color="auto"/>
              <w:left w:val="single" w:sz="4" w:space="0" w:color="auto"/>
              <w:bottom w:val="single" w:sz="4" w:space="0" w:color="auto"/>
              <w:right w:val="single" w:sz="4" w:space="0" w:color="auto"/>
            </w:tcBorders>
            <w:shd w:val="clear" w:color="000000" w:fill="99CCFF"/>
            <w:noWrap/>
            <w:vAlign w:val="center"/>
          </w:tcPr>
          <w:p w:rsidR="005850C1" w:rsidRPr="001E4BB8" w:rsidRDefault="005850C1" w:rsidP="005850C1">
            <w:pPr>
              <w:jc w:val="center"/>
              <w:rPr>
                <w:rFonts w:ascii="Trebuchet MS" w:eastAsia="맑은 고딕" w:hAnsi="Trebuchet MS" w:cs="굴림"/>
                <w:sz w:val="18"/>
              </w:rPr>
            </w:pPr>
            <w:r w:rsidRPr="001E4BB8">
              <w:rPr>
                <w:rFonts w:ascii="Trebuchet MS" w:eastAsia="맑은 고딕" w:hAnsi="Trebuchet MS" w:cs="굴림"/>
                <w:sz w:val="18"/>
              </w:rPr>
              <w:t>GPIOC_7</w:t>
            </w:r>
          </w:p>
        </w:tc>
        <w:tc>
          <w:tcPr>
            <w:tcW w:w="1725"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5850C1"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U_RXD2</w:t>
            </w: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50C1" w:rsidRPr="001E4BB8" w:rsidRDefault="005850C1" w:rsidP="005850C1">
            <w:pPr>
              <w:jc w:val="right"/>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8</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1</w:t>
            </w:r>
          </w:p>
        </w:tc>
        <w:tc>
          <w:tcPr>
            <w:tcW w:w="1725" w:type="dxa"/>
            <w:vMerge w:val="restart"/>
            <w:tcBorders>
              <w:top w:val="single" w:sz="4" w:space="0" w:color="auto"/>
              <w:left w:val="single" w:sz="4" w:space="0" w:color="auto"/>
              <w:right w:val="single" w:sz="4" w:space="0" w:color="auto"/>
            </w:tcBorders>
            <w:shd w:val="clear" w:color="000000"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0/CAP0</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8</w:t>
            </w:r>
          </w:p>
        </w:tc>
        <w:tc>
          <w:tcPr>
            <w:tcW w:w="1725" w:type="dxa"/>
            <w:vMerge w:val="restart"/>
            <w:tcBorders>
              <w:top w:val="single" w:sz="4" w:space="0" w:color="auto"/>
              <w:left w:val="single" w:sz="4" w:space="0" w:color="auto"/>
              <w:right w:val="single" w:sz="4" w:space="0" w:color="auto"/>
            </w:tcBorders>
            <w:shd w:val="clear" w:color="000000" w:fill="33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SCL0</w:t>
            </w:r>
          </w:p>
        </w:tc>
        <w:tc>
          <w:tcPr>
            <w:tcW w:w="1726"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7</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33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09</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4040B9">
            <w:pPr>
              <w:jc w:val="center"/>
              <w:rPr>
                <w:rFonts w:ascii="Trebuchet MS" w:eastAsia="맑은 고딕" w:hAnsi="Trebuchet MS" w:cs="굴림"/>
                <w:sz w:val="18"/>
              </w:rPr>
            </w:pPr>
            <w:r w:rsidRPr="001E4BB8">
              <w:rPr>
                <w:rFonts w:ascii="Trebuchet MS" w:eastAsia="맑은 고딕" w:hAnsi="Trebuchet MS" w:cs="굴림"/>
                <w:sz w:val="18"/>
              </w:rPr>
              <w:t>2</w:t>
            </w:r>
          </w:p>
        </w:tc>
        <w:tc>
          <w:tcPr>
            <w:tcW w:w="1725" w:type="dxa"/>
            <w:vMerge w:val="restart"/>
            <w:tcBorders>
              <w:top w:val="single" w:sz="4" w:space="0" w:color="auto"/>
              <w:left w:val="single" w:sz="4" w:space="0" w:color="auto"/>
              <w:right w:val="single" w:sz="4" w:space="0" w:color="auto"/>
            </w:tcBorders>
            <w:shd w:val="clear" w:color="000000"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1/CAP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9</w:t>
            </w:r>
          </w:p>
        </w:tc>
        <w:tc>
          <w:tcPr>
            <w:tcW w:w="1725" w:type="dxa"/>
            <w:vMerge w:val="restart"/>
            <w:tcBorders>
              <w:top w:val="single" w:sz="4" w:space="0" w:color="auto"/>
              <w:left w:val="single" w:sz="4" w:space="0" w:color="auto"/>
              <w:right w:val="single" w:sz="4" w:space="0" w:color="auto"/>
            </w:tcBorders>
            <w:shd w:val="clear" w:color="000000" w:fill="33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SDA0</w:t>
            </w:r>
          </w:p>
        </w:tc>
        <w:tc>
          <w:tcPr>
            <w:tcW w:w="1726"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6</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33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10</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3</w:t>
            </w:r>
          </w:p>
        </w:tc>
        <w:tc>
          <w:tcPr>
            <w:tcW w:w="1725" w:type="dxa"/>
            <w:vMerge w:val="restart"/>
            <w:tcBorders>
              <w:top w:val="single" w:sz="4" w:space="0" w:color="auto"/>
              <w:left w:val="single" w:sz="4" w:space="0" w:color="auto"/>
              <w:right w:val="single" w:sz="4" w:space="0" w:color="auto"/>
            </w:tcBorders>
            <w:shd w:val="clear" w:color="000000" w:fill="FF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U_TXD2</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10</w:t>
            </w:r>
          </w:p>
        </w:tc>
        <w:tc>
          <w:tcPr>
            <w:tcW w:w="1725" w:type="dxa"/>
            <w:vMerge w:val="restart"/>
            <w:tcBorders>
              <w:top w:val="single" w:sz="4" w:space="0" w:color="auto"/>
              <w:left w:val="single" w:sz="4" w:space="0" w:color="auto"/>
              <w:right w:val="single" w:sz="4" w:space="0" w:color="auto"/>
            </w:tcBorders>
            <w:shd w:val="clear" w:color="000000"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2/CAP2</w:t>
            </w:r>
          </w:p>
        </w:tc>
        <w:tc>
          <w:tcPr>
            <w:tcW w:w="1726"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5</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11</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4</w:t>
            </w:r>
          </w:p>
        </w:tc>
        <w:tc>
          <w:tcPr>
            <w:tcW w:w="1725" w:type="dxa"/>
            <w:vMerge w:val="restart"/>
            <w:tcBorders>
              <w:top w:val="single" w:sz="4" w:space="0" w:color="auto"/>
              <w:left w:val="single" w:sz="4" w:space="0" w:color="auto"/>
              <w:right w:val="single" w:sz="4" w:space="0" w:color="auto"/>
            </w:tcBorders>
            <w:shd w:val="clear" w:color="000000" w:fill="FFFF00"/>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U_RXD2</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11</w:t>
            </w:r>
          </w:p>
        </w:tc>
        <w:tc>
          <w:tcPr>
            <w:tcW w:w="1725" w:type="dxa"/>
            <w:vMerge w:val="restart"/>
            <w:tcBorders>
              <w:top w:val="single" w:sz="4" w:space="0" w:color="auto"/>
              <w:left w:val="single" w:sz="4" w:space="0" w:color="auto"/>
              <w:right w:val="single" w:sz="4" w:space="0" w:color="auto"/>
            </w:tcBorders>
            <w:shd w:val="clear" w:color="000000" w:fill="FF66FF"/>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WM3/CAP3</w:t>
            </w:r>
          </w:p>
        </w:tc>
        <w:tc>
          <w:tcPr>
            <w:tcW w:w="1726"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4</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FF"/>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12</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5</w:t>
            </w:r>
          </w:p>
        </w:tc>
        <w:tc>
          <w:tcPr>
            <w:tcW w:w="1725" w:type="dxa"/>
            <w:vMerge w:val="restart"/>
            <w:tcBorders>
              <w:top w:val="single" w:sz="4" w:space="0" w:color="auto"/>
              <w:left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3</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12</w:t>
            </w: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SSEL0</w:t>
            </w:r>
          </w:p>
        </w:tc>
        <w:tc>
          <w:tcPr>
            <w:tcW w:w="1726"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3</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13</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6</w:t>
            </w:r>
          </w:p>
        </w:tc>
        <w:tc>
          <w:tcPr>
            <w:tcW w:w="1725"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2</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13</w:t>
            </w: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SCLK0</w:t>
            </w:r>
          </w:p>
        </w:tc>
        <w:tc>
          <w:tcPr>
            <w:tcW w:w="1726"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2</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14</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7</w:t>
            </w:r>
          </w:p>
        </w:tc>
        <w:tc>
          <w:tcPr>
            <w:tcW w:w="1725"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1</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14</w:t>
            </w: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MISO0</w:t>
            </w:r>
          </w:p>
        </w:tc>
        <w:tc>
          <w:tcPr>
            <w:tcW w:w="1726"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1</w:t>
            </w:r>
          </w:p>
        </w:tc>
      </w:tr>
      <w:tr w:rsidR="004040B9" w:rsidRPr="001E4BB8" w:rsidTr="0050324E">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50324E">
        <w:trPr>
          <w:trHeight w:hRule="exact" w:val="369"/>
        </w:trPr>
        <w:tc>
          <w:tcPr>
            <w:tcW w:w="898" w:type="dxa"/>
            <w:vMerge w:val="restart"/>
            <w:tcBorders>
              <w:top w:val="single" w:sz="4" w:space="0" w:color="auto"/>
              <w:left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C_15</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vMerge w:val="restart"/>
            <w:tcBorders>
              <w:top w:val="single" w:sz="4" w:space="0" w:color="auto"/>
              <w:left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8</w:t>
            </w:r>
          </w:p>
        </w:tc>
        <w:tc>
          <w:tcPr>
            <w:tcW w:w="1725"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0</w:t>
            </w:r>
          </w:p>
        </w:tc>
        <w:tc>
          <w:tcPr>
            <w:tcW w:w="1726" w:type="dxa"/>
            <w:vMerge w:val="restart"/>
            <w:tcBorders>
              <w:top w:val="single" w:sz="4" w:space="0" w:color="auto"/>
              <w:left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GPIOC_15</w:t>
            </w:r>
          </w:p>
        </w:tc>
        <w:tc>
          <w:tcPr>
            <w:tcW w:w="1725" w:type="dxa"/>
            <w:vMerge w:val="restart"/>
            <w:tcBorders>
              <w:top w:val="single" w:sz="4" w:space="0" w:color="auto"/>
              <w:left w:val="single" w:sz="4" w:space="0" w:color="auto"/>
              <w:right w:val="single" w:sz="4" w:space="0" w:color="auto"/>
            </w:tcBorders>
            <w:shd w:val="clear" w:color="000000" w:fill="00FF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MOSI0</w:t>
            </w:r>
          </w:p>
        </w:tc>
        <w:tc>
          <w:tcPr>
            <w:tcW w:w="1726" w:type="dxa"/>
            <w:vMerge w:val="restart"/>
            <w:tcBorders>
              <w:top w:val="single" w:sz="4" w:space="0" w:color="auto"/>
              <w:left w:val="single" w:sz="4" w:space="0" w:color="auto"/>
              <w:right w:val="single" w:sz="4" w:space="0" w:color="auto"/>
            </w:tcBorders>
            <w:shd w:val="clear" w:color="000000" w:fill="FF6600"/>
            <w:noWrap/>
            <w:vAlign w:val="center"/>
            <w:hideMark/>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AIN0</w:t>
            </w:r>
          </w:p>
        </w:tc>
      </w:tr>
      <w:tr w:rsidR="004040B9" w:rsidRPr="001E4BB8" w:rsidTr="004040B9">
        <w:trPr>
          <w:trHeight w:hRule="exact" w:val="369"/>
        </w:trPr>
        <w:tc>
          <w:tcPr>
            <w:tcW w:w="898" w:type="dxa"/>
            <w:vMerge/>
            <w:tcBorders>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P</w:t>
            </w:r>
          </w:p>
        </w:tc>
        <w:tc>
          <w:tcPr>
            <w:tcW w:w="720" w:type="dxa"/>
            <w:vMerge/>
            <w:tcBorders>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99CCFF"/>
            <w:noWrap/>
            <w:vAlign w:val="center"/>
          </w:tcPr>
          <w:p w:rsidR="004040B9" w:rsidRPr="001E4BB8" w:rsidRDefault="004040B9" w:rsidP="005850C1">
            <w:pPr>
              <w:jc w:val="center"/>
              <w:rPr>
                <w:rFonts w:ascii="Trebuchet MS" w:eastAsia="맑은 고딕" w:hAnsi="Trebuchet MS" w:cs="굴림"/>
                <w:sz w:val="18"/>
              </w:rPr>
            </w:pPr>
          </w:p>
        </w:tc>
        <w:tc>
          <w:tcPr>
            <w:tcW w:w="1725" w:type="dxa"/>
            <w:vMerge/>
            <w:tcBorders>
              <w:left w:val="single" w:sz="4" w:space="0" w:color="auto"/>
              <w:bottom w:val="single" w:sz="4" w:space="0" w:color="auto"/>
              <w:right w:val="single" w:sz="4" w:space="0" w:color="auto"/>
            </w:tcBorders>
            <w:shd w:val="clear" w:color="000000" w:fill="00FF00"/>
            <w:noWrap/>
            <w:vAlign w:val="center"/>
          </w:tcPr>
          <w:p w:rsidR="004040B9" w:rsidRPr="001E4BB8" w:rsidRDefault="004040B9" w:rsidP="005850C1">
            <w:pPr>
              <w:jc w:val="center"/>
              <w:rPr>
                <w:rFonts w:ascii="Trebuchet MS" w:eastAsia="맑은 고딕" w:hAnsi="Trebuchet MS" w:cs="굴림"/>
                <w:sz w:val="18"/>
              </w:rPr>
            </w:pPr>
          </w:p>
        </w:tc>
        <w:tc>
          <w:tcPr>
            <w:tcW w:w="1726" w:type="dxa"/>
            <w:vMerge/>
            <w:tcBorders>
              <w:left w:val="single" w:sz="4" w:space="0" w:color="auto"/>
              <w:bottom w:val="single" w:sz="4" w:space="0" w:color="auto"/>
              <w:right w:val="single" w:sz="4" w:space="0" w:color="auto"/>
            </w:tcBorders>
            <w:shd w:val="clear" w:color="000000" w:fill="FF6600"/>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4040B9">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D_00</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jc w:val="center"/>
              <w:rPr>
                <w:rFonts w:ascii="Trebuchet MS" w:eastAsia="맑은 고딕" w:hAnsi="Trebuchet MS" w:cs="굴림"/>
                <w:sz w:val="18"/>
              </w:rPr>
            </w:pPr>
            <w:r w:rsidRPr="001E4BB8">
              <w:rPr>
                <w:rFonts w:ascii="Trebuchet MS" w:eastAsia="맑은 고딕" w:hAnsi="Trebuchet MS" w:cs="굴림"/>
                <w:sz w:val="18"/>
              </w:rPr>
              <w:t>11</w:t>
            </w:r>
          </w:p>
        </w:tc>
        <w:tc>
          <w:tcPr>
            <w:tcW w:w="1725" w:type="dxa"/>
            <w:tcBorders>
              <w:top w:val="single" w:sz="4" w:space="0" w:color="auto"/>
              <w:left w:val="single" w:sz="4" w:space="0" w:color="auto"/>
              <w:bottom w:val="single" w:sz="4" w:space="0" w:color="auto"/>
              <w:right w:val="single" w:sz="4" w:space="0" w:color="auto"/>
            </w:tcBorders>
            <w:shd w:val="clear" w:color="auto" w:fill="366092"/>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CRS</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4040B9" w:rsidRPr="001E4BB8" w:rsidRDefault="00D867AE" w:rsidP="005850C1">
            <w:pPr>
              <w:jc w:val="center"/>
              <w:rPr>
                <w:rFonts w:ascii="Trebuchet MS" w:eastAsia="맑은 고딕" w:hAnsi="Trebuchet MS" w:cs="굴림"/>
                <w:sz w:val="18"/>
              </w:rPr>
            </w:pPr>
            <w:r w:rsidRPr="001E4BB8">
              <w:rPr>
                <w:rFonts w:ascii="Trebuchet MS" w:eastAsia="맑은 고딕" w:hAnsi="Trebuchet MS" w:cs="굴림"/>
                <w:sz w:val="18"/>
              </w:rPr>
              <w:t>GPIOD_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4040B9">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D_01</w:t>
            </w:r>
          </w:p>
          <w:p w:rsidR="004040B9" w:rsidRPr="001E4BB8" w:rsidRDefault="004040B9" w:rsidP="004040B9">
            <w:pPr>
              <w:rPr>
                <w:rFonts w:ascii="Trebuchet MS" w:eastAsia="맑은 고딕" w:hAnsi="Trebuchet MS" w:cs="굴림"/>
                <w:sz w:val="18"/>
              </w:rPr>
            </w:pP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jc w:val="center"/>
              <w:rPr>
                <w:rFonts w:ascii="Trebuchet MS" w:eastAsia="맑은 고딕" w:hAnsi="Trebuchet MS" w:cs="굴림"/>
                <w:sz w:val="18"/>
              </w:rPr>
            </w:pPr>
            <w:r w:rsidRPr="001E4BB8">
              <w:rPr>
                <w:rFonts w:ascii="Trebuchet MS" w:eastAsia="맑은 고딕" w:hAnsi="Trebuchet MS" w:cs="굴림"/>
                <w:sz w:val="18"/>
              </w:rPr>
              <w:t>12</w:t>
            </w:r>
          </w:p>
        </w:tc>
        <w:tc>
          <w:tcPr>
            <w:tcW w:w="1725" w:type="dxa"/>
            <w:tcBorders>
              <w:top w:val="single" w:sz="4" w:space="0" w:color="auto"/>
              <w:left w:val="single" w:sz="4" w:space="0" w:color="auto"/>
              <w:bottom w:val="single" w:sz="4" w:space="0" w:color="auto"/>
              <w:right w:val="single" w:sz="4" w:space="0" w:color="auto"/>
            </w:tcBorders>
            <w:shd w:val="clear" w:color="auto" w:fill="366092"/>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RXDV</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4040B9" w:rsidRPr="001E4BB8" w:rsidRDefault="00D867AE" w:rsidP="005850C1">
            <w:pPr>
              <w:jc w:val="center"/>
              <w:rPr>
                <w:rFonts w:ascii="Trebuchet MS" w:eastAsia="맑은 고딕" w:hAnsi="Trebuchet MS" w:cs="굴림"/>
                <w:sz w:val="18"/>
              </w:rPr>
            </w:pPr>
            <w:r w:rsidRPr="001E4BB8">
              <w:rPr>
                <w:rFonts w:ascii="Trebuchet MS" w:eastAsia="맑은 고딕" w:hAnsi="Trebuchet MS" w:cs="굴림"/>
                <w:sz w:val="18"/>
              </w:rPr>
              <w:t>GPIOD_1</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4040B9">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D_02</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jc w:val="center"/>
              <w:rPr>
                <w:rFonts w:ascii="Trebuchet MS" w:eastAsia="맑은 고딕" w:hAnsi="Trebuchet MS" w:cs="굴림"/>
                <w:sz w:val="18"/>
              </w:rPr>
            </w:pPr>
            <w:r w:rsidRPr="001E4BB8">
              <w:rPr>
                <w:rFonts w:ascii="Trebuchet MS" w:eastAsia="맑은 고딕" w:hAnsi="Trebuchet MS" w:cs="굴림"/>
                <w:sz w:val="18"/>
              </w:rPr>
              <w:t>13</w:t>
            </w:r>
          </w:p>
        </w:tc>
        <w:tc>
          <w:tcPr>
            <w:tcW w:w="1725" w:type="dxa"/>
            <w:tcBorders>
              <w:top w:val="single" w:sz="4" w:space="0" w:color="auto"/>
              <w:left w:val="single" w:sz="4" w:space="0" w:color="auto"/>
              <w:bottom w:val="single" w:sz="4" w:space="0" w:color="auto"/>
              <w:right w:val="single" w:sz="4" w:space="0" w:color="auto"/>
            </w:tcBorders>
            <w:shd w:val="clear" w:color="auto" w:fill="366092"/>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RXD0</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4040B9" w:rsidRPr="001E4BB8" w:rsidRDefault="00D867AE" w:rsidP="005850C1">
            <w:pPr>
              <w:jc w:val="center"/>
              <w:rPr>
                <w:rFonts w:ascii="Trebuchet MS" w:eastAsia="맑은 고딕" w:hAnsi="Trebuchet MS" w:cs="굴림"/>
                <w:sz w:val="18"/>
              </w:rPr>
            </w:pPr>
            <w:r w:rsidRPr="001E4BB8">
              <w:rPr>
                <w:rFonts w:ascii="Trebuchet MS" w:eastAsia="맑은 고딕" w:hAnsi="Trebuchet MS" w:cs="굴림"/>
                <w:sz w:val="18"/>
              </w:rPr>
              <w:t>GPIOD_2</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4040B9">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D_03</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jc w:val="center"/>
              <w:rPr>
                <w:rFonts w:ascii="Trebuchet MS" w:eastAsia="맑은 고딕" w:hAnsi="Trebuchet MS" w:cs="굴림"/>
                <w:sz w:val="18"/>
              </w:rPr>
            </w:pPr>
            <w:r w:rsidRPr="001E4BB8">
              <w:rPr>
                <w:rFonts w:ascii="Trebuchet MS" w:eastAsia="맑은 고딕" w:hAnsi="Trebuchet MS" w:cs="굴림"/>
                <w:sz w:val="18"/>
              </w:rPr>
              <w:t>14</w:t>
            </w:r>
          </w:p>
        </w:tc>
        <w:tc>
          <w:tcPr>
            <w:tcW w:w="1725" w:type="dxa"/>
            <w:tcBorders>
              <w:top w:val="single" w:sz="4" w:space="0" w:color="auto"/>
              <w:left w:val="single" w:sz="4" w:space="0" w:color="auto"/>
              <w:bottom w:val="single" w:sz="4" w:space="0" w:color="auto"/>
              <w:right w:val="single" w:sz="4" w:space="0" w:color="auto"/>
            </w:tcBorders>
            <w:shd w:val="clear" w:color="auto" w:fill="366092"/>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RXD1</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4040B9" w:rsidRPr="001E4BB8" w:rsidRDefault="00D867AE" w:rsidP="005850C1">
            <w:pPr>
              <w:jc w:val="center"/>
              <w:rPr>
                <w:rFonts w:ascii="Trebuchet MS" w:eastAsia="맑은 고딕" w:hAnsi="Trebuchet MS" w:cs="굴림"/>
                <w:sz w:val="18"/>
              </w:rPr>
            </w:pPr>
            <w:r w:rsidRPr="001E4BB8">
              <w:rPr>
                <w:rFonts w:ascii="Trebuchet MS" w:eastAsia="맑은 고딕" w:hAnsi="Trebuchet MS" w:cs="굴림"/>
                <w:sz w:val="18"/>
              </w:rPr>
              <w:t>GPIOD_3</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r>
      <w:tr w:rsidR="004040B9" w:rsidRPr="001E4BB8" w:rsidTr="004040B9">
        <w:trPr>
          <w:trHeight w:hRule="exact" w:val="369"/>
        </w:trPr>
        <w:tc>
          <w:tcPr>
            <w:tcW w:w="898" w:type="dxa"/>
            <w:tcBorders>
              <w:top w:val="single" w:sz="4" w:space="0" w:color="auto"/>
              <w:left w:val="single" w:sz="4" w:space="0" w:color="auto"/>
              <w:bottom w:val="single" w:sz="4" w:space="0" w:color="auto"/>
              <w:right w:val="single" w:sz="4" w:space="0" w:color="auto"/>
            </w:tcBorders>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PD_04</w:t>
            </w:r>
          </w:p>
        </w:tc>
        <w:tc>
          <w:tcPr>
            <w:tcW w:w="898" w:type="dxa"/>
            <w:tcBorders>
              <w:top w:val="single" w:sz="4" w:space="0" w:color="auto"/>
              <w:left w:val="single" w:sz="4" w:space="0" w:color="auto"/>
              <w:bottom w:val="single" w:sz="4" w:space="0" w:color="auto"/>
              <w:right w:val="single" w:sz="4" w:space="0" w:color="auto"/>
            </w:tcBorders>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W75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4040B9">
            <w:pPr>
              <w:jc w:val="center"/>
              <w:rPr>
                <w:rFonts w:ascii="Trebuchet MS" w:eastAsia="맑은 고딕" w:hAnsi="Trebuchet MS" w:cs="굴림"/>
                <w:sz w:val="18"/>
              </w:rPr>
            </w:pPr>
            <w:r w:rsidRPr="001E4BB8">
              <w:rPr>
                <w:rFonts w:ascii="Trebuchet MS" w:eastAsia="맑은 고딕" w:hAnsi="Trebuchet MS" w:cs="굴림"/>
                <w:sz w:val="18"/>
              </w:rPr>
              <w:t>15</w:t>
            </w:r>
          </w:p>
        </w:tc>
        <w:tc>
          <w:tcPr>
            <w:tcW w:w="1725" w:type="dxa"/>
            <w:tcBorders>
              <w:top w:val="single" w:sz="4" w:space="0" w:color="auto"/>
              <w:left w:val="single" w:sz="4" w:space="0" w:color="auto"/>
              <w:bottom w:val="single" w:sz="4" w:space="0" w:color="auto"/>
              <w:right w:val="single" w:sz="4" w:space="0" w:color="auto"/>
            </w:tcBorders>
            <w:shd w:val="clear" w:color="auto" w:fill="366092"/>
            <w:noWrap/>
            <w:vAlign w:val="center"/>
          </w:tcPr>
          <w:p w:rsidR="004040B9" w:rsidRPr="001E4BB8" w:rsidRDefault="004040B9" w:rsidP="005850C1">
            <w:pPr>
              <w:jc w:val="center"/>
              <w:rPr>
                <w:rFonts w:ascii="Trebuchet MS" w:eastAsia="맑은 고딕" w:hAnsi="Trebuchet MS" w:cs="굴림"/>
                <w:sz w:val="18"/>
              </w:rPr>
            </w:pPr>
            <w:r w:rsidRPr="001E4BB8">
              <w:rPr>
                <w:rFonts w:ascii="Trebuchet MS" w:eastAsia="맑은 고딕" w:hAnsi="Trebuchet MS" w:cs="굴림"/>
                <w:sz w:val="18"/>
              </w:rPr>
              <w:t>RXD2</w:t>
            </w:r>
          </w:p>
        </w:tc>
        <w:tc>
          <w:tcPr>
            <w:tcW w:w="1726" w:type="dxa"/>
            <w:tcBorders>
              <w:top w:val="single" w:sz="4" w:space="0" w:color="auto"/>
              <w:left w:val="single" w:sz="4" w:space="0" w:color="auto"/>
              <w:bottom w:val="single" w:sz="4" w:space="0" w:color="auto"/>
              <w:right w:val="single" w:sz="4" w:space="0" w:color="auto"/>
            </w:tcBorders>
            <w:shd w:val="clear" w:color="auto" w:fill="99CCFF"/>
            <w:noWrap/>
            <w:vAlign w:val="center"/>
          </w:tcPr>
          <w:p w:rsidR="004040B9" w:rsidRPr="001E4BB8" w:rsidRDefault="00D867AE" w:rsidP="005850C1">
            <w:pPr>
              <w:jc w:val="center"/>
              <w:rPr>
                <w:rFonts w:ascii="Trebuchet MS" w:eastAsia="맑은 고딕" w:hAnsi="Trebuchet MS" w:cs="굴림"/>
                <w:sz w:val="18"/>
              </w:rPr>
            </w:pPr>
            <w:r w:rsidRPr="001E4BB8">
              <w:rPr>
                <w:rFonts w:ascii="Trebuchet MS" w:eastAsia="맑은 고딕" w:hAnsi="Trebuchet MS" w:cs="굴림"/>
                <w:sz w:val="18"/>
              </w:rPr>
              <w:t>GPIOD_4</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c>
          <w:tcPr>
            <w:tcW w:w="17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4040B9" w:rsidRPr="001E4BB8" w:rsidRDefault="004040B9" w:rsidP="005850C1">
            <w:pPr>
              <w:jc w:val="center"/>
              <w:rPr>
                <w:rFonts w:ascii="Trebuchet MS" w:eastAsia="맑은 고딕" w:hAnsi="Trebuchet MS" w:cs="굴림"/>
                <w:sz w:val="18"/>
              </w:rPr>
            </w:pPr>
          </w:p>
        </w:tc>
      </w:tr>
    </w:tbl>
    <w:p w:rsidR="001720E7" w:rsidRPr="001E4BB8" w:rsidRDefault="00506DD9" w:rsidP="00506DD9">
      <w:pPr>
        <w:tabs>
          <w:tab w:val="left" w:pos="1425"/>
        </w:tabs>
        <w:rPr>
          <w:rFonts w:ascii="Trebuchet MS" w:hAnsi="Trebuchet MS"/>
        </w:rPr>
      </w:pPr>
      <w:r w:rsidRPr="001E4BB8">
        <w:rPr>
          <w:rFonts w:ascii="Trebuchet MS" w:hAnsi="Trebuchet MS"/>
        </w:rPr>
        <w:tab/>
      </w:r>
    </w:p>
    <w:p w:rsidR="0019429F" w:rsidRPr="001E4BB8" w:rsidRDefault="0019429F" w:rsidP="00207BEE">
      <w:pPr>
        <w:pStyle w:val="21"/>
      </w:pPr>
      <w:bookmarkStart w:id="461" w:name="_Toc416684937"/>
      <w:bookmarkStart w:id="462" w:name="_Toc456011416"/>
      <w:bookmarkStart w:id="463" w:name="_Toc511315498"/>
      <w:r w:rsidRPr="001E4BB8">
        <w:t>Registers (Base address : 0x4100_2000)</w:t>
      </w:r>
      <w:bookmarkEnd w:id="461"/>
      <w:bookmarkEnd w:id="462"/>
      <w:bookmarkEnd w:id="463"/>
    </w:p>
    <w:p w:rsidR="0019429F" w:rsidRPr="001E4BB8" w:rsidRDefault="0019429F" w:rsidP="00207BEE">
      <w:pPr>
        <w:pStyle w:val="32"/>
      </w:pPr>
      <w:bookmarkStart w:id="464" w:name="_Toc416684938"/>
      <w:bookmarkStart w:id="465" w:name="_Toc456011417"/>
      <w:bookmarkStart w:id="466" w:name="_Toc511315499"/>
      <w:r w:rsidRPr="001E4BB8">
        <w:t>PA_00 pad alternate function select register (PA_00_AFR)</w:t>
      </w:r>
      <w:bookmarkEnd w:id="464"/>
      <w:bookmarkEnd w:id="465"/>
      <w:bookmarkEnd w:id="466"/>
    </w:p>
    <w:p w:rsidR="0019429F" w:rsidRPr="001E4BB8" w:rsidRDefault="0019429F" w:rsidP="0019429F">
      <w:pPr>
        <w:pStyle w:val="affff3"/>
        <w:ind w:leftChars="0" w:left="0" w:firstLine="567"/>
      </w:pPr>
      <w:r w:rsidRPr="001E4BB8">
        <w:t>Address offset : 0x00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0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0AF – PA_00 Pad alternate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 xml:space="preserve">00 : GPIOA_0 </w:t>
      </w:r>
    </w:p>
    <w:p w:rsidR="0019429F" w:rsidRPr="001E4BB8" w:rsidRDefault="0019429F" w:rsidP="0019429F">
      <w:pPr>
        <w:pStyle w:val="affff3"/>
      </w:pPr>
      <w:r w:rsidRPr="001E4BB8">
        <w:tab/>
        <w:t>01 : GPIOA_0</w:t>
      </w:r>
    </w:p>
    <w:p w:rsidR="0019429F" w:rsidRPr="001E4BB8" w:rsidRDefault="0019429F" w:rsidP="0019429F">
      <w:pPr>
        <w:pStyle w:val="affff3"/>
      </w:pPr>
      <w:r w:rsidRPr="001E4BB8">
        <w:tab/>
        <w:t>10 : PWM6/CAP6</w:t>
      </w:r>
    </w:p>
    <w:p w:rsidR="0019429F" w:rsidRPr="001E4BB8" w:rsidRDefault="0019429F" w:rsidP="0019429F">
      <w:pPr>
        <w:pStyle w:val="affff3"/>
      </w:pPr>
      <w:r w:rsidRPr="001E4BB8">
        <w:tab/>
        <w:t>11 : None</w:t>
      </w:r>
    </w:p>
    <w:p w:rsidR="0019429F" w:rsidRPr="001E4BB8" w:rsidRDefault="0019429F" w:rsidP="0019429F">
      <w:pPr>
        <w:pStyle w:val="affff3"/>
        <w:ind w:leftChars="0" w:left="0"/>
      </w:pPr>
    </w:p>
    <w:p w:rsidR="0019429F" w:rsidRPr="001E4BB8" w:rsidRDefault="0019429F" w:rsidP="00207BEE">
      <w:pPr>
        <w:pStyle w:val="32"/>
      </w:pPr>
      <w:bookmarkStart w:id="467" w:name="_Toc416684939"/>
      <w:bookmarkStart w:id="468" w:name="_Toc456011418"/>
      <w:bookmarkStart w:id="469" w:name="_Toc511315500"/>
      <w:r w:rsidRPr="001E4BB8">
        <w:t>PA_01 pad alternate function select register (PA_01_AFR)</w:t>
      </w:r>
      <w:bookmarkEnd w:id="467"/>
      <w:bookmarkEnd w:id="468"/>
      <w:bookmarkEnd w:id="469"/>
    </w:p>
    <w:p w:rsidR="0019429F" w:rsidRPr="001E4BB8" w:rsidRDefault="0019429F" w:rsidP="0019429F">
      <w:pPr>
        <w:pStyle w:val="affff3"/>
        <w:ind w:leftChars="0" w:left="0" w:firstLine="567"/>
      </w:pPr>
      <w:r w:rsidRPr="001E4BB8">
        <w:t>Address offset : 0x00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1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1AF – PA_01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 xml:space="preserve">00 : GPIOA_1 </w:t>
      </w:r>
    </w:p>
    <w:p w:rsidR="0019429F" w:rsidRPr="001E4BB8" w:rsidRDefault="0019429F" w:rsidP="0019429F">
      <w:pPr>
        <w:pStyle w:val="affff3"/>
      </w:pPr>
      <w:r w:rsidRPr="001E4BB8">
        <w:tab/>
        <w:t>01 : GPIOA_1</w:t>
      </w:r>
    </w:p>
    <w:p w:rsidR="0019429F" w:rsidRPr="001E4BB8" w:rsidRDefault="0019429F" w:rsidP="0019429F">
      <w:pPr>
        <w:pStyle w:val="affff3"/>
      </w:pPr>
      <w:r w:rsidRPr="001E4BB8">
        <w:tab/>
        <w:t>10 : PWM7/CAP7</w:t>
      </w:r>
    </w:p>
    <w:p w:rsidR="0019429F" w:rsidRPr="001E4BB8" w:rsidRDefault="0019429F" w:rsidP="0019429F">
      <w:pPr>
        <w:pStyle w:val="affff3"/>
      </w:pPr>
      <w:r w:rsidRPr="001E4BB8">
        <w:tab/>
        <w:t>11 : None</w:t>
      </w:r>
    </w:p>
    <w:p w:rsidR="0019429F" w:rsidRPr="001E4BB8" w:rsidRDefault="0019429F" w:rsidP="0019429F">
      <w:pPr>
        <w:pStyle w:val="affff3"/>
        <w:ind w:leftChars="0" w:left="0"/>
      </w:pPr>
    </w:p>
    <w:p w:rsidR="0019429F" w:rsidRPr="001E4BB8" w:rsidRDefault="0019429F" w:rsidP="0019429F">
      <w:pPr>
        <w:pStyle w:val="affff3"/>
        <w:ind w:leftChars="0" w:left="0"/>
      </w:pPr>
    </w:p>
    <w:p w:rsidR="0019429F" w:rsidRPr="001E4BB8" w:rsidRDefault="0019429F" w:rsidP="00207BEE">
      <w:pPr>
        <w:pStyle w:val="32"/>
      </w:pPr>
      <w:bookmarkStart w:id="470" w:name="_Toc416684940"/>
      <w:bookmarkStart w:id="471" w:name="_Toc456011419"/>
      <w:bookmarkStart w:id="472" w:name="_Toc511315501"/>
      <w:r w:rsidRPr="001E4BB8">
        <w:t>PA_02 pad alternate function select register (PA_02_AFR)</w:t>
      </w:r>
      <w:bookmarkEnd w:id="470"/>
      <w:bookmarkEnd w:id="471"/>
      <w:bookmarkEnd w:id="472"/>
    </w:p>
    <w:p w:rsidR="0019429F" w:rsidRPr="001E4BB8" w:rsidRDefault="0019429F" w:rsidP="0019429F">
      <w:pPr>
        <w:pStyle w:val="affff3"/>
        <w:ind w:leftChars="0" w:left="0" w:firstLine="567"/>
      </w:pPr>
      <w:r w:rsidRPr="001E4BB8">
        <w:t>Address offset : 0x00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2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2AF – PA_02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 xml:space="preserve">00 : GPIOA_2 </w:t>
      </w:r>
    </w:p>
    <w:p w:rsidR="0019429F" w:rsidRPr="001E4BB8" w:rsidRDefault="0019429F" w:rsidP="0019429F">
      <w:pPr>
        <w:pStyle w:val="affff3"/>
      </w:pPr>
      <w:r w:rsidRPr="001E4BB8">
        <w:tab/>
        <w:t>01 : GPIOA_2</w:t>
      </w:r>
    </w:p>
    <w:p w:rsidR="0019429F" w:rsidRPr="001E4BB8" w:rsidRDefault="0019429F" w:rsidP="0019429F">
      <w:pPr>
        <w:pStyle w:val="affff3"/>
      </w:pPr>
      <w:r w:rsidRPr="001E4BB8">
        <w:tab/>
        <w:t>10 : CLKOUT</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bookmarkStart w:id="473" w:name="_Toc416684941"/>
      <w:bookmarkStart w:id="474" w:name="_Toc456011420"/>
      <w:bookmarkStart w:id="475" w:name="_Toc511315502"/>
      <w:r w:rsidRPr="001E4BB8">
        <w:t>PA_03 pad alternate function select register (PA_03_AFR)</w:t>
      </w:r>
      <w:bookmarkEnd w:id="473"/>
      <w:bookmarkEnd w:id="474"/>
      <w:bookmarkEnd w:id="475"/>
    </w:p>
    <w:p w:rsidR="0019429F" w:rsidRPr="001E4BB8" w:rsidRDefault="0019429F" w:rsidP="0019429F">
      <w:pPr>
        <w:pStyle w:val="affff3"/>
        <w:ind w:leftChars="0" w:left="0" w:firstLine="567"/>
      </w:pPr>
      <w:r w:rsidRPr="001E4BB8">
        <w:t>Address offset : 0x00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3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3AF – PA_03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SWCLK</w:t>
      </w:r>
    </w:p>
    <w:p w:rsidR="0019429F" w:rsidRPr="001E4BB8" w:rsidRDefault="0019429F" w:rsidP="0019429F">
      <w:pPr>
        <w:pStyle w:val="affff3"/>
      </w:pPr>
      <w:r w:rsidRPr="001E4BB8">
        <w:tab/>
        <w:t>01 : GPIOA_3</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PWM0/CAP0</w:t>
      </w:r>
    </w:p>
    <w:p w:rsidR="0019429F" w:rsidRPr="001E4BB8" w:rsidRDefault="0019429F" w:rsidP="0019429F">
      <w:pPr>
        <w:pStyle w:val="affff3"/>
        <w:ind w:leftChars="0" w:left="0"/>
      </w:pPr>
    </w:p>
    <w:p w:rsidR="0019429F" w:rsidRPr="001E4BB8" w:rsidRDefault="0019429F" w:rsidP="0019429F">
      <w:pPr>
        <w:pStyle w:val="affff3"/>
        <w:ind w:leftChars="0" w:left="0"/>
      </w:pPr>
    </w:p>
    <w:p w:rsidR="0019429F" w:rsidRPr="001E4BB8" w:rsidRDefault="0019429F" w:rsidP="0019429F">
      <w:pPr>
        <w:pStyle w:val="affff3"/>
        <w:ind w:leftChars="0" w:left="0"/>
      </w:pPr>
    </w:p>
    <w:p w:rsidR="0019429F" w:rsidRPr="001E4BB8" w:rsidRDefault="0019429F" w:rsidP="00207BEE">
      <w:pPr>
        <w:pStyle w:val="32"/>
      </w:pPr>
      <w:bookmarkStart w:id="476" w:name="_Toc416684942"/>
      <w:bookmarkStart w:id="477" w:name="_Toc456011421"/>
      <w:bookmarkStart w:id="478" w:name="_Toc511315503"/>
      <w:r w:rsidRPr="001E4BB8">
        <w:t>PA_04 pad alternate function select register (PA_04_AFR)</w:t>
      </w:r>
      <w:bookmarkEnd w:id="476"/>
      <w:bookmarkEnd w:id="477"/>
      <w:bookmarkEnd w:id="478"/>
    </w:p>
    <w:p w:rsidR="0019429F" w:rsidRPr="001E4BB8" w:rsidRDefault="0019429F" w:rsidP="0019429F">
      <w:pPr>
        <w:pStyle w:val="affff3"/>
        <w:ind w:leftChars="0" w:left="0" w:firstLine="567"/>
      </w:pPr>
      <w:r w:rsidRPr="001E4BB8">
        <w:t>Address offset : 0x01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4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4AF – PA_04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SWDIO</w:t>
      </w:r>
    </w:p>
    <w:p w:rsidR="0019429F" w:rsidRPr="001E4BB8" w:rsidRDefault="0019429F" w:rsidP="0019429F">
      <w:pPr>
        <w:pStyle w:val="affff3"/>
      </w:pPr>
      <w:r w:rsidRPr="001E4BB8">
        <w:tab/>
        <w:t>01 : GPIOA_4</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PWM1/CAP1</w:t>
      </w:r>
    </w:p>
    <w:p w:rsidR="0019429F" w:rsidRPr="001E4BB8" w:rsidRDefault="0019429F" w:rsidP="0019429F">
      <w:pPr>
        <w:pStyle w:val="affff3"/>
        <w:ind w:leftChars="0" w:left="0"/>
      </w:pPr>
    </w:p>
    <w:p w:rsidR="0019429F" w:rsidRPr="001E4BB8" w:rsidRDefault="0019429F" w:rsidP="00207BEE">
      <w:pPr>
        <w:pStyle w:val="32"/>
      </w:pPr>
      <w:bookmarkStart w:id="479" w:name="_Toc416684943"/>
      <w:bookmarkStart w:id="480" w:name="_Toc456011422"/>
      <w:bookmarkStart w:id="481" w:name="_Toc511315504"/>
      <w:r w:rsidRPr="001E4BB8">
        <w:t>PA_05 pad alternate function select register (PA_05_AFR)</w:t>
      </w:r>
      <w:bookmarkEnd w:id="479"/>
      <w:bookmarkEnd w:id="480"/>
      <w:bookmarkEnd w:id="481"/>
    </w:p>
    <w:p w:rsidR="0019429F" w:rsidRPr="001E4BB8" w:rsidRDefault="0019429F" w:rsidP="0019429F">
      <w:pPr>
        <w:pStyle w:val="affff3"/>
        <w:ind w:leftChars="0" w:left="0" w:firstLine="567"/>
      </w:pPr>
      <w:r w:rsidRPr="001E4BB8">
        <w:t>Address offset : 0x01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lastRenderedPageBreak/>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5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5AF – PA_05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 xml:space="preserve">00 : SSEL0 </w:t>
      </w:r>
    </w:p>
    <w:p w:rsidR="0019429F" w:rsidRPr="001E4BB8" w:rsidRDefault="0019429F" w:rsidP="0019429F">
      <w:pPr>
        <w:pStyle w:val="affff3"/>
      </w:pPr>
      <w:r w:rsidRPr="001E4BB8">
        <w:tab/>
        <w:t>01 : GPIOA_5</w:t>
      </w:r>
    </w:p>
    <w:p w:rsidR="0019429F" w:rsidRPr="001E4BB8" w:rsidRDefault="0019429F" w:rsidP="0019429F">
      <w:pPr>
        <w:pStyle w:val="affff3"/>
      </w:pPr>
      <w:r w:rsidRPr="001E4BB8">
        <w:tab/>
        <w:t>10 : SCL1</w:t>
      </w:r>
    </w:p>
    <w:p w:rsidR="0019429F" w:rsidRPr="001E4BB8" w:rsidRDefault="0019429F" w:rsidP="0019429F">
      <w:pPr>
        <w:pStyle w:val="affff3"/>
      </w:pPr>
      <w:r w:rsidRPr="001E4BB8">
        <w:tab/>
        <w:t>11 : PWM2/CAP2</w:t>
      </w:r>
    </w:p>
    <w:p w:rsidR="0019429F" w:rsidRPr="001E4BB8" w:rsidRDefault="0019429F" w:rsidP="0019429F">
      <w:pPr>
        <w:rPr>
          <w:rFonts w:ascii="Trebuchet MS" w:hAnsi="Trebuchet MS"/>
        </w:rPr>
      </w:pPr>
    </w:p>
    <w:p w:rsidR="0019429F" w:rsidRPr="001E4BB8" w:rsidRDefault="0019429F" w:rsidP="00207BEE">
      <w:pPr>
        <w:pStyle w:val="32"/>
      </w:pPr>
      <w:bookmarkStart w:id="482" w:name="_Toc416684944"/>
      <w:bookmarkStart w:id="483" w:name="_Toc456011423"/>
      <w:bookmarkStart w:id="484" w:name="_Toc511315505"/>
      <w:r w:rsidRPr="001E4BB8">
        <w:t>PA_06 pad alternate function select register (PA_06_AFR)</w:t>
      </w:r>
      <w:bookmarkEnd w:id="482"/>
      <w:bookmarkEnd w:id="483"/>
      <w:bookmarkEnd w:id="484"/>
    </w:p>
    <w:p w:rsidR="0019429F" w:rsidRPr="001E4BB8" w:rsidRDefault="0019429F" w:rsidP="0019429F">
      <w:pPr>
        <w:pStyle w:val="affff3"/>
        <w:ind w:leftChars="0" w:left="0" w:firstLine="567"/>
      </w:pPr>
      <w:r w:rsidRPr="001E4BB8">
        <w:t>Address offset : 0x01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6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6AF – PA_06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 xml:space="preserve">00 : SCLK0 </w:t>
      </w:r>
    </w:p>
    <w:p w:rsidR="0019429F" w:rsidRPr="001E4BB8" w:rsidRDefault="0019429F" w:rsidP="0019429F">
      <w:pPr>
        <w:pStyle w:val="affff3"/>
      </w:pPr>
      <w:r w:rsidRPr="001E4BB8">
        <w:tab/>
        <w:t>01 : GPIOA_6</w:t>
      </w:r>
    </w:p>
    <w:p w:rsidR="0019429F" w:rsidRPr="001E4BB8" w:rsidRDefault="0019429F" w:rsidP="0019429F">
      <w:pPr>
        <w:pStyle w:val="affff3"/>
      </w:pPr>
      <w:r w:rsidRPr="001E4BB8">
        <w:tab/>
        <w:t>10 : SDA1</w:t>
      </w:r>
    </w:p>
    <w:p w:rsidR="0019429F" w:rsidRPr="001E4BB8" w:rsidRDefault="0019429F" w:rsidP="0019429F">
      <w:pPr>
        <w:pStyle w:val="affff3"/>
      </w:pPr>
      <w:r w:rsidRPr="001E4BB8">
        <w:tab/>
        <w:t>11 : PWM3/CAP3</w:t>
      </w:r>
    </w:p>
    <w:p w:rsidR="0019429F" w:rsidRPr="001E4BB8" w:rsidRDefault="0019429F" w:rsidP="0019429F">
      <w:pPr>
        <w:rPr>
          <w:rFonts w:ascii="Trebuchet MS" w:hAnsi="Trebuchet MS"/>
        </w:rPr>
      </w:pPr>
    </w:p>
    <w:p w:rsidR="0019429F" w:rsidRPr="001E4BB8" w:rsidRDefault="0019429F" w:rsidP="00207BEE">
      <w:pPr>
        <w:pStyle w:val="32"/>
      </w:pPr>
      <w:bookmarkStart w:id="485" w:name="_Toc416684945"/>
      <w:bookmarkStart w:id="486" w:name="_Toc456011424"/>
      <w:bookmarkStart w:id="487" w:name="_Toc511315506"/>
      <w:r w:rsidRPr="001E4BB8">
        <w:t>PA_07 pad alternate function select register (PA_07_AFR)</w:t>
      </w:r>
      <w:bookmarkEnd w:id="485"/>
      <w:bookmarkEnd w:id="486"/>
      <w:bookmarkEnd w:id="487"/>
    </w:p>
    <w:p w:rsidR="0019429F" w:rsidRPr="001E4BB8" w:rsidRDefault="0019429F" w:rsidP="0019429F">
      <w:pPr>
        <w:pStyle w:val="affff3"/>
        <w:ind w:leftChars="0" w:left="0" w:firstLine="567"/>
      </w:pPr>
      <w:r w:rsidRPr="001E4BB8">
        <w:t>Address offset : 0x01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7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7AF – PA_07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 xml:space="preserve">00 : MISO0 </w:t>
      </w:r>
    </w:p>
    <w:p w:rsidR="0019429F" w:rsidRPr="001E4BB8" w:rsidRDefault="0019429F" w:rsidP="0019429F">
      <w:pPr>
        <w:pStyle w:val="affff3"/>
      </w:pPr>
      <w:r w:rsidRPr="001E4BB8">
        <w:tab/>
        <w:t>01 : GPIOA_7</w:t>
      </w:r>
    </w:p>
    <w:p w:rsidR="0019429F" w:rsidRPr="001E4BB8" w:rsidRDefault="0019429F" w:rsidP="0019429F">
      <w:pPr>
        <w:pStyle w:val="affff3"/>
      </w:pPr>
      <w:r w:rsidRPr="001E4BB8">
        <w:tab/>
        <w:t>10 : CTS1</w:t>
      </w:r>
    </w:p>
    <w:p w:rsidR="0019429F" w:rsidRPr="001E4BB8" w:rsidRDefault="0019429F" w:rsidP="0019429F">
      <w:pPr>
        <w:pStyle w:val="affff3"/>
      </w:pPr>
      <w:r w:rsidRPr="001E4BB8">
        <w:tab/>
        <w:t>11 : PWM4/CAP4</w:t>
      </w:r>
    </w:p>
    <w:p w:rsidR="0019429F" w:rsidRPr="001E4BB8" w:rsidRDefault="0019429F" w:rsidP="0019429F">
      <w:pPr>
        <w:rPr>
          <w:rFonts w:ascii="Trebuchet MS" w:hAnsi="Trebuchet MS"/>
        </w:rPr>
      </w:pPr>
    </w:p>
    <w:p w:rsidR="0019429F" w:rsidRPr="001E4BB8" w:rsidRDefault="0019429F" w:rsidP="00207BEE">
      <w:pPr>
        <w:pStyle w:val="32"/>
      </w:pPr>
      <w:bookmarkStart w:id="488" w:name="_Toc416684946"/>
      <w:bookmarkStart w:id="489" w:name="_Toc456011425"/>
      <w:bookmarkStart w:id="490" w:name="_Toc511315507"/>
      <w:r w:rsidRPr="001E4BB8">
        <w:t>PA_08 pad alternate function select register (PA_08_AFR)</w:t>
      </w:r>
      <w:bookmarkEnd w:id="488"/>
      <w:bookmarkEnd w:id="489"/>
      <w:bookmarkEnd w:id="490"/>
    </w:p>
    <w:p w:rsidR="0019429F" w:rsidRPr="001E4BB8" w:rsidRDefault="0019429F" w:rsidP="0019429F">
      <w:pPr>
        <w:pStyle w:val="affff3"/>
        <w:ind w:leftChars="0" w:left="0" w:firstLine="567"/>
      </w:pPr>
      <w:r w:rsidRPr="001E4BB8">
        <w:t>Address offset : 0x02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8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8AF – PA_08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MOSI0</w:t>
      </w:r>
    </w:p>
    <w:p w:rsidR="0019429F" w:rsidRPr="001E4BB8" w:rsidRDefault="0019429F" w:rsidP="0019429F">
      <w:pPr>
        <w:pStyle w:val="affff3"/>
      </w:pPr>
      <w:r w:rsidRPr="001E4BB8">
        <w:tab/>
        <w:t>01 : GPIOA_8</w:t>
      </w:r>
    </w:p>
    <w:p w:rsidR="0019429F" w:rsidRPr="001E4BB8" w:rsidRDefault="0019429F" w:rsidP="0019429F">
      <w:pPr>
        <w:pStyle w:val="affff3"/>
      </w:pPr>
      <w:r w:rsidRPr="001E4BB8">
        <w:tab/>
        <w:t>10 : RTS1</w:t>
      </w:r>
    </w:p>
    <w:p w:rsidR="0019429F" w:rsidRPr="001E4BB8" w:rsidRDefault="0019429F" w:rsidP="0019429F">
      <w:pPr>
        <w:pStyle w:val="affff3"/>
      </w:pPr>
      <w:r w:rsidRPr="001E4BB8">
        <w:tab/>
        <w:t>11 : PWM5/CAP5</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491" w:name="_Toc416684947"/>
      <w:bookmarkStart w:id="492" w:name="_Toc456011426"/>
      <w:bookmarkStart w:id="493" w:name="_Toc511315508"/>
      <w:r w:rsidRPr="001E4BB8">
        <w:t>PA_09 pad alternate function select register (PA_09_AFR)</w:t>
      </w:r>
      <w:bookmarkEnd w:id="491"/>
      <w:bookmarkEnd w:id="492"/>
      <w:bookmarkEnd w:id="493"/>
    </w:p>
    <w:p w:rsidR="0019429F" w:rsidRPr="001E4BB8" w:rsidRDefault="0019429F" w:rsidP="0019429F">
      <w:pPr>
        <w:pStyle w:val="affff3"/>
        <w:ind w:leftChars="0" w:left="0" w:firstLine="567"/>
      </w:pPr>
      <w:r w:rsidRPr="001E4BB8">
        <w:t>Address offset : 0x02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09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09AF – PA_09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SCL0</w:t>
      </w:r>
    </w:p>
    <w:p w:rsidR="0019429F" w:rsidRPr="001E4BB8" w:rsidRDefault="0019429F" w:rsidP="0019429F">
      <w:pPr>
        <w:pStyle w:val="affff3"/>
      </w:pPr>
      <w:r w:rsidRPr="001E4BB8">
        <w:tab/>
        <w:t>01 : GPIOA_9</w:t>
      </w:r>
    </w:p>
    <w:p w:rsidR="0019429F" w:rsidRPr="001E4BB8" w:rsidRDefault="0019429F" w:rsidP="0019429F">
      <w:pPr>
        <w:pStyle w:val="affff3"/>
      </w:pPr>
      <w:r w:rsidRPr="001E4BB8">
        <w:tab/>
        <w:t>10 : TXD1</w:t>
      </w:r>
    </w:p>
    <w:p w:rsidR="0019429F" w:rsidRPr="001E4BB8" w:rsidRDefault="0019429F" w:rsidP="0019429F">
      <w:pPr>
        <w:pStyle w:val="affff3"/>
      </w:pPr>
      <w:r w:rsidRPr="001E4BB8">
        <w:tab/>
        <w:t>11 : PWM6/CAP6</w:t>
      </w:r>
    </w:p>
    <w:p w:rsidR="0019429F" w:rsidRPr="001E4BB8" w:rsidRDefault="0019429F" w:rsidP="0019429F">
      <w:pPr>
        <w:rPr>
          <w:rFonts w:ascii="Trebuchet MS" w:hAnsi="Trebuchet MS"/>
        </w:rPr>
      </w:pP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494" w:name="_Toc416684948"/>
      <w:bookmarkStart w:id="495" w:name="_Toc456011427"/>
      <w:bookmarkStart w:id="496" w:name="_Toc511315509"/>
      <w:r w:rsidRPr="001E4BB8">
        <w:t>PA_10 pad alternate function select register (PA_10_AFR)</w:t>
      </w:r>
      <w:bookmarkEnd w:id="494"/>
      <w:bookmarkEnd w:id="495"/>
      <w:bookmarkEnd w:id="496"/>
    </w:p>
    <w:p w:rsidR="0019429F" w:rsidRPr="001E4BB8" w:rsidRDefault="0019429F" w:rsidP="0019429F">
      <w:pPr>
        <w:pStyle w:val="affff3"/>
        <w:ind w:leftChars="0" w:left="0" w:firstLine="567"/>
      </w:pPr>
      <w:r w:rsidRPr="001E4BB8">
        <w:t>Address offset : 0x02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10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10AF – PA_10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SDA0</w:t>
      </w:r>
    </w:p>
    <w:p w:rsidR="0019429F" w:rsidRPr="001E4BB8" w:rsidRDefault="0019429F" w:rsidP="0019429F">
      <w:pPr>
        <w:pStyle w:val="affff3"/>
      </w:pPr>
      <w:r w:rsidRPr="001E4BB8">
        <w:tab/>
        <w:t>01 : GPIOA_10</w:t>
      </w:r>
    </w:p>
    <w:p w:rsidR="0019429F" w:rsidRPr="001E4BB8" w:rsidRDefault="0019429F" w:rsidP="0019429F">
      <w:pPr>
        <w:pStyle w:val="affff3"/>
      </w:pPr>
      <w:r w:rsidRPr="001E4BB8">
        <w:tab/>
        <w:t>10 : RXD1</w:t>
      </w:r>
    </w:p>
    <w:p w:rsidR="0019429F" w:rsidRPr="001E4BB8" w:rsidRDefault="0019429F" w:rsidP="0019429F">
      <w:pPr>
        <w:pStyle w:val="affff3"/>
      </w:pPr>
      <w:r w:rsidRPr="001E4BB8">
        <w:tab/>
        <w:t>11 : PWM7/CAP7</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497" w:name="_Toc416684949"/>
      <w:bookmarkStart w:id="498" w:name="_Toc456011428"/>
      <w:bookmarkStart w:id="499" w:name="_Toc511315510"/>
      <w:r w:rsidRPr="001E4BB8">
        <w:t>PA_11 pad alternate function select register (PA_11_AFR)</w:t>
      </w:r>
      <w:bookmarkEnd w:id="497"/>
      <w:bookmarkEnd w:id="498"/>
      <w:bookmarkEnd w:id="499"/>
    </w:p>
    <w:p w:rsidR="0019429F" w:rsidRPr="001E4BB8" w:rsidRDefault="0019429F" w:rsidP="0019429F">
      <w:pPr>
        <w:pStyle w:val="affff3"/>
        <w:ind w:leftChars="0" w:left="0" w:firstLine="567"/>
      </w:pPr>
      <w:r w:rsidRPr="001E4BB8">
        <w:t>Address offset : 0x02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11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11AF – PA_11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CTS0</w:t>
      </w:r>
    </w:p>
    <w:p w:rsidR="0019429F" w:rsidRPr="001E4BB8" w:rsidRDefault="0019429F" w:rsidP="0019429F">
      <w:pPr>
        <w:pStyle w:val="affff3"/>
      </w:pPr>
      <w:r w:rsidRPr="001E4BB8">
        <w:tab/>
        <w:t>01 : GPIOA_11</w:t>
      </w:r>
    </w:p>
    <w:p w:rsidR="0019429F" w:rsidRPr="001E4BB8" w:rsidRDefault="0019429F" w:rsidP="0019429F">
      <w:pPr>
        <w:pStyle w:val="affff3"/>
      </w:pPr>
      <w:r w:rsidRPr="001E4BB8">
        <w:tab/>
        <w:t>10 : SSEL1</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00" w:name="_Toc416684950"/>
      <w:bookmarkStart w:id="501" w:name="_Toc456011429"/>
      <w:bookmarkStart w:id="502" w:name="_Toc511315511"/>
      <w:r w:rsidRPr="001E4BB8">
        <w:t>PA_12 pad alternate function select register (PA_12_AFR)</w:t>
      </w:r>
      <w:bookmarkEnd w:id="500"/>
      <w:bookmarkEnd w:id="501"/>
      <w:bookmarkEnd w:id="502"/>
    </w:p>
    <w:p w:rsidR="0019429F" w:rsidRPr="001E4BB8" w:rsidRDefault="0019429F" w:rsidP="0019429F">
      <w:pPr>
        <w:pStyle w:val="affff3"/>
        <w:ind w:leftChars="0" w:left="0" w:firstLine="567"/>
      </w:pPr>
      <w:r w:rsidRPr="001E4BB8">
        <w:t>Address offset : 0x03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12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12AF – PA_12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TS0</w:t>
      </w:r>
    </w:p>
    <w:p w:rsidR="0019429F" w:rsidRPr="001E4BB8" w:rsidRDefault="0019429F" w:rsidP="0019429F">
      <w:pPr>
        <w:pStyle w:val="affff3"/>
      </w:pPr>
      <w:r w:rsidRPr="001E4BB8">
        <w:tab/>
        <w:t>01 : GPIOA_12</w:t>
      </w:r>
    </w:p>
    <w:p w:rsidR="0019429F" w:rsidRPr="001E4BB8" w:rsidRDefault="0019429F" w:rsidP="0019429F">
      <w:pPr>
        <w:pStyle w:val="affff3"/>
      </w:pPr>
      <w:r w:rsidRPr="001E4BB8">
        <w:tab/>
        <w:t>10 : SCLK1</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03" w:name="_Toc416684951"/>
      <w:bookmarkStart w:id="504" w:name="_Toc456011430"/>
      <w:bookmarkStart w:id="505" w:name="_Toc511315512"/>
      <w:r w:rsidRPr="001E4BB8">
        <w:t>PA_13 pad alternate function select register (PA_13_AFR)</w:t>
      </w:r>
      <w:bookmarkEnd w:id="503"/>
      <w:bookmarkEnd w:id="504"/>
      <w:bookmarkEnd w:id="505"/>
    </w:p>
    <w:p w:rsidR="0019429F" w:rsidRPr="001E4BB8" w:rsidRDefault="0019429F" w:rsidP="0019429F">
      <w:pPr>
        <w:pStyle w:val="affff3"/>
        <w:ind w:leftChars="0" w:left="0" w:firstLine="567"/>
      </w:pPr>
      <w:r w:rsidRPr="001E4BB8">
        <w:t>Address offset : 0x03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13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13AF – PA_13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TXD0</w:t>
      </w:r>
    </w:p>
    <w:p w:rsidR="0019429F" w:rsidRPr="001E4BB8" w:rsidRDefault="0019429F" w:rsidP="0019429F">
      <w:pPr>
        <w:pStyle w:val="affff3"/>
      </w:pPr>
      <w:r w:rsidRPr="001E4BB8">
        <w:tab/>
        <w:t>01 : GPIOA_13</w:t>
      </w:r>
    </w:p>
    <w:p w:rsidR="0019429F" w:rsidRPr="001E4BB8" w:rsidRDefault="0019429F" w:rsidP="0019429F">
      <w:pPr>
        <w:pStyle w:val="affff3"/>
      </w:pPr>
      <w:r w:rsidRPr="001E4BB8">
        <w:tab/>
        <w:t>10 : MISO1</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06" w:name="_Toc416684952"/>
      <w:bookmarkStart w:id="507" w:name="_Toc456011431"/>
      <w:bookmarkStart w:id="508" w:name="_Toc511315513"/>
      <w:r w:rsidRPr="001E4BB8">
        <w:t>PA_14 pad alternate function select register (PA_14_AFR)</w:t>
      </w:r>
      <w:bookmarkEnd w:id="506"/>
      <w:bookmarkEnd w:id="507"/>
      <w:bookmarkEnd w:id="508"/>
    </w:p>
    <w:p w:rsidR="0019429F" w:rsidRPr="001E4BB8" w:rsidRDefault="0019429F" w:rsidP="0019429F">
      <w:pPr>
        <w:pStyle w:val="affff3"/>
        <w:ind w:leftChars="0" w:left="0" w:firstLine="567"/>
      </w:pPr>
      <w:r w:rsidRPr="001E4BB8">
        <w:t>Address offset : 0x03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14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14AF – PA_14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XD0</w:t>
      </w:r>
    </w:p>
    <w:p w:rsidR="0019429F" w:rsidRPr="001E4BB8" w:rsidRDefault="0019429F" w:rsidP="0019429F">
      <w:pPr>
        <w:pStyle w:val="affff3"/>
      </w:pPr>
      <w:r w:rsidRPr="001E4BB8">
        <w:tab/>
        <w:t>01 : GPIOA_14</w:t>
      </w:r>
    </w:p>
    <w:p w:rsidR="0019429F" w:rsidRPr="001E4BB8" w:rsidRDefault="0019429F" w:rsidP="0019429F">
      <w:pPr>
        <w:pStyle w:val="affff3"/>
      </w:pPr>
      <w:r w:rsidRPr="001E4BB8">
        <w:tab/>
        <w:t>10 : MOSI1</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09" w:name="_Toc416684953"/>
      <w:bookmarkStart w:id="510" w:name="_Toc456011432"/>
      <w:bookmarkStart w:id="511" w:name="_Toc511315514"/>
      <w:r w:rsidRPr="001E4BB8">
        <w:t>PA_15 pad alternate function select register (PA_15_AFR)</w:t>
      </w:r>
      <w:bookmarkEnd w:id="509"/>
      <w:bookmarkEnd w:id="510"/>
      <w:bookmarkEnd w:id="511"/>
    </w:p>
    <w:p w:rsidR="0019429F" w:rsidRPr="001E4BB8" w:rsidRDefault="0019429F" w:rsidP="0019429F">
      <w:pPr>
        <w:pStyle w:val="affff3"/>
        <w:ind w:leftChars="0" w:left="0" w:firstLine="567"/>
      </w:pPr>
      <w:r w:rsidRPr="001E4BB8">
        <w:t>Address offset : 0x03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lastRenderedPageBreak/>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A15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A15AF – PA_15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GPIOA_15</w:t>
      </w:r>
    </w:p>
    <w:p w:rsidR="0019429F" w:rsidRPr="001E4BB8" w:rsidRDefault="0019429F" w:rsidP="0019429F">
      <w:pPr>
        <w:pStyle w:val="affff3"/>
      </w:pPr>
      <w:r w:rsidRPr="001E4BB8">
        <w:tab/>
        <w:t>01 : GPIOA_15</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12" w:name="_Toc416684954"/>
      <w:bookmarkStart w:id="513" w:name="_Toc456011433"/>
      <w:bookmarkStart w:id="514" w:name="_Toc511315515"/>
      <w:r w:rsidRPr="001E4BB8">
        <w:t>PB_00 pad alternate function select register (PB_00_AFR)</w:t>
      </w:r>
      <w:bookmarkEnd w:id="512"/>
      <w:bookmarkEnd w:id="513"/>
      <w:bookmarkEnd w:id="514"/>
    </w:p>
    <w:p w:rsidR="0019429F" w:rsidRPr="001E4BB8" w:rsidRDefault="0019429F" w:rsidP="0019429F">
      <w:pPr>
        <w:pStyle w:val="affff3"/>
        <w:ind w:leftChars="0" w:left="0" w:firstLine="567"/>
      </w:pPr>
      <w:r w:rsidRPr="001E4BB8">
        <w:t>Address offset : 0x04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0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0AF – PB_00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SSEL1</w:t>
      </w:r>
    </w:p>
    <w:p w:rsidR="0019429F" w:rsidRPr="001E4BB8" w:rsidRDefault="0019429F" w:rsidP="0019429F">
      <w:pPr>
        <w:pStyle w:val="affff3"/>
      </w:pPr>
      <w:r w:rsidRPr="001E4BB8">
        <w:tab/>
        <w:t>01 : GPIOB_0</w:t>
      </w:r>
    </w:p>
    <w:p w:rsidR="0019429F" w:rsidRPr="001E4BB8" w:rsidRDefault="0019429F" w:rsidP="0019429F">
      <w:pPr>
        <w:pStyle w:val="affff3"/>
      </w:pPr>
      <w:r w:rsidRPr="001E4BB8">
        <w:tab/>
        <w:t>10 : CTS0</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15" w:name="_Toc416684955"/>
      <w:bookmarkStart w:id="516" w:name="_Toc456011434"/>
      <w:bookmarkStart w:id="517" w:name="_Toc511315516"/>
      <w:r w:rsidRPr="001E4BB8">
        <w:t>PB_01 pad alternate function select register (PB_01_AFR)</w:t>
      </w:r>
      <w:bookmarkEnd w:id="515"/>
      <w:bookmarkEnd w:id="516"/>
      <w:bookmarkEnd w:id="517"/>
    </w:p>
    <w:p w:rsidR="0019429F" w:rsidRPr="001E4BB8" w:rsidRDefault="0019429F" w:rsidP="0019429F">
      <w:pPr>
        <w:pStyle w:val="affff3"/>
        <w:ind w:leftChars="0" w:left="0" w:firstLine="567"/>
      </w:pPr>
      <w:r w:rsidRPr="001E4BB8">
        <w:t>Address offset : 0x04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lastRenderedPageBreak/>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1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1AF – PB_01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SCLK1</w:t>
      </w:r>
    </w:p>
    <w:p w:rsidR="0019429F" w:rsidRPr="001E4BB8" w:rsidRDefault="0019429F" w:rsidP="0019429F">
      <w:pPr>
        <w:pStyle w:val="affff3"/>
      </w:pPr>
      <w:r w:rsidRPr="001E4BB8">
        <w:tab/>
        <w:t>01 : GPIOB_1</w:t>
      </w:r>
    </w:p>
    <w:p w:rsidR="0019429F" w:rsidRPr="001E4BB8" w:rsidRDefault="0019429F" w:rsidP="0019429F">
      <w:pPr>
        <w:pStyle w:val="affff3"/>
      </w:pPr>
      <w:r w:rsidRPr="001E4BB8">
        <w:tab/>
        <w:t>10 : RTS0</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18" w:name="_Toc416684956"/>
      <w:bookmarkStart w:id="519" w:name="_Toc456011435"/>
      <w:bookmarkStart w:id="520" w:name="_Toc511315517"/>
      <w:r w:rsidRPr="001E4BB8">
        <w:t>PB_02 pad alternate function select register (PB_02_AFR)</w:t>
      </w:r>
      <w:bookmarkEnd w:id="518"/>
      <w:bookmarkEnd w:id="519"/>
      <w:bookmarkEnd w:id="520"/>
    </w:p>
    <w:p w:rsidR="0019429F" w:rsidRPr="001E4BB8" w:rsidRDefault="0019429F" w:rsidP="0019429F">
      <w:pPr>
        <w:pStyle w:val="affff3"/>
        <w:ind w:leftChars="0" w:left="0" w:firstLine="567"/>
      </w:pPr>
      <w:r w:rsidRPr="001E4BB8">
        <w:t>Address offset : 0x04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2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2AF – PB_02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MISO1</w:t>
      </w:r>
    </w:p>
    <w:p w:rsidR="0019429F" w:rsidRPr="001E4BB8" w:rsidRDefault="0019429F" w:rsidP="0019429F">
      <w:pPr>
        <w:pStyle w:val="affff3"/>
      </w:pPr>
      <w:r w:rsidRPr="001E4BB8">
        <w:tab/>
        <w:t>01 : GPIOB_2</w:t>
      </w:r>
    </w:p>
    <w:p w:rsidR="0019429F" w:rsidRPr="001E4BB8" w:rsidRDefault="0019429F" w:rsidP="0019429F">
      <w:pPr>
        <w:pStyle w:val="affff3"/>
      </w:pPr>
      <w:r w:rsidRPr="001E4BB8">
        <w:tab/>
        <w:t>10 : TXD0</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21" w:name="_Toc416684957"/>
      <w:bookmarkStart w:id="522" w:name="_Toc456011436"/>
      <w:bookmarkStart w:id="523" w:name="_Toc511315518"/>
      <w:r w:rsidRPr="001E4BB8">
        <w:t>PB_03 pad alternate function select register (PB_03_AFR)</w:t>
      </w:r>
      <w:bookmarkEnd w:id="521"/>
      <w:bookmarkEnd w:id="522"/>
      <w:bookmarkEnd w:id="523"/>
    </w:p>
    <w:p w:rsidR="0019429F" w:rsidRPr="001E4BB8" w:rsidRDefault="0019429F" w:rsidP="0019429F">
      <w:pPr>
        <w:pStyle w:val="affff3"/>
        <w:ind w:leftChars="0" w:left="0" w:firstLine="567"/>
      </w:pPr>
      <w:r w:rsidRPr="001E4BB8">
        <w:t>Address offset : 0x04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3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3AF – PB_03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MOSI1</w:t>
      </w:r>
    </w:p>
    <w:p w:rsidR="0019429F" w:rsidRPr="001E4BB8" w:rsidRDefault="0019429F" w:rsidP="0019429F">
      <w:pPr>
        <w:pStyle w:val="affff3"/>
      </w:pPr>
      <w:r w:rsidRPr="001E4BB8">
        <w:tab/>
        <w:t>01 : GPIOB_3</w:t>
      </w:r>
    </w:p>
    <w:p w:rsidR="0019429F" w:rsidRPr="001E4BB8" w:rsidRDefault="0019429F" w:rsidP="0019429F">
      <w:pPr>
        <w:pStyle w:val="affff3"/>
      </w:pPr>
      <w:r w:rsidRPr="001E4BB8">
        <w:tab/>
        <w:t>10 : RXD0</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24" w:name="_Toc416684958"/>
      <w:bookmarkStart w:id="525" w:name="_Toc456011437"/>
      <w:bookmarkStart w:id="526" w:name="_Toc511315519"/>
      <w:r w:rsidRPr="001E4BB8">
        <w:t>PB_04 pad alternate function select register (PB_04_AFR)</w:t>
      </w:r>
      <w:bookmarkEnd w:id="524"/>
      <w:bookmarkEnd w:id="525"/>
      <w:bookmarkEnd w:id="526"/>
    </w:p>
    <w:p w:rsidR="0019429F" w:rsidRPr="001E4BB8" w:rsidRDefault="0019429F" w:rsidP="0019429F">
      <w:pPr>
        <w:pStyle w:val="affff3"/>
        <w:ind w:leftChars="0" w:left="0" w:firstLine="567"/>
      </w:pPr>
      <w:r w:rsidRPr="001E4BB8">
        <w:t>Address offset : 0x05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4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4AF – PB_04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TXEN</w:t>
      </w:r>
    </w:p>
    <w:p w:rsidR="0019429F" w:rsidRPr="001E4BB8" w:rsidRDefault="0019429F" w:rsidP="0019429F">
      <w:pPr>
        <w:pStyle w:val="affff3"/>
      </w:pPr>
      <w:r w:rsidRPr="001E4BB8">
        <w:tab/>
        <w:t>01 : GPIOB_4</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27" w:name="_Toc416684959"/>
      <w:bookmarkStart w:id="528" w:name="_Toc456011438"/>
      <w:bookmarkStart w:id="529" w:name="_Toc511315520"/>
      <w:r w:rsidRPr="001E4BB8">
        <w:t>PB_05 pad alternate function select register (PB_05_AFR)</w:t>
      </w:r>
      <w:bookmarkEnd w:id="527"/>
      <w:bookmarkEnd w:id="528"/>
      <w:bookmarkEnd w:id="529"/>
    </w:p>
    <w:p w:rsidR="0019429F" w:rsidRPr="001E4BB8" w:rsidRDefault="0019429F" w:rsidP="0019429F">
      <w:pPr>
        <w:pStyle w:val="affff3"/>
        <w:ind w:leftChars="0" w:left="0" w:firstLine="567"/>
      </w:pPr>
      <w:r w:rsidRPr="001E4BB8">
        <w:t>Address offset : 0x05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5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5AF – PB_05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COL</w:t>
      </w:r>
    </w:p>
    <w:p w:rsidR="0019429F" w:rsidRPr="001E4BB8" w:rsidRDefault="0019429F" w:rsidP="0019429F">
      <w:pPr>
        <w:pStyle w:val="affff3"/>
      </w:pPr>
      <w:r w:rsidRPr="001E4BB8">
        <w:tab/>
        <w:t>01 : GPIOB_5</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30" w:name="_Toc416684960"/>
      <w:bookmarkStart w:id="531" w:name="_Toc456011439"/>
      <w:bookmarkStart w:id="532" w:name="_Toc511315521"/>
      <w:r w:rsidRPr="001E4BB8">
        <w:t>PB_06 pad alternate function select register (PB_06_AFR)</w:t>
      </w:r>
      <w:bookmarkEnd w:id="530"/>
      <w:bookmarkEnd w:id="531"/>
      <w:bookmarkEnd w:id="532"/>
    </w:p>
    <w:p w:rsidR="0019429F" w:rsidRPr="001E4BB8" w:rsidRDefault="0019429F" w:rsidP="0019429F">
      <w:pPr>
        <w:pStyle w:val="affff3"/>
        <w:ind w:leftChars="0" w:left="0" w:firstLine="567"/>
      </w:pPr>
      <w:r w:rsidRPr="001E4BB8">
        <w:t>Address offset : 0x05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6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6AF – PB_06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XD3</w:t>
      </w:r>
    </w:p>
    <w:p w:rsidR="0019429F" w:rsidRPr="001E4BB8" w:rsidRDefault="0019429F" w:rsidP="0019429F">
      <w:pPr>
        <w:pStyle w:val="affff3"/>
      </w:pPr>
      <w:r w:rsidRPr="001E4BB8">
        <w:tab/>
        <w:t>01 : GPIOB_6</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33" w:name="_Toc416684961"/>
      <w:bookmarkStart w:id="534" w:name="_Toc456011440"/>
      <w:bookmarkStart w:id="535" w:name="_Toc511315522"/>
      <w:r w:rsidRPr="001E4BB8">
        <w:t>PB_07 pad alternate function select register (PB_07_AFR)</w:t>
      </w:r>
      <w:bookmarkEnd w:id="533"/>
      <w:bookmarkEnd w:id="534"/>
      <w:bookmarkEnd w:id="535"/>
    </w:p>
    <w:p w:rsidR="0019429F" w:rsidRPr="001E4BB8" w:rsidRDefault="0019429F" w:rsidP="0019429F">
      <w:pPr>
        <w:pStyle w:val="affff3"/>
        <w:ind w:leftChars="0" w:left="0" w:firstLine="567"/>
      </w:pPr>
      <w:r w:rsidRPr="001E4BB8">
        <w:t>Address offset : 0x05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7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lastRenderedPageBreak/>
        <w:t xml:space="preserve">[1:0] PB07AF – PB_07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XCLK</w:t>
      </w:r>
    </w:p>
    <w:p w:rsidR="0019429F" w:rsidRPr="001E4BB8" w:rsidRDefault="0019429F" w:rsidP="0019429F">
      <w:pPr>
        <w:pStyle w:val="affff3"/>
      </w:pPr>
      <w:r w:rsidRPr="001E4BB8">
        <w:tab/>
        <w:t>01 : GPIOB_7</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36" w:name="_Toc416684962"/>
      <w:bookmarkStart w:id="537" w:name="_Toc456011441"/>
      <w:bookmarkStart w:id="538" w:name="_Toc511315523"/>
      <w:r w:rsidRPr="001E4BB8">
        <w:t>PB_08 pad alternate function select register (PB_08_AFR)</w:t>
      </w:r>
      <w:bookmarkEnd w:id="536"/>
      <w:bookmarkEnd w:id="537"/>
      <w:bookmarkEnd w:id="538"/>
    </w:p>
    <w:p w:rsidR="0019429F" w:rsidRPr="001E4BB8" w:rsidRDefault="0019429F" w:rsidP="0019429F">
      <w:pPr>
        <w:pStyle w:val="affff3"/>
        <w:ind w:leftChars="0" w:left="0" w:firstLine="567"/>
      </w:pPr>
      <w:r w:rsidRPr="001E4BB8">
        <w:t>Address offset : 0x06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8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8AF – PB_08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DUP</w:t>
      </w:r>
    </w:p>
    <w:p w:rsidR="0019429F" w:rsidRPr="001E4BB8" w:rsidRDefault="0019429F" w:rsidP="0019429F">
      <w:pPr>
        <w:pStyle w:val="affff3"/>
      </w:pPr>
      <w:r w:rsidRPr="001E4BB8">
        <w:tab/>
        <w:t>01 : GPIOB_8</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39" w:name="_Toc416684963"/>
      <w:bookmarkStart w:id="540" w:name="_Toc456011442"/>
      <w:bookmarkStart w:id="541" w:name="_Toc511315524"/>
      <w:r w:rsidRPr="001E4BB8">
        <w:t>PB_09 pad alternate function select register (PB_09_AFR)</w:t>
      </w:r>
      <w:bookmarkEnd w:id="539"/>
      <w:bookmarkEnd w:id="540"/>
      <w:bookmarkEnd w:id="541"/>
    </w:p>
    <w:p w:rsidR="0019429F" w:rsidRPr="001E4BB8" w:rsidRDefault="0019429F" w:rsidP="0019429F">
      <w:pPr>
        <w:pStyle w:val="affff3"/>
        <w:ind w:leftChars="0" w:left="0" w:firstLine="567"/>
      </w:pPr>
      <w:r w:rsidRPr="001E4BB8">
        <w:t>Address offset : 0x06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09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09AF – PB_09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TXCLK</w:t>
      </w:r>
    </w:p>
    <w:p w:rsidR="0019429F" w:rsidRPr="001E4BB8" w:rsidRDefault="0019429F" w:rsidP="0019429F">
      <w:pPr>
        <w:pStyle w:val="affff3"/>
      </w:pPr>
      <w:r w:rsidRPr="001E4BB8">
        <w:tab/>
        <w:t>01 : GPIOB_9</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42" w:name="_Toc416684964"/>
      <w:bookmarkStart w:id="543" w:name="_Toc456011443"/>
      <w:bookmarkStart w:id="544" w:name="_Toc511315525"/>
      <w:r w:rsidRPr="001E4BB8">
        <w:t>PB_10 pad alternate function select register (PB_10_AFR)</w:t>
      </w:r>
      <w:bookmarkEnd w:id="542"/>
      <w:bookmarkEnd w:id="543"/>
      <w:bookmarkEnd w:id="544"/>
    </w:p>
    <w:p w:rsidR="0019429F" w:rsidRPr="001E4BB8" w:rsidRDefault="0019429F" w:rsidP="0019429F">
      <w:pPr>
        <w:pStyle w:val="affff3"/>
        <w:ind w:leftChars="0" w:left="0" w:firstLine="567"/>
      </w:pPr>
      <w:r w:rsidRPr="001E4BB8">
        <w:t>Address offset : 0x06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10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10AF – PB_10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TXD0</w:t>
      </w:r>
    </w:p>
    <w:p w:rsidR="0019429F" w:rsidRPr="001E4BB8" w:rsidRDefault="0019429F" w:rsidP="0019429F">
      <w:pPr>
        <w:pStyle w:val="affff3"/>
      </w:pPr>
      <w:r w:rsidRPr="001E4BB8">
        <w:tab/>
        <w:t>01 : GPIOB_10</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45" w:name="_Toc416684965"/>
      <w:bookmarkStart w:id="546" w:name="_Toc456011444"/>
      <w:bookmarkStart w:id="547" w:name="_Toc511315526"/>
      <w:r w:rsidRPr="001E4BB8">
        <w:t>PB_11 pad alternate function select register (PB_11_AFR)</w:t>
      </w:r>
      <w:bookmarkEnd w:id="545"/>
      <w:bookmarkEnd w:id="546"/>
      <w:bookmarkEnd w:id="547"/>
    </w:p>
    <w:p w:rsidR="0019429F" w:rsidRPr="001E4BB8" w:rsidRDefault="0019429F" w:rsidP="0019429F">
      <w:pPr>
        <w:pStyle w:val="affff3"/>
        <w:ind w:leftChars="0" w:left="0" w:firstLine="567"/>
      </w:pPr>
      <w:r w:rsidRPr="001E4BB8">
        <w:t>Address offset : 0x06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11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lastRenderedPageBreak/>
        <w:t xml:space="preserve">[1:0] PB11AF – PB_11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TXD1</w:t>
      </w:r>
    </w:p>
    <w:p w:rsidR="0019429F" w:rsidRPr="001E4BB8" w:rsidRDefault="0019429F" w:rsidP="0019429F">
      <w:pPr>
        <w:pStyle w:val="affff3"/>
      </w:pPr>
      <w:r w:rsidRPr="001E4BB8">
        <w:tab/>
        <w:t>01 : GPIOB_11</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48" w:name="_Toc416684966"/>
      <w:bookmarkStart w:id="549" w:name="_Toc456011445"/>
      <w:bookmarkStart w:id="550" w:name="_Toc511315527"/>
      <w:r w:rsidRPr="001E4BB8">
        <w:t>PB_12 pad alternate function select register (PB_12_AFR)</w:t>
      </w:r>
      <w:bookmarkEnd w:id="548"/>
      <w:bookmarkEnd w:id="549"/>
      <w:bookmarkEnd w:id="550"/>
    </w:p>
    <w:p w:rsidR="0019429F" w:rsidRPr="001E4BB8" w:rsidRDefault="0019429F" w:rsidP="0019429F">
      <w:pPr>
        <w:pStyle w:val="affff3"/>
        <w:ind w:leftChars="0" w:left="0" w:firstLine="567"/>
      </w:pPr>
      <w:r w:rsidRPr="001E4BB8">
        <w:t>Address offset : 0x07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12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12AF – PB_12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TXD2</w:t>
      </w:r>
    </w:p>
    <w:p w:rsidR="0019429F" w:rsidRPr="001E4BB8" w:rsidRDefault="0019429F" w:rsidP="0019429F">
      <w:pPr>
        <w:pStyle w:val="affff3"/>
      </w:pPr>
      <w:r w:rsidRPr="001E4BB8">
        <w:tab/>
        <w:t>01 : GPIOB_12</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51" w:name="_Toc416684967"/>
      <w:bookmarkStart w:id="552" w:name="_Toc456011446"/>
      <w:bookmarkStart w:id="553" w:name="_Toc511315528"/>
      <w:r w:rsidRPr="001E4BB8">
        <w:t>PB_13 pad alternate function select register (PB_13_AFR)</w:t>
      </w:r>
      <w:bookmarkEnd w:id="551"/>
      <w:bookmarkEnd w:id="552"/>
      <w:bookmarkEnd w:id="553"/>
    </w:p>
    <w:p w:rsidR="0019429F" w:rsidRPr="001E4BB8" w:rsidRDefault="0019429F" w:rsidP="0019429F">
      <w:pPr>
        <w:pStyle w:val="affff3"/>
        <w:ind w:leftChars="0" w:left="0" w:firstLine="567"/>
      </w:pPr>
      <w:r w:rsidRPr="001E4BB8">
        <w:t>Address offset : 0x07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13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13AF – PB_13 Pad function selection register. </w:t>
      </w:r>
    </w:p>
    <w:p w:rsidR="0019429F" w:rsidRPr="001E4BB8" w:rsidRDefault="0019429F" w:rsidP="0019429F">
      <w:pPr>
        <w:pStyle w:val="affff3"/>
      </w:pPr>
      <w:r w:rsidRPr="001E4BB8">
        <w:lastRenderedPageBreak/>
        <w:t xml:space="preserve">These bits are written by S/W. </w:t>
      </w:r>
    </w:p>
    <w:p w:rsidR="0019429F" w:rsidRPr="001E4BB8" w:rsidRDefault="0019429F" w:rsidP="0019429F">
      <w:pPr>
        <w:pStyle w:val="affff3"/>
      </w:pPr>
      <w:r w:rsidRPr="001E4BB8">
        <w:tab/>
        <w:t>00 : TXD3</w:t>
      </w:r>
    </w:p>
    <w:p w:rsidR="0019429F" w:rsidRPr="001E4BB8" w:rsidRDefault="0019429F" w:rsidP="0019429F">
      <w:pPr>
        <w:pStyle w:val="affff3"/>
      </w:pPr>
      <w:r w:rsidRPr="001E4BB8">
        <w:tab/>
        <w:t>01 : GPIOB_13</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54" w:name="_Toc416684968"/>
      <w:bookmarkStart w:id="555" w:name="_Toc456011447"/>
      <w:bookmarkStart w:id="556" w:name="_Toc511315529"/>
      <w:r w:rsidRPr="001E4BB8">
        <w:t>PB_14 pad alternate function select register (PB_14_AFR)</w:t>
      </w:r>
      <w:bookmarkEnd w:id="554"/>
      <w:bookmarkEnd w:id="555"/>
      <w:bookmarkEnd w:id="556"/>
    </w:p>
    <w:p w:rsidR="0019429F" w:rsidRPr="001E4BB8" w:rsidRDefault="0019429F" w:rsidP="0019429F">
      <w:pPr>
        <w:pStyle w:val="affff3"/>
        <w:ind w:leftChars="0" w:left="0" w:firstLine="567"/>
      </w:pPr>
      <w:r w:rsidRPr="001E4BB8">
        <w:t>Address offset : 0x07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14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14AF – PB_14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MDIO</w:t>
      </w:r>
    </w:p>
    <w:p w:rsidR="0019429F" w:rsidRPr="001E4BB8" w:rsidRDefault="0019429F" w:rsidP="0019429F">
      <w:pPr>
        <w:pStyle w:val="affff3"/>
      </w:pPr>
      <w:r w:rsidRPr="001E4BB8">
        <w:tab/>
        <w:t>01 : GPIOB_14</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57" w:name="_Toc416684969"/>
      <w:bookmarkStart w:id="558" w:name="_Toc456011448"/>
      <w:bookmarkStart w:id="559" w:name="_Toc511315530"/>
      <w:r w:rsidRPr="001E4BB8">
        <w:t>PB_15 pad alternate function select register (PB_15_AFR)</w:t>
      </w:r>
      <w:bookmarkEnd w:id="557"/>
      <w:bookmarkEnd w:id="558"/>
      <w:bookmarkEnd w:id="559"/>
    </w:p>
    <w:p w:rsidR="0019429F" w:rsidRPr="001E4BB8" w:rsidRDefault="0019429F" w:rsidP="0019429F">
      <w:pPr>
        <w:pStyle w:val="affff3"/>
        <w:ind w:leftChars="0" w:left="0" w:firstLine="567"/>
      </w:pPr>
      <w:r w:rsidRPr="001E4BB8">
        <w:t>Address offset : 0x07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B15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B15AF – PB_15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lastRenderedPageBreak/>
        <w:tab/>
        <w:t>00 : MDC</w:t>
      </w:r>
    </w:p>
    <w:p w:rsidR="0019429F" w:rsidRPr="001E4BB8" w:rsidRDefault="0019429F" w:rsidP="0019429F">
      <w:pPr>
        <w:pStyle w:val="affff3"/>
      </w:pPr>
      <w:r w:rsidRPr="001E4BB8">
        <w:tab/>
        <w:t>01 : GPIOB_15</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pStyle w:val="affff3"/>
      </w:pPr>
    </w:p>
    <w:p w:rsidR="0019429F" w:rsidRPr="001E4BB8" w:rsidRDefault="0019429F" w:rsidP="00207BEE">
      <w:pPr>
        <w:pStyle w:val="32"/>
      </w:pPr>
      <w:r w:rsidRPr="001E4BB8">
        <w:t xml:space="preserve"> </w:t>
      </w:r>
      <w:bookmarkStart w:id="560" w:name="_Toc416684970"/>
      <w:bookmarkStart w:id="561" w:name="_Toc456011449"/>
      <w:bookmarkStart w:id="562" w:name="_Toc511315531"/>
      <w:r w:rsidRPr="001E4BB8">
        <w:t>PC_00 pad alternate function select register (PC_00_AFR)</w:t>
      </w:r>
      <w:bookmarkEnd w:id="560"/>
      <w:bookmarkEnd w:id="561"/>
      <w:bookmarkEnd w:id="562"/>
    </w:p>
    <w:p w:rsidR="0019429F" w:rsidRPr="001E4BB8" w:rsidRDefault="0019429F" w:rsidP="0019429F">
      <w:pPr>
        <w:pStyle w:val="affff3"/>
        <w:ind w:leftChars="0" w:left="0" w:firstLine="567"/>
      </w:pPr>
      <w:r w:rsidRPr="001E4BB8">
        <w:t>Address offset : 0x08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0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0AF – PC_00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CTS1</w:t>
      </w:r>
    </w:p>
    <w:p w:rsidR="0019429F" w:rsidRPr="001E4BB8" w:rsidRDefault="0019429F" w:rsidP="0019429F">
      <w:pPr>
        <w:pStyle w:val="affff3"/>
      </w:pPr>
      <w:r w:rsidRPr="001E4BB8">
        <w:tab/>
        <w:t>01 : GPIOC_0</w:t>
      </w:r>
    </w:p>
    <w:p w:rsidR="0019429F" w:rsidRPr="001E4BB8" w:rsidRDefault="0019429F" w:rsidP="0019429F">
      <w:pPr>
        <w:pStyle w:val="affff3"/>
      </w:pPr>
      <w:r w:rsidRPr="001E4BB8">
        <w:tab/>
        <w:t>10 : PWM0/CAP0</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63" w:name="_Toc416684971"/>
      <w:bookmarkStart w:id="564" w:name="_Toc456011450"/>
      <w:bookmarkStart w:id="565" w:name="_Toc511315532"/>
      <w:r w:rsidRPr="001E4BB8">
        <w:t>PC_01 pad alternate function select register (PC_01_AFR)</w:t>
      </w:r>
      <w:bookmarkEnd w:id="563"/>
      <w:bookmarkEnd w:id="564"/>
      <w:bookmarkEnd w:id="565"/>
    </w:p>
    <w:p w:rsidR="0019429F" w:rsidRPr="001E4BB8" w:rsidRDefault="0019429F" w:rsidP="0019429F">
      <w:pPr>
        <w:pStyle w:val="affff3"/>
        <w:ind w:leftChars="0" w:left="0" w:firstLine="567"/>
      </w:pPr>
      <w:r w:rsidRPr="001E4BB8">
        <w:t>Address offset : 0x08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1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1AF – PC_01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TS1</w:t>
      </w:r>
    </w:p>
    <w:p w:rsidR="0019429F" w:rsidRPr="001E4BB8" w:rsidRDefault="0019429F" w:rsidP="0019429F">
      <w:pPr>
        <w:pStyle w:val="affff3"/>
      </w:pPr>
      <w:r w:rsidRPr="001E4BB8">
        <w:lastRenderedPageBreak/>
        <w:tab/>
        <w:t>01 : GPIOC_1</w:t>
      </w:r>
    </w:p>
    <w:p w:rsidR="0019429F" w:rsidRPr="001E4BB8" w:rsidRDefault="0019429F" w:rsidP="0019429F">
      <w:pPr>
        <w:pStyle w:val="affff3"/>
      </w:pPr>
      <w:r w:rsidRPr="001E4BB8">
        <w:tab/>
        <w:t>10 : PWM1/CAP1</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66" w:name="_Toc416684972"/>
      <w:bookmarkStart w:id="567" w:name="_Toc456011451"/>
      <w:bookmarkStart w:id="568" w:name="_Toc511315533"/>
      <w:r w:rsidRPr="001E4BB8">
        <w:t>PC_02 pad alternate function select register (PC_02_AFR)</w:t>
      </w:r>
      <w:bookmarkEnd w:id="566"/>
      <w:bookmarkEnd w:id="567"/>
      <w:bookmarkEnd w:id="568"/>
    </w:p>
    <w:p w:rsidR="0019429F" w:rsidRPr="001E4BB8" w:rsidRDefault="0019429F" w:rsidP="0019429F">
      <w:pPr>
        <w:pStyle w:val="affff3"/>
        <w:ind w:leftChars="0" w:left="0" w:firstLine="567"/>
      </w:pPr>
      <w:r w:rsidRPr="001E4BB8">
        <w:t>Address offset : 0x08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2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2AF – PC_02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TXD1</w:t>
      </w:r>
    </w:p>
    <w:p w:rsidR="0019429F" w:rsidRPr="001E4BB8" w:rsidRDefault="0019429F" w:rsidP="0019429F">
      <w:pPr>
        <w:pStyle w:val="affff3"/>
      </w:pPr>
      <w:r w:rsidRPr="001E4BB8">
        <w:tab/>
        <w:t>01 : GPIOC_2</w:t>
      </w:r>
    </w:p>
    <w:p w:rsidR="0019429F" w:rsidRPr="001E4BB8" w:rsidRDefault="0019429F" w:rsidP="0019429F">
      <w:pPr>
        <w:pStyle w:val="affff3"/>
      </w:pPr>
      <w:r w:rsidRPr="001E4BB8">
        <w:tab/>
        <w:t>10 : PWM2/CAP2</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69" w:name="_Toc416684973"/>
      <w:bookmarkStart w:id="570" w:name="_Toc456011452"/>
      <w:bookmarkStart w:id="571" w:name="_Toc511315534"/>
      <w:r w:rsidRPr="001E4BB8">
        <w:t>PC_03 pad alternate function select register (PC_03_AFR)</w:t>
      </w:r>
      <w:bookmarkEnd w:id="569"/>
      <w:bookmarkEnd w:id="570"/>
      <w:bookmarkEnd w:id="571"/>
    </w:p>
    <w:p w:rsidR="0019429F" w:rsidRPr="001E4BB8" w:rsidRDefault="0019429F" w:rsidP="0019429F">
      <w:pPr>
        <w:pStyle w:val="affff3"/>
        <w:ind w:leftChars="0" w:left="0" w:firstLine="567"/>
      </w:pPr>
      <w:r w:rsidRPr="001E4BB8">
        <w:t>Address offset : 0x08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3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3AF – PC_03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lastRenderedPageBreak/>
        <w:tab/>
        <w:t>00 : RXD1</w:t>
      </w:r>
    </w:p>
    <w:p w:rsidR="0019429F" w:rsidRPr="001E4BB8" w:rsidRDefault="0019429F" w:rsidP="0019429F">
      <w:pPr>
        <w:pStyle w:val="affff3"/>
      </w:pPr>
      <w:r w:rsidRPr="001E4BB8">
        <w:tab/>
        <w:t>01 : GPIOC_3</w:t>
      </w:r>
    </w:p>
    <w:p w:rsidR="0019429F" w:rsidRPr="001E4BB8" w:rsidRDefault="0019429F" w:rsidP="0019429F">
      <w:pPr>
        <w:pStyle w:val="affff3"/>
      </w:pPr>
      <w:r w:rsidRPr="001E4BB8">
        <w:tab/>
        <w:t>10 : PWM3/CAP3</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72" w:name="_Toc416684974"/>
      <w:bookmarkStart w:id="573" w:name="_Toc456011453"/>
      <w:bookmarkStart w:id="574" w:name="_Toc511315535"/>
      <w:r w:rsidRPr="001E4BB8">
        <w:t>PC_04 pad alternate function select register (PC_04_AFR)</w:t>
      </w:r>
      <w:bookmarkEnd w:id="572"/>
      <w:bookmarkEnd w:id="573"/>
      <w:bookmarkEnd w:id="574"/>
    </w:p>
    <w:p w:rsidR="0019429F" w:rsidRPr="001E4BB8" w:rsidRDefault="0019429F" w:rsidP="0019429F">
      <w:pPr>
        <w:pStyle w:val="affff3"/>
        <w:ind w:leftChars="0" w:left="0" w:firstLine="567"/>
      </w:pPr>
      <w:r w:rsidRPr="001E4BB8">
        <w:t>Address offset : 0x09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4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4AF – PC_04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SCL1</w:t>
      </w:r>
    </w:p>
    <w:p w:rsidR="0019429F" w:rsidRPr="001E4BB8" w:rsidRDefault="0019429F" w:rsidP="0019429F">
      <w:pPr>
        <w:pStyle w:val="affff3"/>
      </w:pPr>
      <w:r w:rsidRPr="001E4BB8">
        <w:tab/>
        <w:t>01 : GPIOC_4</w:t>
      </w:r>
    </w:p>
    <w:p w:rsidR="0019429F" w:rsidRPr="001E4BB8" w:rsidRDefault="0019429F" w:rsidP="0019429F">
      <w:pPr>
        <w:pStyle w:val="affff3"/>
      </w:pPr>
      <w:r w:rsidRPr="001E4BB8">
        <w:tab/>
        <w:t>10 : PWM4/CAP4</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75" w:name="_Toc416684975"/>
      <w:bookmarkStart w:id="576" w:name="_Toc456011454"/>
      <w:bookmarkStart w:id="577" w:name="_Toc511315536"/>
      <w:r w:rsidRPr="001E4BB8">
        <w:t>PC_05 pad alternate function select register (PC_05_AFR)</w:t>
      </w:r>
      <w:bookmarkEnd w:id="575"/>
      <w:bookmarkEnd w:id="576"/>
      <w:bookmarkEnd w:id="577"/>
    </w:p>
    <w:p w:rsidR="0019429F" w:rsidRPr="001E4BB8" w:rsidRDefault="0019429F" w:rsidP="0019429F">
      <w:pPr>
        <w:pStyle w:val="affff3"/>
        <w:ind w:leftChars="0" w:left="0" w:firstLine="567"/>
      </w:pPr>
      <w:r w:rsidRPr="001E4BB8">
        <w:t>Address offset : 0x09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5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5AF – PC_05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SDA1</w:t>
      </w:r>
    </w:p>
    <w:p w:rsidR="0019429F" w:rsidRPr="001E4BB8" w:rsidRDefault="0019429F" w:rsidP="0019429F">
      <w:pPr>
        <w:pStyle w:val="affff3"/>
      </w:pPr>
      <w:r w:rsidRPr="001E4BB8">
        <w:lastRenderedPageBreak/>
        <w:tab/>
        <w:t>01 : GPIOC_5</w:t>
      </w:r>
    </w:p>
    <w:p w:rsidR="0019429F" w:rsidRPr="001E4BB8" w:rsidRDefault="0019429F" w:rsidP="0019429F">
      <w:pPr>
        <w:pStyle w:val="affff3"/>
      </w:pPr>
      <w:r w:rsidRPr="001E4BB8">
        <w:tab/>
        <w:t>10 : PWM5/CAP5</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78" w:name="_Toc416684976"/>
      <w:bookmarkStart w:id="579" w:name="_Toc456011455"/>
      <w:bookmarkStart w:id="580" w:name="_Toc511315537"/>
      <w:r w:rsidRPr="001E4BB8">
        <w:t>PC_06 pad alternate function select register (PC_06_AFR)</w:t>
      </w:r>
      <w:bookmarkEnd w:id="578"/>
      <w:bookmarkEnd w:id="579"/>
      <w:bookmarkEnd w:id="580"/>
    </w:p>
    <w:p w:rsidR="0019429F" w:rsidRPr="001E4BB8" w:rsidRDefault="0019429F" w:rsidP="0019429F">
      <w:pPr>
        <w:pStyle w:val="affff3"/>
        <w:ind w:leftChars="0" w:left="0" w:firstLine="567"/>
      </w:pPr>
      <w:r w:rsidRPr="001E4BB8">
        <w:t>Address offset : 0x09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6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6AF – PC_06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GPIOC_6</w:t>
      </w:r>
    </w:p>
    <w:p w:rsidR="0019429F" w:rsidRPr="001E4BB8" w:rsidRDefault="0019429F" w:rsidP="0019429F">
      <w:pPr>
        <w:pStyle w:val="affff3"/>
      </w:pPr>
      <w:r w:rsidRPr="001E4BB8">
        <w:tab/>
        <w:t>01 : GPIOC_6</w:t>
      </w:r>
    </w:p>
    <w:p w:rsidR="0019429F" w:rsidRPr="001E4BB8" w:rsidRDefault="0019429F" w:rsidP="0019429F">
      <w:pPr>
        <w:pStyle w:val="affff3"/>
      </w:pPr>
      <w:r w:rsidRPr="001E4BB8">
        <w:tab/>
        <w:t>10 : TXD2</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81" w:name="_Toc416684977"/>
      <w:bookmarkStart w:id="582" w:name="_Toc456011456"/>
      <w:bookmarkStart w:id="583" w:name="_Toc511315538"/>
      <w:r w:rsidRPr="001E4BB8">
        <w:t>PC_07 pad alternate function select register (PC_07_AFR)</w:t>
      </w:r>
      <w:bookmarkEnd w:id="581"/>
      <w:bookmarkEnd w:id="582"/>
      <w:bookmarkEnd w:id="583"/>
    </w:p>
    <w:p w:rsidR="0019429F" w:rsidRPr="001E4BB8" w:rsidRDefault="0019429F" w:rsidP="0019429F">
      <w:pPr>
        <w:pStyle w:val="affff3"/>
        <w:ind w:leftChars="0" w:left="0" w:firstLine="567"/>
      </w:pPr>
      <w:r w:rsidRPr="001E4BB8">
        <w:t>Address offset : 0x09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7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7AF – PC_07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GPIOC_7</w:t>
      </w:r>
    </w:p>
    <w:p w:rsidR="0019429F" w:rsidRPr="001E4BB8" w:rsidRDefault="0019429F" w:rsidP="0019429F">
      <w:pPr>
        <w:pStyle w:val="affff3"/>
      </w:pPr>
      <w:r w:rsidRPr="001E4BB8">
        <w:tab/>
        <w:t>01 : GPIOC_7</w:t>
      </w:r>
    </w:p>
    <w:p w:rsidR="0019429F" w:rsidRPr="001E4BB8" w:rsidRDefault="0019429F" w:rsidP="0019429F">
      <w:pPr>
        <w:pStyle w:val="affff3"/>
      </w:pPr>
      <w:r w:rsidRPr="001E4BB8">
        <w:lastRenderedPageBreak/>
        <w:tab/>
        <w:t>10 : RXD2</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84" w:name="_Toc416684978"/>
      <w:bookmarkStart w:id="585" w:name="_Toc456011457"/>
      <w:bookmarkStart w:id="586" w:name="_Toc511315539"/>
      <w:r w:rsidRPr="001E4BB8">
        <w:t>PC_08 pad alternate function select register (PC_08_AFR)</w:t>
      </w:r>
      <w:bookmarkEnd w:id="584"/>
      <w:bookmarkEnd w:id="585"/>
      <w:bookmarkEnd w:id="586"/>
    </w:p>
    <w:p w:rsidR="0019429F" w:rsidRPr="001E4BB8" w:rsidRDefault="0019429F" w:rsidP="0019429F">
      <w:pPr>
        <w:pStyle w:val="affff3"/>
        <w:ind w:leftChars="0" w:left="0" w:firstLine="567"/>
      </w:pPr>
      <w:r w:rsidRPr="001E4BB8">
        <w:t>Address offset : 0x0a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8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8AF – PC_08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PWM0/CAP0</w:t>
      </w:r>
    </w:p>
    <w:p w:rsidR="0019429F" w:rsidRPr="001E4BB8" w:rsidRDefault="0019429F" w:rsidP="0019429F">
      <w:pPr>
        <w:pStyle w:val="affff3"/>
      </w:pPr>
      <w:r w:rsidRPr="001E4BB8">
        <w:tab/>
        <w:t>01 : GPIOC_8</w:t>
      </w:r>
    </w:p>
    <w:p w:rsidR="0019429F" w:rsidRPr="001E4BB8" w:rsidRDefault="0019429F" w:rsidP="0019429F">
      <w:pPr>
        <w:pStyle w:val="affff3"/>
      </w:pPr>
      <w:r w:rsidRPr="001E4BB8">
        <w:tab/>
        <w:t>10 : SCL0</w:t>
      </w:r>
    </w:p>
    <w:p w:rsidR="0019429F" w:rsidRPr="001E4BB8" w:rsidRDefault="0019429F" w:rsidP="0019429F">
      <w:pPr>
        <w:pStyle w:val="affff3"/>
      </w:pPr>
      <w:r w:rsidRPr="001E4BB8">
        <w:tab/>
        <w:t>11 : ADC_IN7</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87" w:name="_Toc416684979"/>
      <w:bookmarkStart w:id="588" w:name="_Toc456011458"/>
      <w:bookmarkStart w:id="589" w:name="_Toc511315540"/>
      <w:r w:rsidRPr="001E4BB8">
        <w:t>PC_09 pad alternate function select register (PC_09_AFR)</w:t>
      </w:r>
      <w:bookmarkEnd w:id="587"/>
      <w:bookmarkEnd w:id="588"/>
      <w:bookmarkEnd w:id="589"/>
    </w:p>
    <w:p w:rsidR="0019429F" w:rsidRPr="001E4BB8" w:rsidRDefault="0019429F" w:rsidP="0019429F">
      <w:pPr>
        <w:pStyle w:val="affff3"/>
        <w:ind w:leftChars="0" w:left="0" w:firstLine="567"/>
      </w:pPr>
      <w:r w:rsidRPr="001E4BB8">
        <w:t>Address offset : 0x0a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09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09AF – PC_09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PWM1/CAP1</w:t>
      </w:r>
    </w:p>
    <w:p w:rsidR="0019429F" w:rsidRPr="001E4BB8" w:rsidRDefault="0019429F" w:rsidP="0019429F">
      <w:pPr>
        <w:pStyle w:val="affff3"/>
      </w:pPr>
      <w:r w:rsidRPr="001E4BB8">
        <w:tab/>
        <w:t>01 : GPIOC_9</w:t>
      </w:r>
    </w:p>
    <w:p w:rsidR="0019429F" w:rsidRPr="001E4BB8" w:rsidRDefault="0019429F" w:rsidP="0019429F">
      <w:pPr>
        <w:pStyle w:val="affff3"/>
      </w:pPr>
      <w:r w:rsidRPr="001E4BB8">
        <w:tab/>
        <w:t>10 : SDA0</w:t>
      </w:r>
    </w:p>
    <w:p w:rsidR="0019429F" w:rsidRPr="001E4BB8" w:rsidRDefault="0019429F" w:rsidP="0019429F">
      <w:pPr>
        <w:pStyle w:val="affff3"/>
      </w:pPr>
      <w:r w:rsidRPr="001E4BB8">
        <w:lastRenderedPageBreak/>
        <w:tab/>
        <w:t>11 : ADC_IN6</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90" w:name="_Toc416684980"/>
      <w:bookmarkStart w:id="591" w:name="_Toc456011459"/>
      <w:bookmarkStart w:id="592" w:name="_Toc511315541"/>
      <w:r w:rsidRPr="001E4BB8">
        <w:t>PC_10 pad alternate function select register (PC_10_AFR)</w:t>
      </w:r>
      <w:bookmarkEnd w:id="590"/>
      <w:bookmarkEnd w:id="591"/>
      <w:bookmarkEnd w:id="592"/>
    </w:p>
    <w:p w:rsidR="0019429F" w:rsidRPr="001E4BB8" w:rsidRDefault="0019429F" w:rsidP="0019429F">
      <w:pPr>
        <w:pStyle w:val="affff3"/>
        <w:ind w:leftChars="0" w:left="0" w:firstLine="567"/>
      </w:pPr>
      <w:r w:rsidRPr="001E4BB8">
        <w:t>Address offset : 0x0a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10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10AF – PC_10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TXD2</w:t>
      </w:r>
    </w:p>
    <w:p w:rsidR="0019429F" w:rsidRPr="001E4BB8" w:rsidRDefault="0019429F" w:rsidP="0019429F">
      <w:pPr>
        <w:pStyle w:val="affff3"/>
      </w:pPr>
      <w:r w:rsidRPr="001E4BB8">
        <w:tab/>
        <w:t>01 : GPIOC_10</w:t>
      </w:r>
    </w:p>
    <w:p w:rsidR="0019429F" w:rsidRPr="001E4BB8" w:rsidRDefault="0019429F" w:rsidP="0019429F">
      <w:pPr>
        <w:pStyle w:val="affff3"/>
      </w:pPr>
      <w:r w:rsidRPr="001E4BB8">
        <w:tab/>
        <w:t>10 : PWM2/CAP2</w:t>
      </w:r>
    </w:p>
    <w:p w:rsidR="0019429F" w:rsidRPr="001E4BB8" w:rsidRDefault="0019429F" w:rsidP="0019429F">
      <w:pPr>
        <w:pStyle w:val="affff3"/>
      </w:pPr>
      <w:r w:rsidRPr="001E4BB8">
        <w:tab/>
        <w:t>11 : ADC_IN5</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93" w:name="_Toc416684981"/>
      <w:bookmarkStart w:id="594" w:name="_Toc456011460"/>
      <w:bookmarkStart w:id="595" w:name="_Toc511315542"/>
      <w:r w:rsidRPr="001E4BB8">
        <w:t>PC_11 pad alternate function select register (PC_11_AFR)</w:t>
      </w:r>
      <w:bookmarkEnd w:id="593"/>
      <w:bookmarkEnd w:id="594"/>
      <w:bookmarkEnd w:id="595"/>
    </w:p>
    <w:p w:rsidR="0019429F" w:rsidRPr="001E4BB8" w:rsidRDefault="0019429F" w:rsidP="0019429F">
      <w:pPr>
        <w:pStyle w:val="affff3"/>
        <w:ind w:leftChars="0" w:left="0" w:firstLine="567"/>
      </w:pPr>
      <w:r w:rsidRPr="001E4BB8">
        <w:t>Address offset : 0x0a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11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11AF – PC_11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XD2</w:t>
      </w:r>
    </w:p>
    <w:p w:rsidR="0019429F" w:rsidRPr="001E4BB8" w:rsidRDefault="0019429F" w:rsidP="0019429F">
      <w:pPr>
        <w:pStyle w:val="affff3"/>
      </w:pPr>
      <w:r w:rsidRPr="001E4BB8">
        <w:tab/>
        <w:t>01 : GPIOC_11</w:t>
      </w:r>
    </w:p>
    <w:p w:rsidR="0019429F" w:rsidRPr="001E4BB8" w:rsidRDefault="0019429F" w:rsidP="0019429F">
      <w:pPr>
        <w:pStyle w:val="affff3"/>
      </w:pPr>
      <w:r w:rsidRPr="001E4BB8">
        <w:tab/>
        <w:t>10 : PWM3/CAP3</w:t>
      </w:r>
    </w:p>
    <w:p w:rsidR="0019429F" w:rsidRPr="001E4BB8" w:rsidRDefault="0019429F" w:rsidP="0019429F">
      <w:pPr>
        <w:pStyle w:val="affff3"/>
      </w:pPr>
      <w:r w:rsidRPr="001E4BB8">
        <w:tab/>
        <w:t>11 : ADC_IN4</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96" w:name="_Toc416684982"/>
      <w:bookmarkStart w:id="597" w:name="_Toc456011461"/>
      <w:bookmarkStart w:id="598" w:name="_Toc511315543"/>
      <w:r w:rsidRPr="001E4BB8">
        <w:t>PC_12 pad alternate function select register (PC_12_AFR)</w:t>
      </w:r>
      <w:bookmarkEnd w:id="596"/>
      <w:bookmarkEnd w:id="597"/>
      <w:bookmarkEnd w:id="598"/>
    </w:p>
    <w:p w:rsidR="0019429F" w:rsidRPr="001E4BB8" w:rsidRDefault="0019429F" w:rsidP="0019429F">
      <w:pPr>
        <w:pStyle w:val="affff3"/>
        <w:ind w:leftChars="0" w:left="0" w:firstLine="567"/>
      </w:pPr>
      <w:r w:rsidRPr="001E4BB8">
        <w:t>Address offset : 0x0b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12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12AF – PC_12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ADC_IN3</w:t>
      </w:r>
    </w:p>
    <w:p w:rsidR="0019429F" w:rsidRPr="001E4BB8" w:rsidRDefault="0019429F" w:rsidP="0019429F">
      <w:pPr>
        <w:pStyle w:val="affff3"/>
      </w:pPr>
      <w:r w:rsidRPr="001E4BB8">
        <w:tab/>
        <w:t>01 : GPIOC_12</w:t>
      </w:r>
    </w:p>
    <w:p w:rsidR="0019429F" w:rsidRPr="001E4BB8" w:rsidRDefault="0019429F" w:rsidP="0019429F">
      <w:pPr>
        <w:pStyle w:val="affff3"/>
      </w:pPr>
      <w:r w:rsidRPr="001E4BB8">
        <w:tab/>
        <w:t>10 : SSEL0</w:t>
      </w:r>
    </w:p>
    <w:p w:rsidR="0019429F" w:rsidRPr="001E4BB8" w:rsidRDefault="0019429F" w:rsidP="0019429F">
      <w:pPr>
        <w:pStyle w:val="affff3"/>
      </w:pPr>
      <w:r w:rsidRPr="001E4BB8">
        <w:tab/>
        <w:t>11 : ADC_IN3</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599" w:name="_Toc416684983"/>
      <w:bookmarkStart w:id="600" w:name="_Toc456011462"/>
      <w:bookmarkStart w:id="601" w:name="_Toc511315544"/>
      <w:r w:rsidRPr="001E4BB8">
        <w:t>PC_13 pad alternate function select register (PC_13_AFR)</w:t>
      </w:r>
      <w:bookmarkEnd w:id="599"/>
      <w:bookmarkEnd w:id="600"/>
      <w:bookmarkEnd w:id="601"/>
    </w:p>
    <w:p w:rsidR="0019429F" w:rsidRPr="001E4BB8" w:rsidRDefault="0019429F" w:rsidP="0019429F">
      <w:pPr>
        <w:pStyle w:val="affff3"/>
        <w:ind w:leftChars="0" w:left="0" w:firstLine="567"/>
      </w:pPr>
      <w:r w:rsidRPr="001E4BB8">
        <w:t>Address offset : 0x0b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13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13AF – PC_13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ADC_IN2</w:t>
      </w:r>
    </w:p>
    <w:p w:rsidR="0019429F" w:rsidRPr="001E4BB8" w:rsidRDefault="0019429F" w:rsidP="0019429F">
      <w:pPr>
        <w:pStyle w:val="affff3"/>
      </w:pPr>
      <w:r w:rsidRPr="001E4BB8">
        <w:tab/>
        <w:t>01 : GPIOC_13</w:t>
      </w:r>
    </w:p>
    <w:p w:rsidR="0019429F" w:rsidRPr="001E4BB8" w:rsidRDefault="0019429F" w:rsidP="0019429F">
      <w:pPr>
        <w:pStyle w:val="affff3"/>
      </w:pPr>
      <w:r w:rsidRPr="001E4BB8">
        <w:tab/>
        <w:t>10 : SCLK0</w:t>
      </w:r>
    </w:p>
    <w:p w:rsidR="0019429F" w:rsidRPr="001E4BB8" w:rsidRDefault="0019429F" w:rsidP="0019429F">
      <w:pPr>
        <w:pStyle w:val="affff3"/>
      </w:pPr>
      <w:r w:rsidRPr="001E4BB8">
        <w:tab/>
        <w:t>11 : ADC_IN2</w:t>
      </w:r>
    </w:p>
    <w:p w:rsidR="0019429F" w:rsidRPr="001E4BB8" w:rsidRDefault="0019429F" w:rsidP="0019429F">
      <w:pPr>
        <w:rPr>
          <w:rFonts w:ascii="Trebuchet MS" w:hAnsi="Trebuchet MS"/>
        </w:rPr>
      </w:pPr>
    </w:p>
    <w:p w:rsidR="0019429F" w:rsidRPr="001E4BB8" w:rsidRDefault="0019429F" w:rsidP="00207BEE">
      <w:pPr>
        <w:pStyle w:val="32"/>
      </w:pPr>
      <w:r w:rsidRPr="001E4BB8">
        <w:lastRenderedPageBreak/>
        <w:t xml:space="preserve"> </w:t>
      </w:r>
      <w:bookmarkStart w:id="602" w:name="_Toc416684984"/>
      <w:bookmarkStart w:id="603" w:name="_Toc456011463"/>
      <w:bookmarkStart w:id="604" w:name="_Toc511315545"/>
      <w:r w:rsidRPr="001E4BB8">
        <w:t>PC_14 pad alternate function select register (PC_14_AFR)</w:t>
      </w:r>
      <w:bookmarkEnd w:id="602"/>
      <w:bookmarkEnd w:id="603"/>
      <w:bookmarkEnd w:id="604"/>
    </w:p>
    <w:p w:rsidR="0019429F" w:rsidRPr="001E4BB8" w:rsidRDefault="0019429F" w:rsidP="0019429F">
      <w:pPr>
        <w:pStyle w:val="affff3"/>
        <w:ind w:leftChars="0" w:left="0" w:firstLine="567"/>
      </w:pPr>
      <w:r w:rsidRPr="001E4BB8">
        <w:t>Address offset : 0x0b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14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14AF – PC_14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ADC_IN1</w:t>
      </w:r>
    </w:p>
    <w:p w:rsidR="0019429F" w:rsidRPr="001E4BB8" w:rsidRDefault="0019429F" w:rsidP="0019429F">
      <w:pPr>
        <w:pStyle w:val="affff3"/>
      </w:pPr>
      <w:r w:rsidRPr="001E4BB8">
        <w:tab/>
        <w:t>01 : GPIOC_14</w:t>
      </w:r>
    </w:p>
    <w:p w:rsidR="0019429F" w:rsidRPr="001E4BB8" w:rsidRDefault="0019429F" w:rsidP="0019429F">
      <w:pPr>
        <w:pStyle w:val="affff3"/>
      </w:pPr>
      <w:r w:rsidRPr="001E4BB8">
        <w:tab/>
        <w:t>10 : MISO0</w:t>
      </w:r>
    </w:p>
    <w:p w:rsidR="0019429F" w:rsidRPr="001E4BB8" w:rsidRDefault="0019429F" w:rsidP="0019429F">
      <w:pPr>
        <w:pStyle w:val="affff3"/>
      </w:pPr>
      <w:r w:rsidRPr="001E4BB8">
        <w:tab/>
        <w:t>11 : ADC_IN1</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605" w:name="_Toc416684985"/>
      <w:bookmarkStart w:id="606" w:name="_Toc456011464"/>
      <w:bookmarkStart w:id="607" w:name="_Toc511315546"/>
      <w:r w:rsidRPr="001E4BB8">
        <w:t>PC_15 pad alternate function select register (PC_15_AFR)</w:t>
      </w:r>
      <w:bookmarkEnd w:id="605"/>
      <w:bookmarkEnd w:id="606"/>
      <w:bookmarkEnd w:id="607"/>
    </w:p>
    <w:p w:rsidR="0019429F" w:rsidRPr="001E4BB8" w:rsidRDefault="0019429F" w:rsidP="0019429F">
      <w:pPr>
        <w:pStyle w:val="affff3"/>
        <w:ind w:leftChars="0" w:left="0" w:firstLine="567"/>
      </w:pPr>
      <w:r w:rsidRPr="001E4BB8">
        <w:t>Address offset : 0x0b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C15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C15AF – PC_15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ADC_IN0</w:t>
      </w:r>
    </w:p>
    <w:p w:rsidR="0019429F" w:rsidRPr="001E4BB8" w:rsidRDefault="0019429F" w:rsidP="0019429F">
      <w:pPr>
        <w:pStyle w:val="affff3"/>
      </w:pPr>
      <w:r w:rsidRPr="001E4BB8">
        <w:tab/>
        <w:t>01 : GPIOC_15</w:t>
      </w:r>
    </w:p>
    <w:p w:rsidR="0019429F" w:rsidRPr="001E4BB8" w:rsidRDefault="0019429F" w:rsidP="0019429F">
      <w:pPr>
        <w:pStyle w:val="affff3"/>
      </w:pPr>
      <w:r w:rsidRPr="001E4BB8">
        <w:tab/>
        <w:t>10 : MOSI0</w:t>
      </w:r>
    </w:p>
    <w:p w:rsidR="0019429F" w:rsidRPr="001E4BB8" w:rsidRDefault="0019429F" w:rsidP="0019429F">
      <w:pPr>
        <w:pStyle w:val="affff3"/>
      </w:pPr>
      <w:r w:rsidRPr="001E4BB8">
        <w:tab/>
        <w:t>11 : ADC_IN0</w:t>
      </w:r>
    </w:p>
    <w:p w:rsidR="0019429F" w:rsidRPr="001E4BB8" w:rsidRDefault="0019429F" w:rsidP="0019429F">
      <w:pPr>
        <w:rPr>
          <w:rFonts w:ascii="Trebuchet MS" w:hAnsi="Trebuchet MS"/>
        </w:rPr>
      </w:pPr>
    </w:p>
    <w:p w:rsidR="0019429F" w:rsidRPr="001E4BB8" w:rsidRDefault="0019429F" w:rsidP="00207BEE">
      <w:pPr>
        <w:pStyle w:val="32"/>
      </w:pPr>
      <w:r w:rsidRPr="001E4BB8">
        <w:lastRenderedPageBreak/>
        <w:t xml:space="preserve"> </w:t>
      </w:r>
      <w:bookmarkStart w:id="608" w:name="_Toc416684986"/>
      <w:bookmarkStart w:id="609" w:name="_Toc456011465"/>
      <w:bookmarkStart w:id="610" w:name="_Toc511315547"/>
      <w:r w:rsidRPr="001E4BB8">
        <w:t>PD_00 pad alternate function select register (PD_00_AFR)</w:t>
      </w:r>
      <w:bookmarkEnd w:id="608"/>
      <w:bookmarkEnd w:id="609"/>
      <w:bookmarkEnd w:id="610"/>
    </w:p>
    <w:p w:rsidR="0019429F" w:rsidRPr="001E4BB8" w:rsidRDefault="0019429F" w:rsidP="0019429F">
      <w:pPr>
        <w:pStyle w:val="affff3"/>
        <w:ind w:leftChars="0" w:left="0" w:firstLine="567"/>
      </w:pPr>
      <w:r w:rsidRPr="001E4BB8">
        <w:t>Address offset : 0x0c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D00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D00AF – PD_00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CRS</w:t>
      </w:r>
    </w:p>
    <w:p w:rsidR="0019429F" w:rsidRPr="001E4BB8" w:rsidRDefault="0019429F" w:rsidP="0019429F">
      <w:pPr>
        <w:pStyle w:val="affff3"/>
      </w:pPr>
      <w:r w:rsidRPr="001E4BB8">
        <w:tab/>
        <w:t>01 : GPIOD_0</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611" w:name="_Toc416684987"/>
      <w:bookmarkStart w:id="612" w:name="_Toc456011466"/>
      <w:bookmarkStart w:id="613" w:name="_Toc511315548"/>
      <w:r w:rsidRPr="001E4BB8">
        <w:t>PD_01 pad alternate function select register (PD_01_AFR)</w:t>
      </w:r>
      <w:bookmarkEnd w:id="611"/>
      <w:bookmarkEnd w:id="612"/>
      <w:bookmarkEnd w:id="613"/>
    </w:p>
    <w:p w:rsidR="0019429F" w:rsidRPr="001E4BB8" w:rsidRDefault="0019429F" w:rsidP="0019429F">
      <w:pPr>
        <w:pStyle w:val="affff3"/>
        <w:ind w:leftChars="0" w:left="0" w:firstLine="567"/>
      </w:pPr>
      <w:r w:rsidRPr="001E4BB8">
        <w:t>Address offset : 0x0c4</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D01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D01AF – PD_01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XDV</w:t>
      </w:r>
    </w:p>
    <w:p w:rsidR="0019429F" w:rsidRPr="001E4BB8" w:rsidRDefault="0019429F" w:rsidP="0019429F">
      <w:pPr>
        <w:pStyle w:val="affff3"/>
      </w:pPr>
      <w:r w:rsidRPr="001E4BB8">
        <w:tab/>
        <w:t>01 : GPIOD_1</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lastRenderedPageBreak/>
        <w:t xml:space="preserve"> </w:t>
      </w:r>
      <w:bookmarkStart w:id="614" w:name="_Toc416684988"/>
      <w:bookmarkStart w:id="615" w:name="_Toc456011467"/>
      <w:bookmarkStart w:id="616" w:name="_Toc511315549"/>
      <w:r w:rsidRPr="001E4BB8">
        <w:t>PD_02 pad alternate function select register (PD_02_AFR)</w:t>
      </w:r>
      <w:bookmarkEnd w:id="614"/>
      <w:bookmarkEnd w:id="615"/>
      <w:bookmarkEnd w:id="616"/>
    </w:p>
    <w:p w:rsidR="0019429F" w:rsidRPr="001E4BB8" w:rsidRDefault="0019429F" w:rsidP="0019429F">
      <w:pPr>
        <w:pStyle w:val="affff3"/>
        <w:ind w:leftChars="0" w:left="0" w:firstLine="567"/>
      </w:pPr>
      <w:r w:rsidRPr="001E4BB8">
        <w:t>Address offset : 0x0c8</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D02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D02AF – PD_02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XD0</w:t>
      </w:r>
    </w:p>
    <w:p w:rsidR="0019429F" w:rsidRPr="001E4BB8" w:rsidRDefault="0019429F" w:rsidP="0019429F">
      <w:pPr>
        <w:pStyle w:val="affff3"/>
      </w:pPr>
      <w:r w:rsidRPr="001E4BB8">
        <w:tab/>
        <w:t>01 : GPIOD_2</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19429F">
      <w:pPr>
        <w:rPr>
          <w:rFonts w:ascii="Trebuchet MS" w:hAnsi="Trebuchet MS"/>
        </w:rPr>
      </w:pPr>
    </w:p>
    <w:p w:rsidR="0019429F" w:rsidRPr="001E4BB8" w:rsidRDefault="0019429F" w:rsidP="00207BEE">
      <w:pPr>
        <w:pStyle w:val="32"/>
      </w:pPr>
      <w:r w:rsidRPr="001E4BB8">
        <w:t xml:space="preserve"> </w:t>
      </w:r>
      <w:bookmarkStart w:id="617" w:name="_Toc416684989"/>
      <w:bookmarkStart w:id="618" w:name="_Toc456011468"/>
      <w:bookmarkStart w:id="619" w:name="_Toc511315550"/>
      <w:r w:rsidRPr="001E4BB8">
        <w:t>PD_03 pad alternate function select register (PD_03_AFR)</w:t>
      </w:r>
      <w:bookmarkEnd w:id="617"/>
      <w:bookmarkEnd w:id="618"/>
      <w:bookmarkEnd w:id="619"/>
    </w:p>
    <w:p w:rsidR="0019429F" w:rsidRPr="001E4BB8" w:rsidRDefault="0019429F" w:rsidP="0019429F">
      <w:pPr>
        <w:pStyle w:val="affff3"/>
        <w:ind w:leftChars="0" w:left="0" w:firstLine="567"/>
      </w:pPr>
      <w:r w:rsidRPr="001E4BB8">
        <w:t>Address offset : 0x0cc</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D03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D03AF – PD_03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XD1</w:t>
      </w:r>
    </w:p>
    <w:p w:rsidR="0019429F" w:rsidRPr="001E4BB8" w:rsidRDefault="0019429F" w:rsidP="0019429F">
      <w:pPr>
        <w:pStyle w:val="affff3"/>
      </w:pPr>
      <w:r w:rsidRPr="001E4BB8">
        <w:tab/>
        <w:t>01 : GPIOD_3</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rPr>
          <w:rFonts w:ascii="Trebuchet MS" w:hAnsi="Trebuchet MS"/>
        </w:rPr>
      </w:pPr>
    </w:p>
    <w:p w:rsidR="0019429F" w:rsidRPr="001E4BB8" w:rsidRDefault="0019429F" w:rsidP="00207BEE">
      <w:pPr>
        <w:pStyle w:val="32"/>
      </w:pPr>
      <w:r w:rsidRPr="001E4BB8">
        <w:lastRenderedPageBreak/>
        <w:t xml:space="preserve"> </w:t>
      </w:r>
      <w:bookmarkStart w:id="620" w:name="_Toc416684990"/>
      <w:bookmarkStart w:id="621" w:name="_Toc456011469"/>
      <w:bookmarkStart w:id="622" w:name="_Toc511315551"/>
      <w:r w:rsidRPr="001E4BB8">
        <w:t>PD_04 pad alternate function select register (PD_04_AFR)</w:t>
      </w:r>
      <w:bookmarkEnd w:id="620"/>
      <w:bookmarkEnd w:id="621"/>
      <w:bookmarkEnd w:id="622"/>
    </w:p>
    <w:p w:rsidR="0019429F" w:rsidRPr="001E4BB8" w:rsidRDefault="0019429F" w:rsidP="0019429F">
      <w:pPr>
        <w:pStyle w:val="affff3"/>
        <w:ind w:leftChars="0" w:left="0" w:firstLine="567"/>
      </w:pPr>
      <w:r w:rsidRPr="001E4BB8">
        <w:t>Address offset : 0x0d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tcBorders>
              <w:bottom w:val="single" w:sz="4" w:space="0" w:color="auto"/>
            </w:tcBorders>
          </w:tcPr>
          <w:p w:rsidR="0019429F" w:rsidRPr="001E4BB8" w:rsidRDefault="0019429F" w:rsidP="0019429F">
            <w:pPr>
              <w:pStyle w:val="affff3"/>
              <w:ind w:leftChars="0" w:left="0"/>
              <w:jc w:val="center"/>
            </w:pPr>
            <w:r w:rsidRPr="001E4BB8">
              <w:t>9</w:t>
            </w:r>
          </w:p>
        </w:tc>
        <w:tc>
          <w:tcPr>
            <w:tcW w:w="585" w:type="dxa"/>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tcBorders>
              <w:bottom w:val="single" w:sz="4" w:space="0" w:color="auto"/>
            </w:tcBorders>
          </w:tcPr>
          <w:p w:rsidR="0019429F" w:rsidRPr="001E4BB8" w:rsidRDefault="0019429F" w:rsidP="0019429F">
            <w:pPr>
              <w:pStyle w:val="affff3"/>
              <w:ind w:leftChars="0" w:left="0"/>
              <w:jc w:val="center"/>
            </w:pPr>
            <w:r w:rsidRPr="001E4BB8">
              <w:t>6</w:t>
            </w:r>
          </w:p>
        </w:tc>
        <w:tc>
          <w:tcPr>
            <w:tcW w:w="584" w:type="dxa"/>
            <w:tcBorders>
              <w:bottom w:val="single" w:sz="4" w:space="0" w:color="auto"/>
            </w:tcBorders>
          </w:tcPr>
          <w:p w:rsidR="0019429F" w:rsidRPr="001E4BB8" w:rsidRDefault="0019429F" w:rsidP="0019429F">
            <w:pPr>
              <w:pStyle w:val="affff3"/>
              <w:ind w:leftChars="0" w:left="0"/>
              <w:jc w:val="center"/>
            </w:pPr>
            <w:r w:rsidRPr="001E4BB8">
              <w:t>5</w:t>
            </w:r>
          </w:p>
        </w:tc>
        <w:tc>
          <w:tcPr>
            <w:tcW w:w="585" w:type="dxa"/>
            <w:tcBorders>
              <w:bottom w:val="single" w:sz="4" w:space="0" w:color="auto"/>
            </w:tcBorders>
          </w:tcPr>
          <w:p w:rsidR="0019429F" w:rsidRPr="001E4BB8" w:rsidRDefault="0019429F" w:rsidP="0019429F">
            <w:pPr>
              <w:pStyle w:val="affff3"/>
              <w:ind w:leftChars="0" w:left="0"/>
              <w:jc w:val="center"/>
            </w:pPr>
            <w:r w:rsidRPr="001E4BB8">
              <w:t>4</w:t>
            </w:r>
          </w:p>
        </w:tc>
        <w:tc>
          <w:tcPr>
            <w:tcW w:w="585" w:type="dxa"/>
            <w:tcBorders>
              <w:bottom w:val="single" w:sz="4" w:space="0" w:color="auto"/>
            </w:tcBorders>
          </w:tcPr>
          <w:p w:rsidR="0019429F" w:rsidRPr="001E4BB8" w:rsidRDefault="0019429F" w:rsidP="0019429F">
            <w:pPr>
              <w:pStyle w:val="affff3"/>
              <w:ind w:leftChars="0" w:left="0"/>
              <w:jc w:val="center"/>
            </w:pPr>
            <w:r w:rsidRPr="001E4BB8">
              <w:t>3</w:t>
            </w:r>
          </w:p>
        </w:tc>
        <w:tc>
          <w:tcPr>
            <w:tcW w:w="585" w:type="dxa"/>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0"/>
              </w:rPr>
            </w:pPr>
            <w:r w:rsidRPr="001E4BB8">
              <w:rPr>
                <w:sz w:val="18"/>
              </w:rPr>
              <w:t>PD04AF</w:t>
            </w:r>
          </w:p>
        </w:tc>
      </w:tr>
      <w:tr w:rsidR="0019429F" w:rsidRPr="001E4BB8" w:rsidTr="0019429F">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 xml:space="preserve">[1:0] PD04AF – PD_04 Pad function selection register. </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RXD2</w:t>
      </w:r>
    </w:p>
    <w:p w:rsidR="0019429F" w:rsidRPr="001E4BB8" w:rsidRDefault="0019429F" w:rsidP="0019429F">
      <w:pPr>
        <w:pStyle w:val="affff3"/>
      </w:pPr>
      <w:r w:rsidRPr="001E4BB8">
        <w:tab/>
        <w:t>01 : GPIOD_4</w:t>
      </w:r>
    </w:p>
    <w:p w:rsidR="0019429F" w:rsidRPr="001E4BB8" w:rsidRDefault="0019429F" w:rsidP="0019429F">
      <w:pPr>
        <w:pStyle w:val="affff3"/>
      </w:pPr>
      <w:r w:rsidRPr="001E4BB8">
        <w:tab/>
        <w:t>10 : None</w:t>
      </w:r>
    </w:p>
    <w:p w:rsidR="0019429F" w:rsidRPr="001E4BB8" w:rsidRDefault="0019429F" w:rsidP="0019429F">
      <w:pPr>
        <w:pStyle w:val="affff3"/>
      </w:pPr>
      <w:r w:rsidRPr="001E4BB8">
        <w:tab/>
        <w:t>11 : None</w:t>
      </w: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19429F">
      <w:pPr>
        <w:pStyle w:val="11"/>
        <w:ind w:left="100"/>
      </w:pPr>
    </w:p>
    <w:p w:rsidR="0019429F" w:rsidRPr="001E4BB8" w:rsidRDefault="0019429F" w:rsidP="00207BEE">
      <w:pPr>
        <w:pStyle w:val="21"/>
      </w:pPr>
      <w:bookmarkStart w:id="623" w:name="_Toc416684991"/>
      <w:bookmarkStart w:id="624" w:name="_Toc456011470"/>
      <w:bookmarkStart w:id="625" w:name="_Toc511315552"/>
      <w:r w:rsidRPr="001E4BB8">
        <w:lastRenderedPageBreak/>
        <w:t>Register map</w:t>
      </w:r>
      <w:bookmarkEnd w:id="623"/>
      <w:bookmarkEnd w:id="624"/>
      <w:bookmarkEnd w:id="625"/>
    </w:p>
    <w:p w:rsidR="0019429F" w:rsidRPr="001E4BB8" w:rsidRDefault="0019429F" w:rsidP="0019429F">
      <w:pPr>
        <w:pStyle w:val="11"/>
        <w:ind w:left="100"/>
      </w:pPr>
      <w:r w:rsidRPr="001E4BB8">
        <w:t xml:space="preserve">The following </w:t>
      </w:r>
      <w:r w:rsidRPr="001E4BB8">
        <w:fldChar w:fldCharType="begin"/>
      </w:r>
      <w:r w:rsidRPr="001E4BB8">
        <w:instrText xml:space="preserve"> REF _Ref417052945 \h </w:instrText>
      </w:r>
      <w:r w:rsidR="001E4BB8">
        <w:instrText xml:space="preserve"> \* MERGEFORMAT </w:instrText>
      </w:r>
      <w:r w:rsidRPr="001E4BB8">
        <w:fldChar w:fldCharType="separate"/>
      </w:r>
      <w:r w:rsidR="000A6461" w:rsidRPr="001E4BB8">
        <w:t xml:space="preserve">Table </w:t>
      </w:r>
      <w:r w:rsidR="000A6461">
        <w:rPr>
          <w:noProof/>
        </w:rPr>
        <w:t>10</w:t>
      </w:r>
      <w:r w:rsidRPr="001E4BB8">
        <w:fldChar w:fldCharType="end"/>
      </w:r>
      <w:r w:rsidRPr="001E4BB8">
        <w:t xml:space="preserve"> summarizes the AFC registers.</w:t>
      </w:r>
    </w:p>
    <w:p w:rsidR="0019429F" w:rsidRPr="001E4BB8" w:rsidRDefault="0019429F" w:rsidP="0019429F">
      <w:pPr>
        <w:pStyle w:val="a8"/>
        <w:keepNext/>
      </w:pPr>
      <w:bookmarkStart w:id="626" w:name="_Ref417052945"/>
      <w:bookmarkStart w:id="627" w:name="_Toc452711599"/>
      <w:bookmarkStart w:id="628" w:name="_Toc496786739"/>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10</w:t>
      </w:r>
      <w:r w:rsidR="00914803">
        <w:rPr>
          <w:noProof/>
        </w:rPr>
        <w:fldChar w:fldCharType="end"/>
      </w:r>
      <w:bookmarkEnd w:id="626"/>
      <w:r w:rsidRPr="001E4BB8">
        <w:t xml:space="preserve"> AFC register map and reset values</w:t>
      </w:r>
      <w:bookmarkEnd w:id="627"/>
      <w:bookmarkEnd w:id="628"/>
    </w:p>
    <w:p w:rsidR="0019429F" w:rsidRPr="001E4BB8" w:rsidRDefault="0019429F" w:rsidP="0019429F">
      <w:pPr>
        <w:rPr>
          <w:rFonts w:ascii="Trebuchet MS" w:eastAsia="맑은 고딕" w:hAnsi="Trebuchet MS"/>
          <w:sz w:val="30"/>
          <w:szCs w:val="32"/>
        </w:rPr>
      </w:pPr>
      <w:r w:rsidRPr="001E4BB8">
        <w:rPr>
          <w:rFonts w:ascii="Trebuchet MS" w:hAnsi="Trebuchet MS"/>
          <w:noProof/>
        </w:rPr>
        <w:drawing>
          <wp:inline distT="0" distB="0" distL="0" distR="0" wp14:anchorId="487CFD97" wp14:editId="7E195441">
            <wp:extent cx="5400675" cy="7761008"/>
            <wp:effectExtent l="0" t="0" r="0" b="0"/>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675" cy="7761008"/>
                    </a:xfrm>
                    <a:prstGeom prst="rect">
                      <a:avLst/>
                    </a:prstGeom>
                    <a:noFill/>
                    <a:ln>
                      <a:noFill/>
                    </a:ln>
                  </pic:spPr>
                </pic:pic>
              </a:graphicData>
            </a:graphic>
          </wp:inline>
        </w:drawing>
      </w:r>
    </w:p>
    <w:p w:rsidR="0019429F" w:rsidRPr="001E4BB8" w:rsidRDefault="0019429F" w:rsidP="0019429F">
      <w:pPr>
        <w:rPr>
          <w:rFonts w:ascii="Trebuchet MS" w:eastAsia="맑은 고딕" w:hAnsi="Trebuchet MS"/>
          <w:sz w:val="30"/>
          <w:szCs w:val="32"/>
        </w:rPr>
      </w:pPr>
      <w:r w:rsidRPr="001E4BB8">
        <w:rPr>
          <w:rFonts w:ascii="Trebuchet MS" w:hAnsi="Trebuchet MS"/>
          <w:noProof/>
        </w:rPr>
        <w:lastRenderedPageBreak/>
        <w:drawing>
          <wp:inline distT="0" distB="0" distL="0" distR="0" wp14:anchorId="2CC24FFB" wp14:editId="35830828">
            <wp:extent cx="5400675" cy="8483839"/>
            <wp:effectExtent l="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0675" cy="8483839"/>
                    </a:xfrm>
                    <a:prstGeom prst="rect">
                      <a:avLst/>
                    </a:prstGeom>
                    <a:noFill/>
                    <a:ln>
                      <a:noFill/>
                    </a:ln>
                  </pic:spPr>
                </pic:pic>
              </a:graphicData>
            </a:graphic>
          </wp:inline>
        </w:drawing>
      </w:r>
    </w:p>
    <w:p w:rsidR="0019429F" w:rsidRPr="001E4BB8" w:rsidRDefault="0019429F" w:rsidP="0019429F">
      <w:pPr>
        <w:rPr>
          <w:rFonts w:ascii="Trebuchet MS" w:eastAsia="맑은 고딕" w:hAnsi="Trebuchet MS"/>
          <w:sz w:val="30"/>
          <w:szCs w:val="32"/>
        </w:rPr>
      </w:pPr>
      <w:r w:rsidRPr="001E4BB8">
        <w:rPr>
          <w:rFonts w:ascii="Trebuchet MS" w:eastAsia="맑은 고딕" w:hAnsi="Trebuchet MS"/>
          <w:sz w:val="30"/>
          <w:szCs w:val="32"/>
        </w:rPr>
        <w:br w:type="page"/>
      </w:r>
      <w:r w:rsidRPr="001E4BB8">
        <w:rPr>
          <w:rFonts w:ascii="Trebuchet MS" w:hAnsi="Trebuchet MS"/>
          <w:noProof/>
        </w:rPr>
        <w:lastRenderedPageBreak/>
        <w:drawing>
          <wp:inline distT="0" distB="0" distL="0" distR="0" wp14:anchorId="7EDCB44E" wp14:editId="73FE0301">
            <wp:extent cx="5400675" cy="6360129"/>
            <wp:effectExtent l="0" t="0" r="0" b="3175"/>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675" cy="6360129"/>
                    </a:xfrm>
                    <a:prstGeom prst="rect">
                      <a:avLst/>
                    </a:prstGeom>
                    <a:noFill/>
                    <a:ln>
                      <a:noFill/>
                    </a:ln>
                  </pic:spPr>
                </pic:pic>
              </a:graphicData>
            </a:graphic>
          </wp:inline>
        </w:drawing>
      </w:r>
    </w:p>
    <w:p w:rsidR="0019429F" w:rsidRPr="001E4BB8" w:rsidRDefault="0019429F" w:rsidP="0019429F">
      <w:pPr>
        <w:rPr>
          <w:rFonts w:ascii="Trebuchet MS" w:eastAsia="맑은 고딕" w:hAnsi="Trebuchet MS" w:cs="굴림"/>
          <w:szCs w:val="24"/>
        </w:rPr>
      </w:pPr>
      <w:r w:rsidRPr="001E4BB8">
        <w:rPr>
          <w:rFonts w:ascii="Trebuchet MS" w:hAnsi="Trebuchet MS"/>
        </w:rPr>
        <w:br w:type="page"/>
      </w:r>
    </w:p>
    <w:p w:rsidR="00337125" w:rsidRPr="00207BEE" w:rsidRDefault="00762E98" w:rsidP="00207BEE">
      <w:pPr>
        <w:pStyle w:val="1"/>
        <w:numPr>
          <w:ilvl w:val="0"/>
          <w:numId w:val="15"/>
        </w:numPr>
        <w:rPr>
          <w:rFonts w:eastAsiaTheme="minorHAnsi"/>
          <w:szCs w:val="20"/>
        </w:rPr>
      </w:pPr>
      <w:bookmarkStart w:id="629" w:name="_Toc511315553"/>
      <w:r w:rsidRPr="001E4BB8">
        <w:lastRenderedPageBreak/>
        <w:t>External Interrupt (EXTI</w:t>
      </w:r>
      <w:r w:rsidR="00337125" w:rsidRPr="001E4BB8">
        <w:t>)</w:t>
      </w:r>
      <w:bookmarkEnd w:id="415"/>
      <w:bookmarkEnd w:id="416"/>
      <w:bookmarkEnd w:id="629"/>
    </w:p>
    <w:p w:rsidR="00337125" w:rsidRPr="001E4BB8" w:rsidRDefault="00337125" w:rsidP="00207BEE">
      <w:pPr>
        <w:pStyle w:val="21"/>
      </w:pPr>
      <w:bookmarkStart w:id="630" w:name="_Toc416685144"/>
      <w:bookmarkStart w:id="631" w:name="_Toc416977306"/>
      <w:bookmarkStart w:id="632" w:name="_Toc511315554"/>
      <w:r w:rsidRPr="001E4BB8">
        <w:t>Introduction</w:t>
      </w:r>
      <w:bookmarkEnd w:id="630"/>
      <w:bookmarkEnd w:id="631"/>
      <w:bookmarkEnd w:id="632"/>
    </w:p>
    <w:p w:rsidR="00337125" w:rsidRPr="001E4BB8" w:rsidRDefault="00337125" w:rsidP="003248AA">
      <w:pPr>
        <w:pStyle w:val="11"/>
        <w:ind w:left="100"/>
      </w:pPr>
      <w:r w:rsidRPr="001E4BB8">
        <w:t>Each functional pads are connected to the external interrupt(EXTINT) source.</w:t>
      </w:r>
    </w:p>
    <w:p w:rsidR="00337125" w:rsidRPr="001E4BB8" w:rsidRDefault="00337125" w:rsidP="003248AA">
      <w:pPr>
        <w:pStyle w:val="11"/>
        <w:ind w:left="100"/>
      </w:pPr>
    </w:p>
    <w:p w:rsidR="00337125" w:rsidRPr="001E4BB8" w:rsidRDefault="00337125" w:rsidP="00207BEE">
      <w:pPr>
        <w:pStyle w:val="21"/>
      </w:pPr>
      <w:bookmarkStart w:id="633" w:name="_Toc416685145"/>
      <w:bookmarkStart w:id="634" w:name="_Toc416977307"/>
      <w:bookmarkStart w:id="635" w:name="_Toc511315555"/>
      <w:r w:rsidRPr="001E4BB8">
        <w:t>Features</w:t>
      </w:r>
      <w:bookmarkEnd w:id="633"/>
      <w:bookmarkEnd w:id="634"/>
      <w:bookmarkEnd w:id="635"/>
    </w:p>
    <w:p w:rsidR="00896E02" w:rsidRPr="001E4BB8" w:rsidRDefault="00896E02" w:rsidP="00810801">
      <w:pPr>
        <w:pStyle w:val="11"/>
        <w:numPr>
          <w:ilvl w:val="0"/>
          <w:numId w:val="36"/>
        </w:numPr>
        <w:ind w:leftChars="0"/>
      </w:pPr>
      <w:r w:rsidRPr="001E4BB8">
        <w:t>All functional pads can be used as an external interrupt source regardless of any set of pad function.</w:t>
      </w:r>
    </w:p>
    <w:p w:rsidR="00896E02" w:rsidRPr="001E4BB8" w:rsidRDefault="00896E02" w:rsidP="00810801">
      <w:pPr>
        <w:pStyle w:val="11"/>
        <w:numPr>
          <w:ilvl w:val="0"/>
          <w:numId w:val="36"/>
        </w:numPr>
        <w:ind w:leftChars="0"/>
      </w:pPr>
      <w:r w:rsidRPr="001E4BB8">
        <w:t>External Interrupt controller has the following functions and can be controlled by registers.</w:t>
      </w:r>
    </w:p>
    <w:p w:rsidR="00896E02" w:rsidRPr="001E4BB8" w:rsidRDefault="00896E02" w:rsidP="00F5711B">
      <w:pPr>
        <w:pStyle w:val="11"/>
        <w:numPr>
          <w:ilvl w:val="0"/>
          <w:numId w:val="18"/>
        </w:numPr>
        <w:ind w:leftChars="0"/>
      </w:pPr>
      <w:r w:rsidRPr="001E4BB8">
        <w:t>Interrupt mask (enable or disable, default : disable)</w:t>
      </w:r>
    </w:p>
    <w:p w:rsidR="00896E02" w:rsidRPr="001E4BB8" w:rsidRDefault="00896E02" w:rsidP="00F5711B">
      <w:pPr>
        <w:pStyle w:val="11"/>
        <w:numPr>
          <w:ilvl w:val="0"/>
          <w:numId w:val="18"/>
        </w:numPr>
        <w:ind w:leftChars="0"/>
      </w:pPr>
      <w:r w:rsidRPr="001E4BB8">
        <w:t>Interrupt polarity (rising or falling, default : rising)</w:t>
      </w:r>
    </w:p>
    <w:p w:rsidR="00337125" w:rsidRPr="001E4BB8" w:rsidRDefault="00337125" w:rsidP="003248AA">
      <w:pPr>
        <w:pStyle w:val="11"/>
        <w:ind w:leftChars="0" w:left="0"/>
      </w:pPr>
    </w:p>
    <w:p w:rsidR="00337125" w:rsidRPr="001E4BB8" w:rsidRDefault="00337125" w:rsidP="00207BEE">
      <w:pPr>
        <w:pStyle w:val="21"/>
      </w:pPr>
      <w:bookmarkStart w:id="636" w:name="_Toc416685146"/>
      <w:bookmarkStart w:id="637" w:name="_Toc416977308"/>
      <w:bookmarkStart w:id="638" w:name="_Toc511315556"/>
      <w:r w:rsidRPr="001E4BB8">
        <w:t>Functional description</w:t>
      </w:r>
      <w:bookmarkEnd w:id="636"/>
      <w:bookmarkEnd w:id="637"/>
      <w:bookmarkEnd w:id="638"/>
    </w:p>
    <w:p w:rsidR="00337125" w:rsidRPr="001E4BB8" w:rsidRDefault="00337125" w:rsidP="003248AA">
      <w:pPr>
        <w:pStyle w:val="11"/>
        <w:ind w:left="100"/>
      </w:pPr>
      <w:r w:rsidRPr="001E4BB8">
        <w:t>All pads are connected to the control register individually. (External interrupt mask register and External Interrupt polarity register)</w:t>
      </w:r>
    </w:p>
    <w:p w:rsidR="00337125" w:rsidRPr="001E4BB8" w:rsidRDefault="00337125" w:rsidP="003248AA">
      <w:pPr>
        <w:pStyle w:val="11"/>
        <w:ind w:left="100"/>
      </w:pPr>
      <w:r w:rsidRPr="001E4BB8">
        <w:t>External interrupt working as following expression:</w:t>
      </w:r>
    </w:p>
    <w:p w:rsidR="00337125" w:rsidRPr="001E4BB8" w:rsidRDefault="00337125" w:rsidP="00F5711B">
      <w:pPr>
        <w:pStyle w:val="11"/>
        <w:numPr>
          <w:ilvl w:val="0"/>
          <w:numId w:val="28"/>
        </w:numPr>
        <w:ind w:leftChars="0"/>
      </w:pPr>
      <w:r w:rsidRPr="001E4BB8">
        <w:t>Each pad interrupt = Interrupt mask &amp; (Interrupt polarity ^ Pad input)</w:t>
      </w:r>
    </w:p>
    <w:p w:rsidR="00337125" w:rsidRPr="001E4BB8" w:rsidRDefault="00337125" w:rsidP="00F5711B">
      <w:pPr>
        <w:pStyle w:val="11"/>
        <w:numPr>
          <w:ilvl w:val="0"/>
          <w:numId w:val="28"/>
        </w:numPr>
        <w:ind w:leftChars="0"/>
      </w:pPr>
      <w:r w:rsidRPr="001E4BB8">
        <w:t>EXTINT = any Each pad interrupt</w:t>
      </w:r>
    </w:p>
    <w:p w:rsidR="00337125" w:rsidRPr="001E4BB8" w:rsidRDefault="00337125" w:rsidP="003248AA">
      <w:pPr>
        <w:pStyle w:val="11"/>
        <w:ind w:leftChars="25" w:firstLineChars="50" w:firstLine="100"/>
      </w:pPr>
      <w:r w:rsidRPr="001E4BB8">
        <w:fldChar w:fldCharType="begin"/>
      </w:r>
      <w:r w:rsidRPr="001E4BB8">
        <w:instrText xml:space="preserve"> REF _Ref416717975 \h </w:instrText>
      </w:r>
      <w:r w:rsidR="001E4BB8">
        <w:instrText xml:space="preserve"> \* MERGEFORMAT </w:instrText>
      </w:r>
      <w:r w:rsidRPr="001E4BB8">
        <w:fldChar w:fldCharType="separate"/>
      </w:r>
      <w:r w:rsidR="000A6461" w:rsidRPr="001E4BB8">
        <w:t xml:space="preserve">Figure </w:t>
      </w:r>
      <w:r w:rsidR="000A6461">
        <w:rPr>
          <w:noProof/>
        </w:rPr>
        <w:t>10</w:t>
      </w:r>
      <w:r w:rsidRPr="001E4BB8">
        <w:fldChar w:fldCharType="end"/>
      </w:r>
      <w:r w:rsidRPr="001E4BB8">
        <w:t xml:space="preserve"> shows the External Interrupt diagram.</w:t>
      </w:r>
    </w:p>
    <w:bookmarkStart w:id="639" w:name="_Ref416717861"/>
    <w:p w:rsidR="00337125" w:rsidRPr="001E4BB8" w:rsidRDefault="00790A15" w:rsidP="003248AA">
      <w:pPr>
        <w:pStyle w:val="11"/>
        <w:ind w:left="100"/>
      </w:pPr>
      <w:r w:rsidRPr="001E4BB8">
        <w:object w:dxaOrig="14625" w:dyaOrig="18465">
          <v:shape id="_x0000_i1027" type="#_x0000_t75" style="width:424.45pt;height:540pt" o:ole="">
            <v:imagedata r:id="rId37" o:title=""/>
          </v:shape>
          <o:OLEObject Type="Embed" ProgID="Visio.Drawing.15" ShapeID="_x0000_i1027" DrawAspect="Content" ObjectID="_1594205035" r:id="rId38"/>
        </w:object>
      </w:r>
      <w:bookmarkEnd w:id="639"/>
    </w:p>
    <w:p w:rsidR="00337125" w:rsidRPr="001E4BB8" w:rsidRDefault="00337125" w:rsidP="003248AA">
      <w:pPr>
        <w:pStyle w:val="a8"/>
        <w:rPr>
          <w:sz w:val="20"/>
        </w:rPr>
      </w:pPr>
      <w:bookmarkStart w:id="640" w:name="_Ref416717975"/>
      <w:bookmarkStart w:id="641" w:name="_Ref416717996"/>
      <w:bookmarkStart w:id="642" w:name="_Toc416977905"/>
      <w:bookmarkStart w:id="643" w:name="_Toc495569488"/>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10</w:t>
      </w:r>
      <w:r w:rsidRPr="001E4BB8">
        <w:rPr>
          <w:noProof/>
          <w:sz w:val="20"/>
        </w:rPr>
        <w:fldChar w:fldCharType="end"/>
      </w:r>
      <w:bookmarkEnd w:id="640"/>
      <w:r w:rsidRPr="001E4BB8">
        <w:rPr>
          <w:noProof/>
          <w:sz w:val="20"/>
        </w:rPr>
        <w:t>.</w:t>
      </w:r>
      <w:r w:rsidRPr="001E4BB8">
        <w:rPr>
          <w:sz w:val="20"/>
        </w:rPr>
        <w:t xml:space="preserve"> External Interrupt diagram</w:t>
      </w:r>
      <w:bookmarkEnd w:id="641"/>
      <w:bookmarkEnd w:id="642"/>
      <w:bookmarkEnd w:id="643"/>
    </w:p>
    <w:p w:rsidR="00D067B8" w:rsidRDefault="00D067B8">
      <w:pPr>
        <w:rPr>
          <w:rFonts w:ascii="Trebuchet MS" w:eastAsia="맑은 고딕" w:hAnsi="Trebuchet MS" w:cs="Times New Roman"/>
          <w:bCs/>
          <w:sz w:val="18"/>
          <w:szCs w:val="20"/>
        </w:rPr>
      </w:pPr>
      <w:r>
        <w:rPr>
          <w:rFonts w:cs="Times New Roman"/>
          <w:bCs/>
          <w:sz w:val="18"/>
          <w:szCs w:val="20"/>
        </w:rPr>
        <w:br w:type="page"/>
      </w:r>
    </w:p>
    <w:p w:rsidR="0019429F" w:rsidRPr="001E4BB8" w:rsidRDefault="0019429F" w:rsidP="00207BEE">
      <w:pPr>
        <w:pStyle w:val="21"/>
      </w:pPr>
      <w:bookmarkStart w:id="644" w:name="_Toc416685147"/>
      <w:bookmarkStart w:id="645" w:name="_Toc416977309"/>
      <w:bookmarkStart w:id="646" w:name="_Toc456011475"/>
      <w:bookmarkStart w:id="647" w:name="_Toc511315557"/>
      <w:r w:rsidRPr="001E4BB8">
        <w:lastRenderedPageBreak/>
        <w:t>Registers (Base address : 0x4100_2000)</w:t>
      </w:r>
      <w:bookmarkEnd w:id="644"/>
      <w:bookmarkEnd w:id="645"/>
      <w:bookmarkEnd w:id="646"/>
      <w:bookmarkEnd w:id="647"/>
    </w:p>
    <w:p w:rsidR="0019429F" w:rsidRPr="001E4BB8" w:rsidRDefault="003426B1" w:rsidP="00207BEE">
      <w:pPr>
        <w:pStyle w:val="32"/>
      </w:pPr>
      <w:bookmarkStart w:id="648" w:name="_Toc416685148"/>
      <w:bookmarkStart w:id="649" w:name="_Toc416977310"/>
      <w:bookmarkStart w:id="650" w:name="_Toc456011476"/>
      <w:bookmarkStart w:id="651" w:name="_Toc511315558"/>
      <w:r>
        <w:t>E</w:t>
      </w:r>
      <w:r w:rsidR="0019429F" w:rsidRPr="001E4BB8">
        <w:t>xternal interrupt enable register (</w:t>
      </w:r>
      <w:proofErr w:type="spellStart"/>
      <w:r w:rsidR="0019429F" w:rsidRPr="001E4BB8">
        <w:t>P</w:t>
      </w:r>
      <w:r>
        <w:t>x_y</w:t>
      </w:r>
      <w:proofErr w:type="spellEnd"/>
      <w:r>
        <w:t xml:space="preserve"> </w:t>
      </w:r>
      <w:r w:rsidR="0019429F" w:rsidRPr="001E4BB8">
        <w:t>EXTINT)</w:t>
      </w:r>
      <w:bookmarkEnd w:id="648"/>
      <w:bookmarkEnd w:id="649"/>
      <w:bookmarkEnd w:id="650"/>
      <w:bookmarkEnd w:id="651"/>
    </w:p>
    <w:p w:rsidR="0019429F" w:rsidRPr="001E4BB8" w:rsidRDefault="0019429F" w:rsidP="0019429F">
      <w:pPr>
        <w:pStyle w:val="affff3"/>
        <w:ind w:leftChars="0" w:left="0" w:firstLine="567"/>
      </w:pPr>
      <w:r w:rsidRPr="001E4BB8">
        <w:t>Address offset : 0x200</w:t>
      </w:r>
    </w:p>
    <w:p w:rsidR="0019429F" w:rsidRPr="001E4BB8" w:rsidRDefault="0019429F" w:rsidP="0019429F">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5"/>
        <w:gridCol w:w="55"/>
        <w:gridCol w:w="471"/>
        <w:gridCol w:w="113"/>
        <w:gridCol w:w="413"/>
        <w:gridCol w:w="172"/>
        <w:gridCol w:w="355"/>
        <w:gridCol w:w="230"/>
        <w:gridCol w:w="296"/>
        <w:gridCol w:w="289"/>
        <w:gridCol w:w="238"/>
        <w:gridCol w:w="346"/>
        <w:gridCol w:w="181"/>
        <w:gridCol w:w="55"/>
        <w:gridCol w:w="236"/>
        <w:gridCol w:w="113"/>
        <w:gridCol w:w="122"/>
        <w:gridCol w:w="182"/>
        <w:gridCol w:w="284"/>
        <w:gridCol w:w="61"/>
        <w:gridCol w:w="222"/>
        <w:gridCol w:w="284"/>
        <w:gridCol w:w="20"/>
        <w:gridCol w:w="264"/>
        <w:gridCol w:w="263"/>
        <w:gridCol w:w="58"/>
        <w:gridCol w:w="468"/>
        <w:gridCol w:w="116"/>
        <w:gridCol w:w="411"/>
        <w:gridCol w:w="174"/>
        <w:gridCol w:w="353"/>
        <w:gridCol w:w="232"/>
        <w:gridCol w:w="585"/>
        <w:gridCol w:w="175"/>
        <w:gridCol w:w="410"/>
        <w:gridCol w:w="585"/>
      </w:tblGrid>
      <w:tr w:rsidR="0019429F" w:rsidRPr="001E4BB8" w:rsidTr="0019429F">
        <w:tc>
          <w:tcPr>
            <w:tcW w:w="582" w:type="dxa"/>
            <w:gridSpan w:val="2"/>
            <w:tcBorders>
              <w:bottom w:val="single" w:sz="4" w:space="0" w:color="auto"/>
            </w:tcBorders>
          </w:tcPr>
          <w:p w:rsidR="0019429F" w:rsidRPr="001E4BB8" w:rsidRDefault="0019429F" w:rsidP="0019429F">
            <w:pPr>
              <w:pStyle w:val="affff3"/>
              <w:ind w:leftChars="0" w:left="0"/>
              <w:jc w:val="center"/>
            </w:pPr>
            <w:r w:rsidRPr="001E4BB8">
              <w:t>31</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4"/>
            <w:tcBorders>
              <w:bottom w:val="single" w:sz="4" w:space="0" w:color="auto"/>
            </w:tcBorders>
          </w:tcPr>
          <w:p w:rsidR="0019429F" w:rsidRPr="001E4BB8" w:rsidRDefault="0019429F" w:rsidP="0019429F">
            <w:pPr>
              <w:pStyle w:val="affff3"/>
              <w:ind w:leftChars="0" w:left="0"/>
              <w:jc w:val="center"/>
            </w:pPr>
            <w:r w:rsidRPr="001E4BB8">
              <w:t>25</w:t>
            </w:r>
          </w:p>
        </w:tc>
        <w:tc>
          <w:tcPr>
            <w:tcW w:w="588" w:type="dxa"/>
            <w:gridSpan w:val="3"/>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gridSpan w:val="4"/>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3"/>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c>
          <w:tcPr>
            <w:tcW w:w="582"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3426B1" w:rsidP="0019429F">
            <w:pPr>
              <w:pStyle w:val="affff3"/>
              <w:ind w:leftChars="0" w:left="0"/>
              <w:jc w:val="center"/>
              <w:rPr>
                <w:color w:val="A6A6A6" w:themeColor="background1" w:themeShade="A6"/>
                <w:sz w:val="18"/>
              </w:rPr>
            </w:pPr>
            <w:r w:rsidRPr="001E4BB8">
              <w:rPr>
                <w:color w:val="A6A6A6" w:themeColor="background1" w:themeShade="A6"/>
                <w:sz w:val="18"/>
              </w:rPr>
              <w:t>R</w:t>
            </w:r>
            <w:r w:rsidR="0019429F" w:rsidRPr="001E4BB8">
              <w:rPr>
                <w:color w:val="A6A6A6" w:themeColor="background1" w:themeShade="A6"/>
                <w:sz w:val="18"/>
              </w:rPr>
              <w:t>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8"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c>
          <w:tcPr>
            <w:tcW w:w="582"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8"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2" w:type="dxa"/>
            <w:gridSpan w:val="2"/>
            <w:tcBorders>
              <w:top w:val="single" w:sz="4" w:space="0" w:color="auto"/>
            </w:tcBorders>
          </w:tcPr>
          <w:p w:rsidR="0019429F" w:rsidRPr="001E4BB8" w:rsidRDefault="0019429F" w:rsidP="0019429F">
            <w:pPr>
              <w:pStyle w:val="affff3"/>
              <w:ind w:leftChars="0" w:left="0"/>
              <w:jc w:val="center"/>
              <w:rPr>
                <w:sz w:val="4"/>
              </w:rPr>
            </w:pPr>
          </w:p>
        </w:tc>
        <w:tc>
          <w:tcPr>
            <w:tcW w:w="584" w:type="dxa"/>
            <w:gridSpan w:val="2"/>
            <w:tcBorders>
              <w:top w:val="single" w:sz="4" w:space="0" w:color="auto"/>
            </w:tcBorders>
          </w:tcPr>
          <w:p w:rsidR="0019429F" w:rsidRPr="001E4BB8" w:rsidRDefault="0019429F" w:rsidP="0019429F">
            <w:pPr>
              <w:pStyle w:val="affff3"/>
              <w:ind w:leftChars="0" w:left="0"/>
              <w:jc w:val="center"/>
              <w:rPr>
                <w:sz w:val="4"/>
              </w:rPr>
            </w:pPr>
          </w:p>
        </w:tc>
        <w:tc>
          <w:tcPr>
            <w:tcW w:w="5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85" w:type="dxa"/>
            <w:gridSpan w:val="2"/>
            <w:tcBorders>
              <w:top w:val="single" w:sz="4" w:space="0" w:color="auto"/>
            </w:tcBorders>
          </w:tcPr>
          <w:p w:rsidR="0019429F" w:rsidRPr="001E4BB8" w:rsidRDefault="0019429F" w:rsidP="0019429F">
            <w:pPr>
              <w:pStyle w:val="affff3"/>
              <w:ind w:leftChars="0" w:left="0"/>
              <w:jc w:val="center"/>
              <w:rPr>
                <w:sz w:val="4"/>
              </w:rPr>
            </w:pPr>
          </w:p>
        </w:tc>
        <w:tc>
          <w:tcPr>
            <w:tcW w:w="584" w:type="dxa"/>
            <w:gridSpan w:val="2"/>
            <w:tcBorders>
              <w:top w:val="single" w:sz="4" w:space="0" w:color="auto"/>
            </w:tcBorders>
          </w:tcPr>
          <w:p w:rsidR="0019429F" w:rsidRPr="001E4BB8" w:rsidRDefault="0019429F" w:rsidP="0019429F">
            <w:pPr>
              <w:pStyle w:val="affff3"/>
              <w:ind w:leftChars="0" w:left="0"/>
              <w:jc w:val="center"/>
              <w:rPr>
                <w:sz w:val="4"/>
              </w:rPr>
            </w:pPr>
          </w:p>
        </w:tc>
        <w:tc>
          <w:tcPr>
            <w:tcW w:w="236" w:type="dxa"/>
            <w:gridSpan w:val="2"/>
            <w:tcBorders>
              <w:top w:val="single" w:sz="4" w:space="0" w:color="auto"/>
            </w:tcBorders>
          </w:tcPr>
          <w:p w:rsidR="0019429F" w:rsidRPr="001E4BB8" w:rsidRDefault="0019429F" w:rsidP="0019429F">
            <w:pPr>
              <w:pStyle w:val="affff3"/>
              <w:ind w:leftChars="0" w:left="0"/>
              <w:jc w:val="center"/>
              <w:rPr>
                <w:sz w:val="4"/>
              </w:rPr>
            </w:pPr>
          </w:p>
        </w:tc>
        <w:tc>
          <w:tcPr>
            <w:tcW w:w="236" w:type="dxa"/>
            <w:tcBorders>
              <w:top w:val="single" w:sz="4" w:space="0" w:color="auto"/>
            </w:tcBorders>
          </w:tcPr>
          <w:p w:rsidR="0019429F" w:rsidRPr="001E4BB8" w:rsidRDefault="0019429F" w:rsidP="0019429F">
            <w:pPr>
              <w:pStyle w:val="affff3"/>
              <w:ind w:leftChars="0" w:left="0"/>
              <w:jc w:val="center"/>
              <w:rPr>
                <w:sz w:val="4"/>
              </w:rPr>
            </w:pPr>
          </w:p>
        </w:tc>
        <w:tc>
          <w:tcPr>
            <w:tcW w:w="417" w:type="dxa"/>
            <w:gridSpan w:val="3"/>
            <w:tcBorders>
              <w:top w:val="single" w:sz="4" w:space="0" w:color="auto"/>
            </w:tcBorders>
          </w:tcPr>
          <w:p w:rsidR="0019429F" w:rsidRPr="001E4BB8" w:rsidRDefault="0019429F" w:rsidP="0019429F">
            <w:pPr>
              <w:pStyle w:val="affff3"/>
              <w:ind w:leftChars="0" w:left="0"/>
              <w:jc w:val="center"/>
              <w:rPr>
                <w:sz w:val="4"/>
              </w:rPr>
            </w:pPr>
          </w:p>
        </w:tc>
        <w:tc>
          <w:tcPr>
            <w:tcW w:w="284" w:type="dxa"/>
            <w:tcBorders>
              <w:top w:val="single" w:sz="4" w:space="0" w:color="auto"/>
            </w:tcBorders>
          </w:tcPr>
          <w:p w:rsidR="0019429F" w:rsidRPr="001E4BB8" w:rsidRDefault="0019429F" w:rsidP="0019429F">
            <w:pPr>
              <w:pStyle w:val="affff3"/>
              <w:ind w:leftChars="0" w:left="0"/>
              <w:jc w:val="center"/>
              <w:rPr>
                <w:sz w:val="4"/>
              </w:rPr>
            </w:pPr>
          </w:p>
        </w:tc>
        <w:tc>
          <w:tcPr>
            <w:tcW w:w="283" w:type="dxa"/>
            <w:gridSpan w:val="2"/>
            <w:tcBorders>
              <w:top w:val="single" w:sz="4" w:space="0" w:color="auto"/>
            </w:tcBorders>
          </w:tcPr>
          <w:p w:rsidR="0019429F" w:rsidRPr="001E4BB8" w:rsidRDefault="0019429F" w:rsidP="0019429F">
            <w:pPr>
              <w:pStyle w:val="affff3"/>
              <w:ind w:leftChars="0" w:left="0"/>
              <w:jc w:val="center"/>
              <w:rPr>
                <w:sz w:val="4"/>
              </w:rPr>
            </w:pPr>
          </w:p>
        </w:tc>
        <w:tc>
          <w:tcPr>
            <w:tcW w:w="284" w:type="dxa"/>
            <w:tcBorders>
              <w:top w:val="single" w:sz="4" w:space="0" w:color="auto"/>
            </w:tcBorders>
          </w:tcPr>
          <w:p w:rsidR="0019429F" w:rsidRPr="001E4BB8" w:rsidRDefault="0019429F" w:rsidP="0019429F">
            <w:pPr>
              <w:pStyle w:val="affff3"/>
              <w:ind w:leftChars="0" w:left="0"/>
              <w:jc w:val="center"/>
              <w:rPr>
                <w:sz w:val="4"/>
              </w:rPr>
            </w:pPr>
          </w:p>
        </w:tc>
        <w:tc>
          <w:tcPr>
            <w:tcW w:w="284" w:type="dxa"/>
            <w:gridSpan w:val="2"/>
            <w:tcBorders>
              <w:top w:val="single" w:sz="4" w:space="0" w:color="auto"/>
            </w:tcBorders>
          </w:tcPr>
          <w:p w:rsidR="0019429F" w:rsidRPr="001E4BB8" w:rsidRDefault="0019429F" w:rsidP="0019429F">
            <w:pPr>
              <w:pStyle w:val="affff3"/>
              <w:ind w:leftChars="0" w:left="0"/>
              <w:jc w:val="center"/>
              <w:rPr>
                <w:sz w:val="4"/>
              </w:rPr>
            </w:pPr>
          </w:p>
        </w:tc>
        <w:tc>
          <w:tcPr>
            <w:tcW w:w="1843" w:type="dxa"/>
            <w:gridSpan w:val="7"/>
            <w:tcBorders>
              <w:top w:val="single" w:sz="4" w:space="0" w:color="auto"/>
            </w:tcBorders>
          </w:tcPr>
          <w:p w:rsidR="0019429F" w:rsidRPr="001E4BB8" w:rsidRDefault="0019429F" w:rsidP="0019429F">
            <w:pPr>
              <w:pStyle w:val="affff3"/>
              <w:ind w:leftChars="0" w:left="0"/>
              <w:jc w:val="center"/>
              <w:rPr>
                <w:sz w:val="4"/>
              </w:rPr>
            </w:pPr>
          </w:p>
        </w:tc>
        <w:tc>
          <w:tcPr>
            <w:tcW w:w="992" w:type="dxa"/>
            <w:gridSpan w:val="3"/>
            <w:tcBorders>
              <w:top w:val="single" w:sz="4" w:space="0" w:color="auto"/>
            </w:tcBorders>
          </w:tcPr>
          <w:p w:rsidR="0019429F" w:rsidRPr="001E4BB8" w:rsidRDefault="0019429F" w:rsidP="0019429F">
            <w:pPr>
              <w:pStyle w:val="affff3"/>
              <w:ind w:leftChars="0" w:left="0"/>
              <w:jc w:val="center"/>
              <w:rPr>
                <w:sz w:val="4"/>
              </w:rPr>
            </w:pPr>
          </w:p>
        </w:tc>
        <w:tc>
          <w:tcPr>
            <w:tcW w:w="993"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19429F">
        <w:tc>
          <w:tcPr>
            <w:tcW w:w="526" w:type="dxa"/>
            <w:tcBorders>
              <w:bottom w:val="single" w:sz="4" w:space="0" w:color="auto"/>
            </w:tcBorders>
          </w:tcPr>
          <w:p w:rsidR="0019429F" w:rsidRPr="001E4BB8" w:rsidRDefault="0019429F" w:rsidP="0019429F">
            <w:pPr>
              <w:pStyle w:val="affff3"/>
              <w:ind w:leftChars="0" w:left="0"/>
              <w:jc w:val="center"/>
            </w:pPr>
            <w:r w:rsidRPr="001E4BB8">
              <w:t>15</w:t>
            </w:r>
          </w:p>
        </w:tc>
        <w:tc>
          <w:tcPr>
            <w:tcW w:w="527" w:type="dxa"/>
            <w:gridSpan w:val="2"/>
            <w:tcBorders>
              <w:bottom w:val="single" w:sz="4" w:space="0" w:color="auto"/>
            </w:tcBorders>
          </w:tcPr>
          <w:p w:rsidR="0019429F" w:rsidRPr="001E4BB8" w:rsidRDefault="0019429F" w:rsidP="0019429F">
            <w:pPr>
              <w:pStyle w:val="affff3"/>
              <w:ind w:leftChars="0" w:left="0"/>
              <w:jc w:val="center"/>
            </w:pPr>
            <w:r w:rsidRPr="001E4BB8">
              <w:t>14</w:t>
            </w:r>
          </w:p>
        </w:tc>
        <w:tc>
          <w:tcPr>
            <w:tcW w:w="526" w:type="dxa"/>
            <w:gridSpan w:val="2"/>
            <w:tcBorders>
              <w:bottom w:val="single" w:sz="4" w:space="0" w:color="auto"/>
            </w:tcBorders>
          </w:tcPr>
          <w:p w:rsidR="0019429F" w:rsidRPr="001E4BB8" w:rsidRDefault="0019429F" w:rsidP="0019429F">
            <w:pPr>
              <w:pStyle w:val="affff3"/>
              <w:ind w:leftChars="0" w:left="0"/>
              <w:jc w:val="center"/>
            </w:pPr>
            <w:r w:rsidRPr="001E4BB8">
              <w:t>13</w:t>
            </w:r>
          </w:p>
        </w:tc>
        <w:tc>
          <w:tcPr>
            <w:tcW w:w="527" w:type="dxa"/>
            <w:gridSpan w:val="2"/>
            <w:tcBorders>
              <w:bottom w:val="single" w:sz="4" w:space="0" w:color="auto"/>
            </w:tcBorders>
          </w:tcPr>
          <w:p w:rsidR="0019429F" w:rsidRPr="001E4BB8" w:rsidRDefault="0019429F" w:rsidP="0019429F">
            <w:pPr>
              <w:pStyle w:val="affff3"/>
              <w:ind w:leftChars="0" w:left="0"/>
              <w:jc w:val="center"/>
            </w:pPr>
            <w:r w:rsidRPr="001E4BB8">
              <w:t>12</w:t>
            </w:r>
          </w:p>
        </w:tc>
        <w:tc>
          <w:tcPr>
            <w:tcW w:w="526" w:type="dxa"/>
            <w:gridSpan w:val="2"/>
            <w:tcBorders>
              <w:bottom w:val="single" w:sz="4" w:space="0" w:color="auto"/>
            </w:tcBorders>
          </w:tcPr>
          <w:p w:rsidR="0019429F" w:rsidRPr="001E4BB8" w:rsidRDefault="0019429F" w:rsidP="0019429F">
            <w:pPr>
              <w:pStyle w:val="affff3"/>
              <w:ind w:leftChars="0" w:left="0"/>
              <w:jc w:val="center"/>
            </w:pPr>
            <w:r w:rsidRPr="001E4BB8">
              <w:t>11</w:t>
            </w:r>
          </w:p>
        </w:tc>
        <w:tc>
          <w:tcPr>
            <w:tcW w:w="527" w:type="dxa"/>
            <w:gridSpan w:val="2"/>
            <w:tcBorders>
              <w:bottom w:val="single" w:sz="4" w:space="0" w:color="auto"/>
            </w:tcBorders>
          </w:tcPr>
          <w:p w:rsidR="0019429F" w:rsidRPr="001E4BB8" w:rsidRDefault="0019429F" w:rsidP="0019429F">
            <w:pPr>
              <w:pStyle w:val="affff3"/>
              <w:ind w:leftChars="0" w:left="0"/>
              <w:jc w:val="center"/>
            </w:pPr>
            <w:r w:rsidRPr="001E4BB8">
              <w:t>10</w:t>
            </w:r>
          </w:p>
        </w:tc>
        <w:tc>
          <w:tcPr>
            <w:tcW w:w="527"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26" w:type="dxa"/>
            <w:gridSpan w:val="4"/>
            <w:tcBorders>
              <w:bottom w:val="single" w:sz="4" w:space="0" w:color="auto"/>
            </w:tcBorders>
          </w:tcPr>
          <w:p w:rsidR="0019429F" w:rsidRPr="001E4BB8" w:rsidRDefault="0019429F" w:rsidP="0019429F">
            <w:pPr>
              <w:pStyle w:val="affff3"/>
              <w:ind w:leftChars="0" w:left="0"/>
              <w:jc w:val="center"/>
            </w:pPr>
            <w:r w:rsidRPr="001E4BB8">
              <w:t>8</w:t>
            </w:r>
          </w:p>
        </w:tc>
        <w:tc>
          <w:tcPr>
            <w:tcW w:w="527" w:type="dxa"/>
            <w:gridSpan w:val="3"/>
            <w:tcBorders>
              <w:bottom w:val="single" w:sz="4" w:space="0" w:color="auto"/>
            </w:tcBorders>
          </w:tcPr>
          <w:p w:rsidR="0019429F" w:rsidRPr="001E4BB8" w:rsidRDefault="0019429F" w:rsidP="0019429F">
            <w:pPr>
              <w:pStyle w:val="affff3"/>
              <w:ind w:leftChars="0" w:left="0"/>
              <w:jc w:val="center"/>
            </w:pPr>
            <w:r w:rsidRPr="001E4BB8">
              <w:t>7</w:t>
            </w:r>
          </w:p>
        </w:tc>
        <w:tc>
          <w:tcPr>
            <w:tcW w:w="526" w:type="dxa"/>
            <w:gridSpan w:val="3"/>
            <w:tcBorders>
              <w:bottom w:val="single" w:sz="4" w:space="0" w:color="auto"/>
            </w:tcBorders>
          </w:tcPr>
          <w:p w:rsidR="0019429F" w:rsidRPr="001E4BB8" w:rsidRDefault="0019429F" w:rsidP="0019429F">
            <w:pPr>
              <w:pStyle w:val="affff3"/>
              <w:ind w:leftChars="0" w:left="0"/>
              <w:jc w:val="center"/>
            </w:pPr>
            <w:r w:rsidRPr="001E4BB8">
              <w:t>6</w:t>
            </w:r>
          </w:p>
        </w:tc>
        <w:tc>
          <w:tcPr>
            <w:tcW w:w="527"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26"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27"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27"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992" w:type="dxa"/>
            <w:gridSpan w:val="3"/>
            <w:tcBorders>
              <w:bottom w:val="single" w:sz="4" w:space="0" w:color="auto"/>
            </w:tcBorders>
          </w:tcPr>
          <w:p w:rsidR="0019429F" w:rsidRPr="001E4BB8" w:rsidRDefault="0019429F" w:rsidP="0019429F">
            <w:pPr>
              <w:pStyle w:val="affff3"/>
              <w:ind w:leftChars="0" w:left="0"/>
              <w:jc w:val="center"/>
            </w:pPr>
            <w:r w:rsidRPr="001E4BB8">
              <w:t>1</w:t>
            </w:r>
          </w:p>
        </w:tc>
        <w:tc>
          <w:tcPr>
            <w:tcW w:w="993" w:type="dxa"/>
            <w:gridSpan w:val="2"/>
            <w:tcBorders>
              <w:bottom w:val="single" w:sz="4" w:space="0" w:color="auto"/>
            </w:tcBorders>
          </w:tcPr>
          <w:p w:rsidR="0019429F" w:rsidRPr="001E4BB8" w:rsidRDefault="0019429F" w:rsidP="0019429F">
            <w:pPr>
              <w:pStyle w:val="affff3"/>
              <w:ind w:leftChars="0" w:left="0"/>
              <w:jc w:val="center"/>
            </w:pPr>
            <w:r w:rsidRPr="001E4BB8">
              <w:t>0</w:t>
            </w:r>
          </w:p>
        </w:tc>
      </w:tr>
      <w:tr w:rsidR="0019429F" w:rsidRPr="001E4BB8" w:rsidTr="0019429F">
        <w:tc>
          <w:tcPr>
            <w:tcW w:w="52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6"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7"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6"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992" w:type="dxa"/>
            <w:gridSpan w:val="3"/>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IEN</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19429F" w:rsidRPr="001E4BB8" w:rsidRDefault="0019429F" w:rsidP="0019429F">
            <w:pPr>
              <w:pStyle w:val="affff3"/>
              <w:spacing w:line="240" w:lineRule="atLeast"/>
              <w:ind w:leftChars="0" w:left="0"/>
              <w:jc w:val="center"/>
              <w:rPr>
                <w:sz w:val="18"/>
              </w:rPr>
            </w:pPr>
            <w:r w:rsidRPr="001E4BB8">
              <w:rPr>
                <w:sz w:val="18"/>
              </w:rPr>
              <w:t>POL</w:t>
            </w:r>
          </w:p>
        </w:tc>
      </w:tr>
      <w:tr w:rsidR="0019429F" w:rsidRPr="001E4BB8" w:rsidTr="0019429F">
        <w:tc>
          <w:tcPr>
            <w:tcW w:w="526"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6" w:type="dxa"/>
            <w:gridSpan w:val="4"/>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7"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6"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left"/>
              <w:rPr>
                <w:sz w:val="18"/>
              </w:rPr>
            </w:pPr>
          </w:p>
        </w:tc>
        <w:tc>
          <w:tcPr>
            <w:tcW w:w="526"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27"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992"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c>
          <w:tcPr>
            <w:tcW w:w="993"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r w:rsidRPr="001E4BB8">
              <w:rPr>
                <w:sz w:val="18"/>
              </w:rPr>
              <w:t>R/W</w:t>
            </w:r>
          </w:p>
        </w:tc>
      </w:tr>
    </w:tbl>
    <w:p w:rsidR="0019429F" w:rsidRPr="001E4BB8" w:rsidRDefault="0019429F" w:rsidP="0019429F">
      <w:pPr>
        <w:pStyle w:val="affff3"/>
      </w:pPr>
    </w:p>
    <w:p w:rsidR="0019429F" w:rsidRPr="001E4BB8" w:rsidRDefault="0019429F" w:rsidP="0019429F">
      <w:pPr>
        <w:pStyle w:val="affff3"/>
      </w:pPr>
      <w:r w:rsidRPr="001E4BB8">
        <w:t>[0] POL – External interrupt polarity</w:t>
      </w:r>
      <w:r w:rsidR="003426B1">
        <w:t xml:space="preserve"> selection register</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 : interrupt occurs when pad detect HIGH level signal</w:t>
      </w:r>
    </w:p>
    <w:p w:rsidR="0019429F" w:rsidRPr="001E4BB8" w:rsidRDefault="0019429F" w:rsidP="0019429F">
      <w:pPr>
        <w:pStyle w:val="affff3"/>
      </w:pPr>
      <w:r w:rsidRPr="001E4BB8">
        <w:tab/>
        <w:t>1 : interrupt occurs when pad detect LOW level signal</w:t>
      </w:r>
    </w:p>
    <w:p w:rsidR="0019429F" w:rsidRPr="001E4BB8" w:rsidRDefault="0019429F" w:rsidP="0019429F">
      <w:pPr>
        <w:pStyle w:val="affff3"/>
      </w:pPr>
      <w:r w:rsidRPr="001E4BB8">
        <w:t xml:space="preserve"> [1] PA00IEN – External</w:t>
      </w:r>
      <w:r w:rsidR="003426B1">
        <w:t xml:space="preserve"> interrupt enable register</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 : external interrupt disable</w:t>
      </w:r>
    </w:p>
    <w:p w:rsidR="0019429F" w:rsidRPr="001E4BB8" w:rsidRDefault="0019429F" w:rsidP="0019429F">
      <w:pPr>
        <w:pStyle w:val="affff3"/>
      </w:pPr>
      <w:r w:rsidRPr="001E4BB8">
        <w:tab/>
        <w:t>1 : external interrupt enable</w:t>
      </w:r>
    </w:p>
    <w:p w:rsidR="0019429F" w:rsidRPr="001E4BB8" w:rsidRDefault="0019429F" w:rsidP="0019429F">
      <w:pPr>
        <w:rPr>
          <w:rFonts w:ascii="Trebuchet MS" w:eastAsia="맑은 고딕" w:hAnsi="Trebuchet MS" w:cs="굴림"/>
          <w:szCs w:val="24"/>
        </w:rPr>
      </w:pPr>
    </w:p>
    <w:p w:rsidR="0019429F" w:rsidRPr="001E4BB8" w:rsidRDefault="0019429F" w:rsidP="00207BEE">
      <w:pPr>
        <w:pStyle w:val="21"/>
      </w:pPr>
      <w:bookmarkStart w:id="652" w:name="_Toc416685201"/>
      <w:bookmarkStart w:id="653" w:name="_Toc416977363"/>
      <w:bookmarkStart w:id="654" w:name="_Toc456011529"/>
      <w:bookmarkStart w:id="655" w:name="_Toc511315559"/>
      <w:r w:rsidRPr="001E4BB8">
        <w:t>Register map</w:t>
      </w:r>
      <w:bookmarkEnd w:id="652"/>
      <w:bookmarkEnd w:id="653"/>
      <w:bookmarkEnd w:id="654"/>
      <w:bookmarkEnd w:id="655"/>
    </w:p>
    <w:p w:rsidR="0019429F" w:rsidRPr="001E4BB8" w:rsidRDefault="0019429F" w:rsidP="0019429F">
      <w:pPr>
        <w:pStyle w:val="11"/>
        <w:ind w:left="100"/>
      </w:pPr>
      <w:r w:rsidRPr="001E4BB8">
        <w:t xml:space="preserve">The following </w:t>
      </w:r>
      <w:r w:rsidR="004D18DB">
        <w:fldChar w:fldCharType="begin"/>
      </w:r>
      <w:r w:rsidR="004D18DB">
        <w:instrText xml:space="preserve"> REF _Ref496779918 \h </w:instrText>
      </w:r>
      <w:r w:rsidR="004D18DB">
        <w:fldChar w:fldCharType="separate"/>
      </w:r>
      <w:r w:rsidR="000A6461">
        <w:t xml:space="preserve">Table </w:t>
      </w:r>
      <w:r w:rsidR="000A6461">
        <w:rPr>
          <w:noProof/>
        </w:rPr>
        <w:t>11</w:t>
      </w:r>
      <w:r w:rsidR="004D18DB">
        <w:fldChar w:fldCharType="end"/>
      </w:r>
      <w:r w:rsidR="00A20200">
        <w:t xml:space="preserve"> </w:t>
      </w:r>
      <w:r w:rsidRPr="001E4BB8">
        <w:t>summarizes the EXTINT registers.</w:t>
      </w:r>
    </w:p>
    <w:p w:rsidR="004D18DB" w:rsidRDefault="004D18DB" w:rsidP="004D18DB">
      <w:pPr>
        <w:pStyle w:val="a8"/>
        <w:keepNext/>
        <w:ind w:left="800" w:hanging="800"/>
      </w:pPr>
      <w:bookmarkStart w:id="656" w:name="_Ref496779918"/>
      <w:bookmarkStart w:id="657" w:name="_Toc496786740"/>
      <w:r>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11</w:t>
      </w:r>
      <w:r w:rsidR="00914803">
        <w:rPr>
          <w:noProof/>
        </w:rPr>
        <w:fldChar w:fldCharType="end"/>
      </w:r>
      <w:bookmarkEnd w:id="656"/>
      <w:r>
        <w:t xml:space="preserve"> EXTINT register map and reset values</w:t>
      </w:r>
      <w:bookmarkEnd w:id="657"/>
    </w:p>
    <w:p w:rsidR="00A20200" w:rsidRPr="00A20200" w:rsidRDefault="004D18DB" w:rsidP="0019429F">
      <w:pPr>
        <w:pStyle w:val="11"/>
        <w:ind w:left="100"/>
        <w:rPr>
          <w:sz w:val="30"/>
          <w:szCs w:val="32"/>
        </w:rPr>
      </w:pPr>
      <w:r>
        <w:rPr>
          <w:rFonts w:hint="eastAsia"/>
          <w:noProof/>
          <w:sz w:val="30"/>
          <w:szCs w:val="32"/>
        </w:rPr>
        <w:drawing>
          <wp:inline distT="0" distB="0" distL="0" distR="0">
            <wp:extent cx="5400675" cy="727710"/>
            <wp:effectExtent l="0" t="0" r="9525" b="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EXTINT reg map.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00675" cy="727710"/>
                    </a:xfrm>
                    <a:prstGeom prst="rect">
                      <a:avLst/>
                    </a:prstGeom>
                  </pic:spPr>
                </pic:pic>
              </a:graphicData>
            </a:graphic>
          </wp:inline>
        </w:drawing>
      </w:r>
    </w:p>
    <w:p w:rsidR="0019429F" w:rsidRPr="001E4BB8" w:rsidRDefault="0019429F" w:rsidP="0019429F">
      <w:pPr>
        <w:rPr>
          <w:rFonts w:ascii="Trebuchet MS" w:eastAsia="맑은 고딕" w:hAnsi="Trebuchet MS"/>
          <w:sz w:val="30"/>
          <w:szCs w:val="32"/>
        </w:rPr>
      </w:pPr>
    </w:p>
    <w:p w:rsidR="004D18DB" w:rsidRDefault="004D18DB">
      <w:pPr>
        <w:rPr>
          <w:rFonts w:ascii="Trebuchet MS" w:eastAsia="맑은 고딕" w:hAnsi="Trebuchet MS" w:cs="굴림"/>
          <w:szCs w:val="24"/>
        </w:rPr>
      </w:pPr>
      <w:r>
        <w:br w:type="page"/>
      </w:r>
    </w:p>
    <w:p w:rsidR="00337125" w:rsidRPr="00207BEE" w:rsidRDefault="00337125" w:rsidP="00207BEE">
      <w:pPr>
        <w:pStyle w:val="1"/>
        <w:numPr>
          <w:ilvl w:val="0"/>
          <w:numId w:val="15"/>
        </w:numPr>
        <w:rPr>
          <w:rFonts w:eastAsiaTheme="minorHAnsi"/>
          <w:szCs w:val="20"/>
        </w:rPr>
      </w:pPr>
      <w:bookmarkStart w:id="658" w:name="_Toc416703393"/>
      <w:bookmarkStart w:id="659" w:name="_Ref416765252"/>
      <w:bookmarkStart w:id="660" w:name="_Toc416977364"/>
      <w:bookmarkStart w:id="661" w:name="_Toc511315560"/>
      <w:bookmarkEnd w:id="90"/>
      <w:bookmarkEnd w:id="91"/>
      <w:bookmarkEnd w:id="92"/>
      <w:r w:rsidRPr="001E4BB8">
        <w:lastRenderedPageBreak/>
        <w:t>Pad Controller</w:t>
      </w:r>
      <w:bookmarkEnd w:id="658"/>
      <w:r w:rsidRPr="001E4BB8">
        <w:t xml:space="preserve"> (PADCON)</w:t>
      </w:r>
      <w:bookmarkEnd w:id="659"/>
      <w:bookmarkEnd w:id="660"/>
      <w:bookmarkEnd w:id="661"/>
    </w:p>
    <w:p w:rsidR="00337125" w:rsidRPr="001E4BB8" w:rsidRDefault="00337125" w:rsidP="00207BEE">
      <w:pPr>
        <w:pStyle w:val="21"/>
      </w:pPr>
      <w:bookmarkStart w:id="662" w:name="_Toc416703394"/>
      <w:bookmarkStart w:id="663" w:name="_Toc416977365"/>
      <w:bookmarkStart w:id="664" w:name="_Toc511315561"/>
      <w:r w:rsidRPr="001E4BB8">
        <w:t>Introduction</w:t>
      </w:r>
      <w:bookmarkEnd w:id="662"/>
      <w:bookmarkEnd w:id="663"/>
      <w:bookmarkEnd w:id="664"/>
    </w:p>
    <w:p w:rsidR="00337125" w:rsidRPr="001E4BB8" w:rsidRDefault="00337125" w:rsidP="003248AA">
      <w:pPr>
        <w:pStyle w:val="11"/>
        <w:ind w:left="100"/>
      </w:pPr>
      <w:r w:rsidRPr="001E4BB8">
        <w:t xml:space="preserve">Pads of </w:t>
      </w:r>
      <w:r w:rsidR="00ED045F" w:rsidRPr="001E4BB8">
        <w:t>W7500x</w:t>
      </w:r>
      <w:r w:rsidRPr="001E4BB8">
        <w:t xml:space="preserve"> are controllable. User can control pad’s characteristic.</w:t>
      </w:r>
    </w:p>
    <w:p w:rsidR="00337125" w:rsidRPr="001E4BB8" w:rsidRDefault="00337125" w:rsidP="003248AA">
      <w:pPr>
        <w:pStyle w:val="11"/>
        <w:ind w:left="100"/>
      </w:pPr>
    </w:p>
    <w:p w:rsidR="00337125" w:rsidRPr="001E4BB8" w:rsidRDefault="00337125" w:rsidP="00207BEE">
      <w:pPr>
        <w:pStyle w:val="21"/>
      </w:pPr>
      <w:bookmarkStart w:id="665" w:name="_Toc416703395"/>
      <w:bookmarkStart w:id="666" w:name="_Toc416977366"/>
      <w:bookmarkStart w:id="667" w:name="_Toc511315562"/>
      <w:r w:rsidRPr="001E4BB8">
        <w:t>Features</w:t>
      </w:r>
      <w:bookmarkEnd w:id="665"/>
      <w:bookmarkEnd w:id="666"/>
      <w:bookmarkEnd w:id="667"/>
    </w:p>
    <w:p w:rsidR="00896E02" w:rsidRPr="001E4BB8" w:rsidRDefault="00ED045F" w:rsidP="00810801">
      <w:pPr>
        <w:pStyle w:val="11"/>
        <w:numPr>
          <w:ilvl w:val="0"/>
          <w:numId w:val="35"/>
        </w:numPr>
        <w:ind w:leftChars="0"/>
      </w:pPr>
      <w:r w:rsidRPr="001E4BB8">
        <w:t>W7500x</w:t>
      </w:r>
      <w:r w:rsidR="00896E02" w:rsidRPr="001E4BB8">
        <w:t xml:space="preserve"> has digital I/O pads and digital/analog mux I/O pads</w:t>
      </w:r>
    </w:p>
    <w:p w:rsidR="00896E02" w:rsidRPr="001E4BB8" w:rsidRDefault="00896E02" w:rsidP="00810801">
      <w:pPr>
        <w:pStyle w:val="11"/>
        <w:numPr>
          <w:ilvl w:val="0"/>
          <w:numId w:val="35"/>
        </w:numPr>
        <w:ind w:leftChars="0"/>
      </w:pPr>
      <w:r w:rsidRPr="001E4BB8">
        <w:t>Controllable characteristics of pads are pull-up, pull-down, driving strength, input enable, and CMOS/Schmitt trigger input buffer</w:t>
      </w:r>
    </w:p>
    <w:p w:rsidR="00896E02" w:rsidRPr="001E4BB8" w:rsidRDefault="00896E02" w:rsidP="00810801">
      <w:pPr>
        <w:pStyle w:val="11"/>
        <w:numPr>
          <w:ilvl w:val="0"/>
          <w:numId w:val="35"/>
        </w:numPr>
        <w:ind w:leftChars="0"/>
      </w:pPr>
      <w:r w:rsidRPr="001E4BB8">
        <w:t>Each pad can be control</w:t>
      </w:r>
      <w:r w:rsidR="00081F4E" w:rsidRPr="001E4BB8">
        <w:t>l</w:t>
      </w:r>
      <w:r w:rsidRPr="001E4BB8">
        <w:t>ed individually by register.</w:t>
      </w:r>
    </w:p>
    <w:p w:rsidR="00337125" w:rsidRPr="001E4BB8" w:rsidRDefault="00337125" w:rsidP="003248AA">
      <w:pPr>
        <w:pStyle w:val="11"/>
        <w:ind w:left="100"/>
      </w:pPr>
    </w:p>
    <w:p w:rsidR="00337125" w:rsidRPr="001E4BB8" w:rsidRDefault="00337125" w:rsidP="00207BEE">
      <w:pPr>
        <w:pStyle w:val="21"/>
      </w:pPr>
      <w:bookmarkStart w:id="668" w:name="_Toc416703396"/>
      <w:bookmarkStart w:id="669" w:name="_Toc416977367"/>
      <w:bookmarkStart w:id="670" w:name="_Toc511315563"/>
      <w:r w:rsidRPr="001E4BB8">
        <w:t>Functional description</w:t>
      </w:r>
      <w:bookmarkEnd w:id="668"/>
      <w:bookmarkEnd w:id="669"/>
      <w:bookmarkEnd w:id="670"/>
    </w:p>
    <w:p w:rsidR="00337125" w:rsidRPr="001E4BB8" w:rsidRDefault="00337125" w:rsidP="003248AA">
      <w:pPr>
        <w:pStyle w:val="11"/>
        <w:ind w:left="100"/>
      </w:pPr>
      <w:r w:rsidRPr="001E4BB8">
        <w:fldChar w:fldCharType="begin"/>
      </w:r>
      <w:r w:rsidRPr="001E4BB8">
        <w:instrText xml:space="preserve"> REF _Ref416973167 \h </w:instrText>
      </w:r>
      <w:r w:rsidR="001E4BB8">
        <w:instrText xml:space="preserve"> \* MERGEFORMAT </w:instrText>
      </w:r>
      <w:r w:rsidRPr="001E4BB8">
        <w:fldChar w:fldCharType="separate"/>
      </w:r>
      <w:r w:rsidR="000A6461" w:rsidRPr="001E4BB8">
        <w:t xml:space="preserve">Figure </w:t>
      </w:r>
      <w:r w:rsidR="000A6461">
        <w:rPr>
          <w:noProof/>
        </w:rPr>
        <w:t>11</w:t>
      </w:r>
      <w:r w:rsidRPr="001E4BB8">
        <w:fldChar w:fldCharType="end"/>
      </w:r>
      <w:r w:rsidRPr="001E4BB8">
        <w:t xml:space="preserve"> shows the function schematic of digital I/O pad of </w:t>
      </w:r>
      <w:r w:rsidR="00420793" w:rsidRPr="001E4BB8">
        <w:t>W7500</w:t>
      </w:r>
      <w:r w:rsidR="00ED045F" w:rsidRPr="001E4BB8">
        <w:t>x</w:t>
      </w:r>
      <w:r w:rsidRPr="001E4BB8">
        <w:t>.</w:t>
      </w:r>
    </w:p>
    <w:p w:rsidR="00337125" w:rsidRPr="001E4BB8" w:rsidRDefault="00337125" w:rsidP="003248AA">
      <w:pPr>
        <w:pStyle w:val="11"/>
        <w:ind w:left="100"/>
      </w:pPr>
    </w:p>
    <w:p w:rsidR="00337125" w:rsidRPr="001E4BB8" w:rsidRDefault="00D64E22" w:rsidP="003248AA">
      <w:pPr>
        <w:pStyle w:val="11"/>
        <w:ind w:left="100"/>
        <w:jc w:val="center"/>
      </w:pPr>
      <w:r>
        <w:rPr>
          <w:noProof/>
        </w:rPr>
        <w:drawing>
          <wp:inline distT="0" distB="0" distL="0" distR="0">
            <wp:extent cx="1949308" cy="2225504"/>
            <wp:effectExtent l="0" t="0" r="0" b="381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gital io pad.png"/>
                    <pic:cNvPicPr/>
                  </pic:nvPicPr>
                  <pic:blipFill>
                    <a:blip r:embed="rId40">
                      <a:extLst>
                        <a:ext uri="{28A0092B-C50C-407E-A947-70E740481C1C}">
                          <a14:useLocalDpi xmlns:a14="http://schemas.microsoft.com/office/drawing/2010/main" val="0"/>
                        </a:ext>
                      </a:extLst>
                    </a:blip>
                    <a:stretch>
                      <a:fillRect/>
                    </a:stretch>
                  </pic:blipFill>
                  <pic:spPr>
                    <a:xfrm>
                      <a:off x="0" y="0"/>
                      <a:ext cx="1965144" cy="2243584"/>
                    </a:xfrm>
                    <a:prstGeom prst="rect">
                      <a:avLst/>
                    </a:prstGeom>
                  </pic:spPr>
                </pic:pic>
              </a:graphicData>
            </a:graphic>
          </wp:inline>
        </w:drawing>
      </w:r>
    </w:p>
    <w:p w:rsidR="00337125" w:rsidRPr="001E4BB8" w:rsidRDefault="00337125" w:rsidP="003248AA">
      <w:pPr>
        <w:pStyle w:val="a8"/>
        <w:rPr>
          <w:sz w:val="20"/>
        </w:rPr>
      </w:pPr>
      <w:bookmarkStart w:id="671" w:name="_Ref416973167"/>
      <w:bookmarkStart w:id="672" w:name="_Toc409707142"/>
      <w:bookmarkStart w:id="673" w:name="_Toc416977906"/>
      <w:bookmarkStart w:id="674" w:name="_Toc495569489"/>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11</w:t>
      </w:r>
      <w:r w:rsidRPr="001E4BB8">
        <w:rPr>
          <w:noProof/>
          <w:sz w:val="20"/>
        </w:rPr>
        <w:fldChar w:fldCharType="end"/>
      </w:r>
      <w:bookmarkEnd w:id="671"/>
      <w:r w:rsidRPr="001E4BB8">
        <w:rPr>
          <w:noProof/>
          <w:sz w:val="20"/>
        </w:rPr>
        <w:t>.</w:t>
      </w:r>
      <w:r w:rsidRPr="001E4BB8">
        <w:rPr>
          <w:sz w:val="20"/>
        </w:rPr>
        <w:t xml:space="preserve"> function schematic of digital I/O pad</w:t>
      </w:r>
      <w:bookmarkEnd w:id="672"/>
      <w:bookmarkEnd w:id="673"/>
      <w:bookmarkEnd w:id="674"/>
    </w:p>
    <w:p w:rsidR="00337125" w:rsidRPr="001E4BB8" w:rsidRDefault="00337125" w:rsidP="003248AA">
      <w:pPr>
        <w:pStyle w:val="11"/>
        <w:ind w:left="100"/>
      </w:pPr>
      <w:r w:rsidRPr="001E4BB8">
        <w:fldChar w:fldCharType="begin"/>
      </w:r>
      <w:r w:rsidRPr="001E4BB8">
        <w:instrText xml:space="preserve"> REF _Ref416973175 \h </w:instrText>
      </w:r>
      <w:r w:rsidR="001E4BB8">
        <w:instrText xml:space="preserve"> \* MERGEFORMAT </w:instrText>
      </w:r>
      <w:r w:rsidRPr="001E4BB8">
        <w:fldChar w:fldCharType="separate"/>
      </w:r>
      <w:r w:rsidR="000A6461" w:rsidRPr="001E4BB8">
        <w:t xml:space="preserve">Figure </w:t>
      </w:r>
      <w:r w:rsidR="000A6461">
        <w:rPr>
          <w:noProof/>
        </w:rPr>
        <w:t>12</w:t>
      </w:r>
      <w:r w:rsidRPr="001E4BB8">
        <w:fldChar w:fldCharType="end"/>
      </w:r>
      <w:r w:rsidRPr="001E4BB8">
        <w:t xml:space="preserve"> shows the function schematic of digital/analog mux IO pad of </w:t>
      </w:r>
      <w:r w:rsidR="00420793" w:rsidRPr="001E4BB8">
        <w:t>W7500</w:t>
      </w:r>
      <w:r w:rsidR="00ED045F" w:rsidRPr="001E4BB8">
        <w:t>x</w:t>
      </w:r>
    </w:p>
    <w:p w:rsidR="00337125" w:rsidRPr="001E4BB8" w:rsidRDefault="00D64E22" w:rsidP="003248AA">
      <w:pPr>
        <w:pStyle w:val="11"/>
        <w:ind w:left="100"/>
        <w:jc w:val="center"/>
      </w:pPr>
      <w:r>
        <w:rPr>
          <w:noProof/>
        </w:rPr>
        <w:drawing>
          <wp:inline distT="0" distB="0" distL="0" distR="0">
            <wp:extent cx="1928322" cy="2201545"/>
            <wp:effectExtent l="0" t="0" r="0" b="825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gital analog io pad.png"/>
                    <pic:cNvPicPr/>
                  </pic:nvPicPr>
                  <pic:blipFill>
                    <a:blip r:embed="rId41">
                      <a:extLst>
                        <a:ext uri="{28A0092B-C50C-407E-A947-70E740481C1C}">
                          <a14:useLocalDpi xmlns:a14="http://schemas.microsoft.com/office/drawing/2010/main" val="0"/>
                        </a:ext>
                      </a:extLst>
                    </a:blip>
                    <a:stretch>
                      <a:fillRect/>
                    </a:stretch>
                  </pic:blipFill>
                  <pic:spPr>
                    <a:xfrm>
                      <a:off x="0" y="0"/>
                      <a:ext cx="1961828" cy="2239798"/>
                    </a:xfrm>
                    <a:prstGeom prst="rect">
                      <a:avLst/>
                    </a:prstGeom>
                  </pic:spPr>
                </pic:pic>
              </a:graphicData>
            </a:graphic>
          </wp:inline>
        </w:drawing>
      </w:r>
    </w:p>
    <w:p w:rsidR="00337125" w:rsidRPr="001E4BB8" w:rsidRDefault="00337125" w:rsidP="003248AA">
      <w:pPr>
        <w:pStyle w:val="a8"/>
        <w:rPr>
          <w:sz w:val="20"/>
        </w:rPr>
      </w:pPr>
      <w:bookmarkStart w:id="675" w:name="_Ref416973175"/>
      <w:bookmarkStart w:id="676" w:name="_Toc409707143"/>
      <w:bookmarkStart w:id="677" w:name="_Toc416977907"/>
      <w:bookmarkStart w:id="678" w:name="_Toc495569490"/>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12</w:t>
      </w:r>
      <w:r w:rsidRPr="001E4BB8">
        <w:rPr>
          <w:noProof/>
          <w:sz w:val="20"/>
        </w:rPr>
        <w:fldChar w:fldCharType="end"/>
      </w:r>
      <w:bookmarkEnd w:id="675"/>
      <w:r w:rsidRPr="001E4BB8">
        <w:rPr>
          <w:noProof/>
          <w:sz w:val="20"/>
        </w:rPr>
        <w:t>.</w:t>
      </w:r>
      <w:r w:rsidRPr="001E4BB8">
        <w:rPr>
          <w:sz w:val="20"/>
        </w:rPr>
        <w:t xml:space="preserve"> function schematic of digital/analog mux IO pad</w:t>
      </w:r>
      <w:bookmarkEnd w:id="676"/>
      <w:bookmarkEnd w:id="677"/>
      <w:bookmarkEnd w:id="678"/>
    </w:p>
    <w:p w:rsidR="00337125" w:rsidRPr="001E4BB8" w:rsidRDefault="00921286" w:rsidP="003248AA">
      <w:pPr>
        <w:pStyle w:val="11"/>
        <w:ind w:left="100"/>
      </w:pPr>
      <w:r w:rsidRPr="001E4BB8">
        <w:lastRenderedPageBreak/>
        <w:t>I</w:t>
      </w:r>
      <w:r w:rsidR="00337125" w:rsidRPr="001E4BB8">
        <w:t>nitials of Pad diagram is same as below.</w:t>
      </w:r>
    </w:p>
    <w:p w:rsidR="00337125" w:rsidRPr="001E4BB8" w:rsidRDefault="00337125" w:rsidP="003248AA">
      <w:pPr>
        <w:pStyle w:val="11"/>
        <w:ind w:left="100"/>
      </w:pPr>
      <w:r w:rsidRPr="001E4BB8">
        <w:t>P - PAD</w:t>
      </w:r>
    </w:p>
    <w:p w:rsidR="00337125" w:rsidRPr="001E4BB8" w:rsidRDefault="00337125" w:rsidP="003248AA">
      <w:pPr>
        <w:pStyle w:val="11"/>
        <w:ind w:left="100"/>
      </w:pPr>
      <w:r w:rsidRPr="001E4BB8">
        <w:t>YA – Analog Input (connect to ADC input)</w:t>
      </w:r>
    </w:p>
    <w:p w:rsidR="00337125" w:rsidRPr="001E4BB8" w:rsidRDefault="00337125" w:rsidP="003248AA">
      <w:pPr>
        <w:pStyle w:val="11"/>
        <w:ind w:left="100"/>
      </w:pPr>
      <w:r w:rsidRPr="001E4BB8">
        <w:t>Y – Digital Input</w:t>
      </w:r>
    </w:p>
    <w:p w:rsidR="00337125" w:rsidRPr="001E4BB8" w:rsidRDefault="00337125" w:rsidP="003248AA">
      <w:pPr>
        <w:pStyle w:val="11"/>
        <w:ind w:left="100"/>
      </w:pPr>
      <w:r w:rsidRPr="001E4BB8">
        <w:t xml:space="preserve">IE – Input buffer enable </w:t>
      </w:r>
    </w:p>
    <w:tbl>
      <w:tblPr>
        <w:tblStyle w:val="af4"/>
        <w:tblpPr w:leftFromText="142" w:rightFromText="142" w:vertAnchor="text" w:horzAnchor="margin" w:tblpXSpec="center" w:tblpY="23"/>
        <w:tblW w:w="8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126"/>
        <w:gridCol w:w="1341"/>
        <w:gridCol w:w="1341"/>
        <w:gridCol w:w="1341"/>
      </w:tblGrid>
      <w:tr w:rsidR="00337125" w:rsidRPr="001E4BB8" w:rsidTr="003248AA">
        <w:trPr>
          <w:trHeight w:val="162"/>
        </w:trPr>
        <w:tc>
          <w:tcPr>
            <w:tcW w:w="4219" w:type="dxa"/>
            <w:gridSpan w:val="2"/>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Condition</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A</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Y</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P</w:t>
            </w:r>
          </w:p>
        </w:tc>
      </w:tr>
      <w:tr w:rsidR="00337125" w:rsidRPr="001E4BB8" w:rsidTr="003248AA">
        <w:trPr>
          <w:trHeight w:val="373"/>
        </w:trPr>
        <w:tc>
          <w:tcPr>
            <w:tcW w:w="2093" w:type="dxa"/>
            <w:vMerge w:val="restart"/>
            <w:tcBorders>
              <w:top w:val="single" w:sz="4" w:space="0" w:color="auto"/>
              <w:left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Input buffer enable</w:t>
            </w:r>
          </w:p>
          <w:p w:rsidR="00337125" w:rsidRPr="001E4BB8" w:rsidRDefault="00337125" w:rsidP="003248AA">
            <w:pPr>
              <w:pStyle w:val="affff3"/>
              <w:ind w:leftChars="0" w:left="0"/>
              <w:jc w:val="center"/>
              <w:rPr>
                <w:sz w:val="18"/>
              </w:rPr>
            </w:pPr>
            <w:r w:rsidRPr="001E4BB8">
              <w:rPr>
                <w:sz w:val="18"/>
              </w:rPr>
              <w:t>(IE = 1)</w:t>
            </w:r>
          </w:p>
        </w:tc>
        <w:tc>
          <w:tcPr>
            <w:tcW w:w="212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Output mode</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OUT</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OUT</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OUT</w:t>
            </w:r>
          </w:p>
        </w:tc>
      </w:tr>
      <w:tr w:rsidR="00337125" w:rsidRPr="001E4BB8" w:rsidTr="003248AA">
        <w:trPr>
          <w:trHeight w:val="335"/>
        </w:trPr>
        <w:tc>
          <w:tcPr>
            <w:tcW w:w="2093" w:type="dxa"/>
            <w:vMerge/>
            <w:tcBorders>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Input mode</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No use</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IN</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IN</w:t>
            </w:r>
          </w:p>
        </w:tc>
      </w:tr>
      <w:tr w:rsidR="00337125" w:rsidRPr="001E4BB8" w:rsidTr="003248AA">
        <w:trPr>
          <w:trHeight w:val="348"/>
        </w:trPr>
        <w:tc>
          <w:tcPr>
            <w:tcW w:w="2093" w:type="dxa"/>
            <w:vMerge w:val="restart"/>
            <w:tcBorders>
              <w:top w:val="single" w:sz="4" w:space="0" w:color="auto"/>
              <w:left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Input buffer disable</w:t>
            </w:r>
          </w:p>
          <w:p w:rsidR="00337125" w:rsidRPr="001E4BB8" w:rsidRDefault="00337125" w:rsidP="003248AA">
            <w:pPr>
              <w:pStyle w:val="affff3"/>
              <w:ind w:leftChars="0" w:left="0"/>
              <w:jc w:val="center"/>
              <w:rPr>
                <w:sz w:val="18"/>
              </w:rPr>
            </w:pPr>
            <w:r w:rsidRPr="001E4BB8">
              <w:rPr>
                <w:sz w:val="18"/>
              </w:rPr>
              <w:t>(IE = 0)</w:t>
            </w:r>
          </w:p>
        </w:tc>
        <w:tc>
          <w:tcPr>
            <w:tcW w:w="212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Output mode</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OUT</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Low (0)</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OUT</w:t>
            </w:r>
          </w:p>
        </w:tc>
      </w:tr>
      <w:tr w:rsidR="00337125" w:rsidRPr="001E4BB8" w:rsidTr="003248AA">
        <w:trPr>
          <w:trHeight w:val="360"/>
        </w:trPr>
        <w:tc>
          <w:tcPr>
            <w:tcW w:w="2093" w:type="dxa"/>
            <w:vMerge/>
            <w:tcBorders>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p>
        </w:tc>
        <w:tc>
          <w:tcPr>
            <w:tcW w:w="212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Input mode</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No use</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IN</w:t>
            </w:r>
          </w:p>
        </w:tc>
        <w:tc>
          <w:tcPr>
            <w:tcW w:w="134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IN</w:t>
            </w:r>
          </w:p>
        </w:tc>
      </w:tr>
    </w:tbl>
    <w:p w:rsidR="00337125" w:rsidRPr="001E4BB8" w:rsidRDefault="00337125" w:rsidP="003248AA">
      <w:pPr>
        <w:pStyle w:val="11"/>
        <w:ind w:left="100"/>
      </w:pPr>
      <w:r w:rsidRPr="001E4BB8">
        <w:t>CS – CMOS/Schmitt trigger input buffer select</w:t>
      </w:r>
    </w:p>
    <w:p w:rsidR="00337125" w:rsidRPr="001E4BB8" w:rsidRDefault="00337125" w:rsidP="003248AA">
      <w:pPr>
        <w:pStyle w:val="11"/>
        <w:ind w:left="100"/>
      </w:pPr>
      <w:r w:rsidRPr="001E4BB8">
        <w:t>PU – Pull-up enable</w:t>
      </w:r>
    </w:p>
    <w:p w:rsidR="00337125" w:rsidRDefault="00337125" w:rsidP="003248AA">
      <w:pPr>
        <w:pStyle w:val="11"/>
        <w:ind w:left="100"/>
      </w:pPr>
      <w:r w:rsidRPr="001E4BB8">
        <w:t>A – Digital Output</w:t>
      </w:r>
    </w:p>
    <w:p w:rsidR="00D64E22" w:rsidRPr="001E4BB8" w:rsidRDefault="00D64E22" w:rsidP="003248AA">
      <w:pPr>
        <w:pStyle w:val="11"/>
        <w:ind w:left="100"/>
      </w:pPr>
      <w:r>
        <w:t>OD – Open Drain</w:t>
      </w:r>
    </w:p>
    <w:p w:rsidR="00337125" w:rsidRPr="001E4BB8" w:rsidRDefault="00337125" w:rsidP="003248AA">
      <w:pPr>
        <w:pStyle w:val="11"/>
        <w:ind w:left="100"/>
      </w:pPr>
      <w:r w:rsidRPr="001E4BB8">
        <w:t>DS – Driving strength select</w:t>
      </w:r>
    </w:p>
    <w:tbl>
      <w:tblPr>
        <w:tblStyle w:val="af4"/>
        <w:tblpPr w:leftFromText="142" w:rightFromText="142" w:vertAnchor="text" w:horzAnchor="margin" w:tblpXSpec="center" w:tblpY="23"/>
        <w:tblW w:w="8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26"/>
        <w:gridCol w:w="1221"/>
        <w:gridCol w:w="1366"/>
        <w:gridCol w:w="1381"/>
        <w:gridCol w:w="1390"/>
        <w:gridCol w:w="1358"/>
      </w:tblGrid>
      <w:tr w:rsidR="00337125" w:rsidRPr="001E4BB8" w:rsidTr="003248AA">
        <w:trPr>
          <w:trHeight w:val="112"/>
        </w:trPr>
        <w:tc>
          <w:tcPr>
            <w:tcW w:w="2747" w:type="dxa"/>
            <w:gridSpan w:val="2"/>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Condition</w:t>
            </w:r>
          </w:p>
        </w:tc>
        <w:tc>
          <w:tcPr>
            <w:tcW w:w="2747" w:type="dxa"/>
            <w:gridSpan w:val="2"/>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Rise/Fall Time (</w:t>
            </w:r>
            <w:proofErr w:type="spellStart"/>
            <w:r w:rsidRPr="001E4BB8">
              <w:rPr>
                <w:sz w:val="18"/>
              </w:rPr>
              <w:t>nSec</w:t>
            </w:r>
            <w:proofErr w:type="spellEnd"/>
            <w:r w:rsidRPr="001E4BB8">
              <w:rPr>
                <w:sz w:val="18"/>
              </w:rPr>
              <w:t>)</w:t>
            </w:r>
          </w:p>
        </w:tc>
        <w:tc>
          <w:tcPr>
            <w:tcW w:w="2748" w:type="dxa"/>
            <w:gridSpan w:val="2"/>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Propagation Delay (</w:t>
            </w:r>
            <w:proofErr w:type="spellStart"/>
            <w:r w:rsidRPr="001E4BB8">
              <w:rPr>
                <w:sz w:val="18"/>
              </w:rPr>
              <w:t>nSec</w:t>
            </w:r>
            <w:proofErr w:type="spellEnd"/>
            <w:r w:rsidRPr="001E4BB8">
              <w:rPr>
                <w:sz w:val="18"/>
              </w:rPr>
              <w:t>)</w:t>
            </w:r>
          </w:p>
        </w:tc>
      </w:tr>
      <w:tr w:rsidR="00337125" w:rsidRPr="001E4BB8" w:rsidTr="003248AA">
        <w:trPr>
          <w:trHeight w:val="248"/>
        </w:trPr>
        <w:tc>
          <w:tcPr>
            <w:tcW w:w="152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Driving Strength</w:t>
            </w:r>
          </w:p>
        </w:tc>
        <w:tc>
          <w:tcPr>
            <w:tcW w:w="122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Capacitance loading</w:t>
            </w:r>
          </w:p>
        </w:tc>
        <w:tc>
          <w:tcPr>
            <w:tcW w:w="136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Min</w:t>
            </w:r>
          </w:p>
        </w:tc>
        <w:tc>
          <w:tcPr>
            <w:tcW w:w="138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Max</w:t>
            </w:r>
          </w:p>
        </w:tc>
        <w:tc>
          <w:tcPr>
            <w:tcW w:w="1390"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Min</w:t>
            </w:r>
          </w:p>
        </w:tc>
        <w:tc>
          <w:tcPr>
            <w:tcW w:w="1358"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Max</w:t>
            </w:r>
          </w:p>
        </w:tc>
      </w:tr>
      <w:tr w:rsidR="00337125" w:rsidRPr="001E4BB8" w:rsidTr="003248AA">
        <w:trPr>
          <w:trHeight w:val="174"/>
        </w:trPr>
        <w:tc>
          <w:tcPr>
            <w:tcW w:w="1526" w:type="dxa"/>
            <w:vMerge w:val="restart"/>
            <w:tcBorders>
              <w:top w:val="single" w:sz="4" w:space="0" w:color="auto"/>
              <w:left w:val="single" w:sz="4" w:space="0" w:color="auto"/>
              <w:right w:val="single" w:sz="4" w:space="0" w:color="auto"/>
            </w:tcBorders>
            <w:vAlign w:val="center"/>
          </w:tcPr>
          <w:p w:rsidR="00337125" w:rsidRPr="001E4BB8" w:rsidRDefault="007A6BA0" w:rsidP="003248AA">
            <w:pPr>
              <w:pStyle w:val="affff3"/>
              <w:ind w:leftChars="0" w:left="0"/>
              <w:jc w:val="center"/>
              <w:rPr>
                <w:sz w:val="18"/>
              </w:rPr>
            </w:pPr>
            <w:r>
              <w:rPr>
                <w:sz w:val="18"/>
              </w:rPr>
              <w:t>Low</w:t>
            </w:r>
          </w:p>
          <w:p w:rsidR="00337125" w:rsidRPr="001E4BB8" w:rsidRDefault="00337125" w:rsidP="003248AA">
            <w:pPr>
              <w:pStyle w:val="affff3"/>
              <w:ind w:leftChars="0" w:left="0"/>
              <w:jc w:val="center"/>
              <w:rPr>
                <w:sz w:val="18"/>
              </w:rPr>
            </w:pPr>
            <w:r w:rsidRPr="001E4BB8">
              <w:rPr>
                <w:sz w:val="18"/>
              </w:rPr>
              <w:t>(DS = 1)</w:t>
            </w:r>
          </w:p>
        </w:tc>
        <w:tc>
          <w:tcPr>
            <w:tcW w:w="122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25pF</w:t>
            </w:r>
          </w:p>
        </w:tc>
        <w:tc>
          <w:tcPr>
            <w:tcW w:w="136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4</w:t>
            </w:r>
          </w:p>
        </w:tc>
        <w:tc>
          <w:tcPr>
            <w:tcW w:w="138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18</w:t>
            </w:r>
          </w:p>
        </w:tc>
        <w:tc>
          <w:tcPr>
            <w:tcW w:w="1390"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7</w:t>
            </w:r>
          </w:p>
        </w:tc>
        <w:tc>
          <w:tcPr>
            <w:tcW w:w="1358"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27</w:t>
            </w:r>
          </w:p>
        </w:tc>
      </w:tr>
      <w:tr w:rsidR="00337125" w:rsidRPr="001E4BB8" w:rsidTr="003248AA">
        <w:trPr>
          <w:trHeight w:val="199"/>
        </w:trPr>
        <w:tc>
          <w:tcPr>
            <w:tcW w:w="1526" w:type="dxa"/>
            <w:vMerge/>
            <w:tcBorders>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p>
        </w:tc>
        <w:tc>
          <w:tcPr>
            <w:tcW w:w="122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100pF</w:t>
            </w:r>
          </w:p>
        </w:tc>
        <w:tc>
          <w:tcPr>
            <w:tcW w:w="136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11</w:t>
            </w:r>
          </w:p>
        </w:tc>
        <w:tc>
          <w:tcPr>
            <w:tcW w:w="138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53</w:t>
            </w:r>
          </w:p>
        </w:tc>
        <w:tc>
          <w:tcPr>
            <w:tcW w:w="1390"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11</w:t>
            </w:r>
          </w:p>
        </w:tc>
        <w:tc>
          <w:tcPr>
            <w:tcW w:w="1358"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44</w:t>
            </w:r>
          </w:p>
        </w:tc>
      </w:tr>
      <w:tr w:rsidR="00337125" w:rsidRPr="001E4BB8" w:rsidTr="003248AA">
        <w:trPr>
          <w:trHeight w:val="174"/>
        </w:trPr>
        <w:tc>
          <w:tcPr>
            <w:tcW w:w="1526" w:type="dxa"/>
            <w:vMerge w:val="restart"/>
            <w:tcBorders>
              <w:top w:val="single" w:sz="4" w:space="0" w:color="auto"/>
              <w:left w:val="single" w:sz="4" w:space="0" w:color="auto"/>
              <w:right w:val="single" w:sz="4" w:space="0" w:color="auto"/>
            </w:tcBorders>
            <w:vAlign w:val="center"/>
          </w:tcPr>
          <w:p w:rsidR="00337125" w:rsidRPr="001E4BB8" w:rsidRDefault="007A6BA0" w:rsidP="003248AA">
            <w:pPr>
              <w:pStyle w:val="affff3"/>
              <w:ind w:leftChars="0" w:left="0"/>
              <w:jc w:val="center"/>
              <w:rPr>
                <w:sz w:val="18"/>
              </w:rPr>
            </w:pPr>
            <w:r>
              <w:rPr>
                <w:sz w:val="18"/>
              </w:rPr>
              <w:t>High</w:t>
            </w:r>
          </w:p>
          <w:p w:rsidR="00337125" w:rsidRPr="001E4BB8" w:rsidRDefault="00337125" w:rsidP="003248AA">
            <w:pPr>
              <w:pStyle w:val="affff3"/>
              <w:ind w:leftChars="0" w:left="0"/>
              <w:jc w:val="center"/>
              <w:rPr>
                <w:sz w:val="18"/>
              </w:rPr>
            </w:pPr>
            <w:r w:rsidRPr="001E4BB8">
              <w:rPr>
                <w:sz w:val="18"/>
              </w:rPr>
              <w:t>(DS = 0)</w:t>
            </w:r>
          </w:p>
        </w:tc>
        <w:tc>
          <w:tcPr>
            <w:tcW w:w="122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25pF</w:t>
            </w:r>
          </w:p>
        </w:tc>
        <w:tc>
          <w:tcPr>
            <w:tcW w:w="136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1</w:t>
            </w:r>
          </w:p>
        </w:tc>
        <w:tc>
          <w:tcPr>
            <w:tcW w:w="138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8</w:t>
            </w:r>
          </w:p>
        </w:tc>
        <w:tc>
          <w:tcPr>
            <w:tcW w:w="1390"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4</w:t>
            </w:r>
          </w:p>
        </w:tc>
        <w:tc>
          <w:tcPr>
            <w:tcW w:w="1358"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16</w:t>
            </w:r>
          </w:p>
        </w:tc>
      </w:tr>
      <w:tr w:rsidR="00337125" w:rsidRPr="001E4BB8" w:rsidTr="003248AA">
        <w:trPr>
          <w:trHeight w:val="174"/>
        </w:trPr>
        <w:tc>
          <w:tcPr>
            <w:tcW w:w="1526" w:type="dxa"/>
            <w:vMerge/>
            <w:tcBorders>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p>
        </w:tc>
        <w:tc>
          <w:tcPr>
            <w:tcW w:w="122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100pF</w:t>
            </w:r>
          </w:p>
        </w:tc>
        <w:tc>
          <w:tcPr>
            <w:tcW w:w="136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4</w:t>
            </w:r>
          </w:p>
        </w:tc>
        <w:tc>
          <w:tcPr>
            <w:tcW w:w="1381"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23</w:t>
            </w:r>
          </w:p>
        </w:tc>
        <w:tc>
          <w:tcPr>
            <w:tcW w:w="1390"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7</w:t>
            </w:r>
          </w:p>
        </w:tc>
        <w:tc>
          <w:tcPr>
            <w:tcW w:w="1358"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jc w:val="center"/>
              <w:rPr>
                <w:sz w:val="18"/>
              </w:rPr>
            </w:pPr>
            <w:r w:rsidRPr="001E4BB8">
              <w:rPr>
                <w:sz w:val="18"/>
              </w:rPr>
              <w:t>24</w:t>
            </w:r>
          </w:p>
        </w:tc>
      </w:tr>
    </w:tbl>
    <w:p w:rsidR="00337125" w:rsidRPr="001E4BB8" w:rsidRDefault="00337125" w:rsidP="003248AA">
      <w:pPr>
        <w:pStyle w:val="11"/>
        <w:ind w:left="100"/>
      </w:pPr>
      <w:r w:rsidRPr="001E4BB8">
        <w:t>PD – Pull-down enable</w:t>
      </w:r>
    </w:p>
    <w:p w:rsidR="00337125" w:rsidRPr="001E4BB8" w:rsidRDefault="00337125" w:rsidP="003248AA">
      <w:pPr>
        <w:pStyle w:val="11"/>
        <w:ind w:left="100"/>
      </w:pPr>
    </w:p>
    <w:p w:rsidR="00337125" w:rsidRPr="001E4BB8" w:rsidRDefault="00337125" w:rsidP="003248AA">
      <w:pPr>
        <w:pStyle w:val="11"/>
        <w:ind w:left="100"/>
      </w:pPr>
      <w:r w:rsidRPr="001E4BB8">
        <w:t xml:space="preserve">User can set pad condition with IE, CS, PU/PD, </w:t>
      </w:r>
      <w:r w:rsidR="00432331">
        <w:t xml:space="preserve">OD, </w:t>
      </w:r>
      <w:r w:rsidRPr="001E4BB8">
        <w:t>DS by register.</w:t>
      </w:r>
    </w:p>
    <w:p w:rsidR="00337125" w:rsidRPr="001E4BB8" w:rsidRDefault="00337125" w:rsidP="003248AA">
      <w:pPr>
        <w:pStyle w:val="11"/>
        <w:ind w:left="100"/>
      </w:pPr>
      <w:r w:rsidRPr="001E4BB8">
        <w:t>And pads are can be controlled individually.</w:t>
      </w:r>
    </w:p>
    <w:p w:rsidR="00D067B8" w:rsidRDefault="00D067B8">
      <w:pPr>
        <w:rPr>
          <w:rFonts w:ascii="Trebuchet MS" w:eastAsia="맑은 고딕" w:hAnsi="Trebuchet MS" w:cs="굴림"/>
          <w:szCs w:val="24"/>
        </w:rPr>
      </w:pPr>
      <w:r>
        <w:br w:type="page"/>
      </w:r>
    </w:p>
    <w:p w:rsidR="0019429F" w:rsidRPr="001E4BB8" w:rsidRDefault="0019429F" w:rsidP="00207BEE">
      <w:pPr>
        <w:pStyle w:val="21"/>
      </w:pPr>
      <w:bookmarkStart w:id="679" w:name="_Toc409707086"/>
      <w:bookmarkStart w:id="680" w:name="_Toc456011534"/>
      <w:bookmarkStart w:id="681" w:name="_Toc511315564"/>
      <w:bookmarkStart w:id="682" w:name="_Toc416703451"/>
      <w:bookmarkStart w:id="683" w:name="_Toc416977422"/>
      <w:r w:rsidRPr="001E4BB8">
        <w:lastRenderedPageBreak/>
        <w:t>Registers (Base address : 0x4100_3000)</w:t>
      </w:r>
      <w:bookmarkEnd w:id="679"/>
      <w:bookmarkEnd w:id="680"/>
      <w:bookmarkEnd w:id="681"/>
    </w:p>
    <w:p w:rsidR="0019429F" w:rsidRPr="001E4BB8" w:rsidRDefault="00A20200" w:rsidP="00207BEE">
      <w:pPr>
        <w:pStyle w:val="32"/>
      </w:pPr>
      <w:bookmarkStart w:id="684" w:name="_Toc409707087"/>
      <w:bookmarkStart w:id="685" w:name="_Toc456011535"/>
      <w:bookmarkStart w:id="686" w:name="_Toc511315565"/>
      <w:r>
        <w:t>PAD Control</w:t>
      </w:r>
      <w:r w:rsidR="0019429F" w:rsidRPr="001E4BB8">
        <w:t xml:space="preserve"> register</w:t>
      </w:r>
      <w:bookmarkEnd w:id="684"/>
      <w:bookmarkEnd w:id="685"/>
      <w:r>
        <w:t xml:space="preserve"> (</w:t>
      </w:r>
      <w:proofErr w:type="spellStart"/>
      <w:r>
        <w:t>Px_y</w:t>
      </w:r>
      <w:proofErr w:type="spellEnd"/>
      <w:r>
        <w:t xml:space="preserve"> PCR)(x=A..D, y=0..15)</w:t>
      </w:r>
      <w:bookmarkEnd w:id="686"/>
    </w:p>
    <w:p w:rsidR="0019429F" w:rsidRPr="001E4BB8" w:rsidRDefault="0019429F" w:rsidP="0019429F">
      <w:pPr>
        <w:pStyle w:val="affff3"/>
        <w:ind w:leftChars="0" w:left="0" w:firstLine="567"/>
      </w:pPr>
      <w:r w:rsidRPr="001E4BB8">
        <w:t>Address offset : 0x000</w:t>
      </w:r>
    </w:p>
    <w:p w:rsidR="0019429F" w:rsidRPr="001E4BB8" w:rsidRDefault="007F5708" w:rsidP="0019429F">
      <w:pPr>
        <w:pStyle w:val="affff3"/>
        <w:ind w:leftChars="0" w:left="0" w:firstLine="567"/>
      </w:pPr>
      <w:r>
        <w:t>Reset value : 0x0000_006</w:t>
      </w:r>
      <w:r w:rsidR="0019429F" w:rsidRPr="001E4BB8">
        <w:t>0</w:t>
      </w:r>
    </w:p>
    <w:tbl>
      <w:tblPr>
        <w:tblStyle w:val="af4"/>
        <w:tblW w:w="945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236"/>
        <w:gridCol w:w="243"/>
        <w:gridCol w:w="105"/>
        <w:gridCol w:w="179"/>
        <w:gridCol w:w="406"/>
        <w:gridCol w:w="302"/>
        <w:gridCol w:w="283"/>
        <w:gridCol w:w="585"/>
        <w:gridCol w:w="125"/>
        <w:gridCol w:w="460"/>
        <w:gridCol w:w="390"/>
        <w:gridCol w:w="194"/>
        <w:gridCol w:w="42"/>
        <w:gridCol w:w="543"/>
        <w:gridCol w:w="166"/>
        <w:gridCol w:w="419"/>
        <w:gridCol w:w="573"/>
        <w:gridCol w:w="12"/>
        <w:gridCol w:w="585"/>
        <w:gridCol w:w="94"/>
        <w:gridCol w:w="491"/>
        <w:gridCol w:w="94"/>
      </w:tblGrid>
      <w:tr w:rsidR="0019429F" w:rsidRPr="001E4BB8" w:rsidTr="0019429F">
        <w:trPr>
          <w:gridAfter w:val="1"/>
          <w:wAfter w:w="94" w:type="dxa"/>
        </w:trPr>
        <w:tc>
          <w:tcPr>
            <w:tcW w:w="584" w:type="dxa"/>
            <w:tcBorders>
              <w:bottom w:val="single" w:sz="4" w:space="0" w:color="auto"/>
            </w:tcBorders>
          </w:tcPr>
          <w:p w:rsidR="0019429F" w:rsidRPr="001E4BB8" w:rsidRDefault="0019429F" w:rsidP="0019429F">
            <w:pPr>
              <w:pStyle w:val="affff3"/>
              <w:ind w:leftChars="0" w:left="0"/>
              <w:jc w:val="center"/>
            </w:pPr>
            <w:r w:rsidRPr="001E4BB8">
              <w:t>31</w:t>
            </w:r>
          </w:p>
        </w:tc>
        <w:tc>
          <w:tcPr>
            <w:tcW w:w="585" w:type="dxa"/>
            <w:tcBorders>
              <w:bottom w:val="single" w:sz="4" w:space="0" w:color="auto"/>
            </w:tcBorders>
          </w:tcPr>
          <w:p w:rsidR="0019429F" w:rsidRPr="001E4BB8" w:rsidRDefault="0019429F" w:rsidP="0019429F">
            <w:pPr>
              <w:pStyle w:val="affff3"/>
              <w:ind w:leftChars="0" w:left="0"/>
              <w:jc w:val="center"/>
            </w:pPr>
            <w:r w:rsidRPr="001E4BB8">
              <w:t>30</w:t>
            </w:r>
          </w:p>
        </w:tc>
        <w:tc>
          <w:tcPr>
            <w:tcW w:w="585" w:type="dxa"/>
            <w:tcBorders>
              <w:bottom w:val="single" w:sz="4" w:space="0" w:color="auto"/>
            </w:tcBorders>
          </w:tcPr>
          <w:p w:rsidR="0019429F" w:rsidRPr="001E4BB8" w:rsidRDefault="0019429F" w:rsidP="0019429F">
            <w:pPr>
              <w:pStyle w:val="affff3"/>
              <w:ind w:leftChars="0" w:left="0"/>
              <w:jc w:val="center"/>
            </w:pPr>
            <w:r w:rsidRPr="001E4BB8">
              <w:t>29</w:t>
            </w:r>
          </w:p>
        </w:tc>
        <w:tc>
          <w:tcPr>
            <w:tcW w:w="585" w:type="dxa"/>
            <w:tcBorders>
              <w:bottom w:val="single" w:sz="4" w:space="0" w:color="auto"/>
            </w:tcBorders>
          </w:tcPr>
          <w:p w:rsidR="0019429F" w:rsidRPr="001E4BB8" w:rsidRDefault="0019429F" w:rsidP="0019429F">
            <w:pPr>
              <w:pStyle w:val="affff3"/>
              <w:ind w:leftChars="0" w:left="0"/>
              <w:jc w:val="center"/>
            </w:pPr>
            <w:r w:rsidRPr="001E4BB8">
              <w:t>28</w:t>
            </w:r>
          </w:p>
        </w:tc>
        <w:tc>
          <w:tcPr>
            <w:tcW w:w="585" w:type="dxa"/>
            <w:tcBorders>
              <w:bottom w:val="single" w:sz="4" w:space="0" w:color="auto"/>
            </w:tcBorders>
          </w:tcPr>
          <w:p w:rsidR="0019429F" w:rsidRPr="001E4BB8" w:rsidRDefault="0019429F" w:rsidP="0019429F">
            <w:pPr>
              <w:pStyle w:val="affff3"/>
              <w:ind w:leftChars="0" w:left="0"/>
              <w:jc w:val="center"/>
            </w:pPr>
            <w:r w:rsidRPr="001E4BB8">
              <w:t>27</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26</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4</w:t>
            </w:r>
          </w:p>
        </w:tc>
        <w:tc>
          <w:tcPr>
            <w:tcW w:w="585" w:type="dxa"/>
            <w:tcBorders>
              <w:bottom w:val="single" w:sz="4" w:space="0" w:color="auto"/>
            </w:tcBorders>
          </w:tcPr>
          <w:p w:rsidR="0019429F" w:rsidRPr="001E4BB8" w:rsidRDefault="0019429F" w:rsidP="0019429F">
            <w:pPr>
              <w:pStyle w:val="affff3"/>
              <w:ind w:leftChars="0" w:left="0"/>
              <w:jc w:val="center"/>
            </w:pPr>
            <w:r w:rsidRPr="001E4BB8">
              <w:t>2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2</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2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8</w:t>
            </w:r>
          </w:p>
        </w:tc>
        <w:tc>
          <w:tcPr>
            <w:tcW w:w="585" w:type="dxa"/>
            <w:tcBorders>
              <w:bottom w:val="single" w:sz="4" w:space="0" w:color="auto"/>
            </w:tcBorders>
          </w:tcPr>
          <w:p w:rsidR="0019429F" w:rsidRPr="001E4BB8" w:rsidRDefault="0019429F" w:rsidP="0019429F">
            <w:pPr>
              <w:pStyle w:val="affff3"/>
              <w:ind w:leftChars="0" w:left="0"/>
              <w:jc w:val="center"/>
            </w:pPr>
            <w:r w:rsidRPr="001E4BB8">
              <w:t>1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16</w:t>
            </w:r>
          </w:p>
        </w:tc>
      </w:tr>
      <w:tr w:rsidR="0019429F" w:rsidRPr="001E4BB8" w:rsidTr="0019429F">
        <w:trPr>
          <w:gridAfter w:val="1"/>
          <w:wAfter w:w="94" w:type="dxa"/>
        </w:trPr>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color w:val="A6A6A6" w:themeColor="background1" w:themeShade="A6"/>
                <w:sz w:val="18"/>
              </w:rPr>
            </w:pPr>
            <w:r w:rsidRPr="001E4BB8">
              <w:rPr>
                <w:color w:val="A6A6A6" w:themeColor="background1" w:themeShade="A6"/>
                <w:sz w:val="18"/>
              </w:rPr>
              <w:t>res</w:t>
            </w:r>
          </w:p>
        </w:tc>
      </w:tr>
      <w:tr w:rsidR="0019429F" w:rsidRPr="001E4BB8" w:rsidTr="0019429F">
        <w:trPr>
          <w:gridAfter w:val="1"/>
          <w:wAfter w:w="94" w:type="dxa"/>
        </w:trPr>
        <w:tc>
          <w:tcPr>
            <w:tcW w:w="584"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9429F" w:rsidRPr="001E4BB8" w:rsidRDefault="0019429F" w:rsidP="0019429F">
            <w:pPr>
              <w:pStyle w:val="affff3"/>
              <w:ind w:leftChars="0" w:left="0"/>
              <w:jc w:val="center"/>
              <w:rPr>
                <w:sz w:val="18"/>
              </w:rPr>
            </w:pPr>
          </w:p>
        </w:tc>
      </w:tr>
      <w:tr w:rsidR="0019429F" w:rsidRPr="001E4BB8" w:rsidTr="0019429F">
        <w:trPr>
          <w:trHeight w:val="91"/>
        </w:trPr>
        <w:tc>
          <w:tcPr>
            <w:tcW w:w="584"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585" w:type="dxa"/>
            <w:tcBorders>
              <w:top w:val="single" w:sz="4" w:space="0" w:color="auto"/>
            </w:tcBorders>
          </w:tcPr>
          <w:p w:rsidR="0019429F" w:rsidRPr="001E4BB8" w:rsidRDefault="0019429F" w:rsidP="0019429F">
            <w:pPr>
              <w:pStyle w:val="affff3"/>
              <w:ind w:leftChars="0" w:left="0"/>
              <w:jc w:val="center"/>
              <w:rPr>
                <w:sz w:val="4"/>
              </w:rPr>
            </w:pPr>
          </w:p>
        </w:tc>
        <w:tc>
          <w:tcPr>
            <w:tcW w:w="236" w:type="dxa"/>
            <w:tcBorders>
              <w:top w:val="single" w:sz="4" w:space="0" w:color="auto"/>
            </w:tcBorders>
          </w:tcPr>
          <w:p w:rsidR="0019429F" w:rsidRPr="001E4BB8" w:rsidRDefault="0019429F" w:rsidP="0019429F">
            <w:pPr>
              <w:pStyle w:val="affff3"/>
              <w:ind w:leftChars="0" w:left="0"/>
              <w:jc w:val="center"/>
              <w:rPr>
                <w:sz w:val="4"/>
              </w:rPr>
            </w:pPr>
          </w:p>
        </w:tc>
        <w:tc>
          <w:tcPr>
            <w:tcW w:w="243" w:type="dxa"/>
            <w:tcBorders>
              <w:top w:val="single" w:sz="4" w:space="0" w:color="auto"/>
            </w:tcBorders>
          </w:tcPr>
          <w:p w:rsidR="0019429F" w:rsidRPr="001E4BB8" w:rsidRDefault="0019429F" w:rsidP="0019429F">
            <w:pPr>
              <w:pStyle w:val="affff3"/>
              <w:ind w:leftChars="0" w:left="0"/>
              <w:jc w:val="center"/>
              <w:rPr>
                <w:sz w:val="4"/>
              </w:rPr>
            </w:pPr>
          </w:p>
        </w:tc>
        <w:tc>
          <w:tcPr>
            <w:tcW w:w="284" w:type="dxa"/>
            <w:gridSpan w:val="2"/>
            <w:tcBorders>
              <w:top w:val="single" w:sz="4" w:space="0" w:color="auto"/>
            </w:tcBorders>
          </w:tcPr>
          <w:p w:rsidR="0019429F" w:rsidRPr="001E4BB8" w:rsidRDefault="0019429F" w:rsidP="0019429F">
            <w:pPr>
              <w:pStyle w:val="affff3"/>
              <w:ind w:leftChars="0" w:left="0"/>
              <w:jc w:val="center"/>
              <w:rPr>
                <w:sz w:val="4"/>
              </w:rPr>
            </w:pPr>
          </w:p>
        </w:tc>
        <w:tc>
          <w:tcPr>
            <w:tcW w:w="708" w:type="dxa"/>
            <w:gridSpan w:val="2"/>
            <w:tcBorders>
              <w:top w:val="single" w:sz="4" w:space="0" w:color="auto"/>
            </w:tcBorders>
          </w:tcPr>
          <w:p w:rsidR="0019429F" w:rsidRPr="001E4BB8" w:rsidRDefault="0019429F" w:rsidP="0019429F">
            <w:pPr>
              <w:pStyle w:val="affff3"/>
              <w:ind w:leftChars="0" w:left="0"/>
              <w:jc w:val="center"/>
              <w:rPr>
                <w:sz w:val="4"/>
              </w:rPr>
            </w:pPr>
          </w:p>
        </w:tc>
        <w:tc>
          <w:tcPr>
            <w:tcW w:w="993" w:type="dxa"/>
            <w:gridSpan w:val="3"/>
            <w:tcBorders>
              <w:top w:val="single" w:sz="4" w:space="0" w:color="auto"/>
            </w:tcBorders>
          </w:tcPr>
          <w:p w:rsidR="0019429F" w:rsidRPr="001E4BB8" w:rsidRDefault="0019429F" w:rsidP="0019429F">
            <w:pPr>
              <w:pStyle w:val="affff3"/>
              <w:ind w:leftChars="0" w:left="0"/>
              <w:jc w:val="center"/>
              <w:rPr>
                <w:sz w:val="4"/>
              </w:rPr>
            </w:pPr>
          </w:p>
        </w:tc>
        <w:tc>
          <w:tcPr>
            <w:tcW w:w="850" w:type="dxa"/>
            <w:gridSpan w:val="2"/>
            <w:tcBorders>
              <w:top w:val="single" w:sz="4" w:space="0" w:color="auto"/>
            </w:tcBorders>
          </w:tcPr>
          <w:p w:rsidR="0019429F" w:rsidRPr="001E4BB8" w:rsidRDefault="0019429F" w:rsidP="0019429F">
            <w:pPr>
              <w:pStyle w:val="affff3"/>
              <w:ind w:leftChars="0" w:left="0"/>
              <w:jc w:val="center"/>
              <w:rPr>
                <w:sz w:val="4"/>
              </w:rPr>
            </w:pPr>
          </w:p>
        </w:tc>
        <w:tc>
          <w:tcPr>
            <w:tcW w:w="236" w:type="dxa"/>
            <w:gridSpan w:val="2"/>
            <w:tcBorders>
              <w:top w:val="single" w:sz="4" w:space="0" w:color="auto"/>
            </w:tcBorders>
          </w:tcPr>
          <w:p w:rsidR="0019429F" w:rsidRPr="001E4BB8" w:rsidRDefault="0019429F" w:rsidP="0019429F">
            <w:pPr>
              <w:pStyle w:val="affff3"/>
              <w:ind w:leftChars="0" w:left="0"/>
              <w:jc w:val="center"/>
              <w:rPr>
                <w:sz w:val="4"/>
              </w:rPr>
            </w:pPr>
          </w:p>
        </w:tc>
        <w:tc>
          <w:tcPr>
            <w:tcW w:w="709" w:type="dxa"/>
            <w:gridSpan w:val="2"/>
            <w:tcBorders>
              <w:top w:val="single" w:sz="4" w:space="0" w:color="auto"/>
            </w:tcBorders>
          </w:tcPr>
          <w:p w:rsidR="0019429F" w:rsidRPr="001E4BB8" w:rsidRDefault="0019429F" w:rsidP="0019429F">
            <w:pPr>
              <w:pStyle w:val="affff3"/>
              <w:ind w:leftChars="0" w:left="0"/>
              <w:jc w:val="center"/>
              <w:rPr>
                <w:sz w:val="4"/>
              </w:rPr>
            </w:pPr>
          </w:p>
        </w:tc>
        <w:tc>
          <w:tcPr>
            <w:tcW w:w="992" w:type="dxa"/>
            <w:gridSpan w:val="2"/>
            <w:tcBorders>
              <w:top w:val="single" w:sz="4" w:space="0" w:color="auto"/>
            </w:tcBorders>
          </w:tcPr>
          <w:p w:rsidR="0019429F" w:rsidRPr="001E4BB8" w:rsidRDefault="0019429F" w:rsidP="0019429F">
            <w:pPr>
              <w:pStyle w:val="affff3"/>
              <w:ind w:leftChars="0" w:left="0"/>
              <w:jc w:val="center"/>
              <w:rPr>
                <w:sz w:val="4"/>
              </w:rPr>
            </w:pPr>
          </w:p>
        </w:tc>
        <w:tc>
          <w:tcPr>
            <w:tcW w:w="691" w:type="dxa"/>
            <w:gridSpan w:val="3"/>
            <w:tcBorders>
              <w:top w:val="single" w:sz="4" w:space="0" w:color="auto"/>
            </w:tcBorders>
          </w:tcPr>
          <w:p w:rsidR="0019429F" w:rsidRPr="001E4BB8" w:rsidRDefault="0019429F" w:rsidP="0019429F">
            <w:pPr>
              <w:pStyle w:val="affff3"/>
              <w:ind w:leftChars="0" w:left="0"/>
              <w:jc w:val="center"/>
              <w:rPr>
                <w:sz w:val="4"/>
              </w:rPr>
            </w:pPr>
          </w:p>
        </w:tc>
        <w:tc>
          <w:tcPr>
            <w:tcW w:w="585" w:type="dxa"/>
            <w:gridSpan w:val="2"/>
            <w:tcBorders>
              <w:top w:val="single" w:sz="4" w:space="0" w:color="auto"/>
            </w:tcBorders>
          </w:tcPr>
          <w:p w:rsidR="0019429F" w:rsidRPr="001E4BB8" w:rsidRDefault="0019429F" w:rsidP="0019429F">
            <w:pPr>
              <w:pStyle w:val="affff3"/>
              <w:ind w:leftChars="0" w:left="0"/>
              <w:jc w:val="center"/>
              <w:rPr>
                <w:sz w:val="4"/>
              </w:rPr>
            </w:pPr>
          </w:p>
        </w:tc>
      </w:tr>
      <w:tr w:rsidR="0019429F" w:rsidRPr="001E4BB8" w:rsidTr="007F5708">
        <w:trPr>
          <w:gridAfter w:val="1"/>
          <w:wAfter w:w="94" w:type="dxa"/>
        </w:trPr>
        <w:tc>
          <w:tcPr>
            <w:tcW w:w="584" w:type="dxa"/>
            <w:tcBorders>
              <w:bottom w:val="single" w:sz="4" w:space="0" w:color="auto"/>
            </w:tcBorders>
          </w:tcPr>
          <w:p w:rsidR="0019429F" w:rsidRPr="001E4BB8" w:rsidRDefault="0019429F" w:rsidP="0019429F">
            <w:pPr>
              <w:pStyle w:val="affff3"/>
              <w:ind w:leftChars="0" w:left="0"/>
              <w:jc w:val="center"/>
            </w:pPr>
            <w:r w:rsidRPr="001E4BB8">
              <w:t>15</w:t>
            </w:r>
          </w:p>
        </w:tc>
        <w:tc>
          <w:tcPr>
            <w:tcW w:w="585" w:type="dxa"/>
            <w:tcBorders>
              <w:bottom w:val="single" w:sz="4" w:space="0" w:color="auto"/>
            </w:tcBorders>
          </w:tcPr>
          <w:p w:rsidR="0019429F" w:rsidRPr="001E4BB8" w:rsidRDefault="0019429F" w:rsidP="0019429F">
            <w:pPr>
              <w:pStyle w:val="affff3"/>
              <w:ind w:leftChars="0" w:left="0"/>
              <w:jc w:val="center"/>
            </w:pPr>
            <w:r w:rsidRPr="001E4BB8">
              <w:t>14</w:t>
            </w:r>
          </w:p>
        </w:tc>
        <w:tc>
          <w:tcPr>
            <w:tcW w:w="585" w:type="dxa"/>
            <w:tcBorders>
              <w:bottom w:val="single" w:sz="4" w:space="0" w:color="auto"/>
            </w:tcBorders>
          </w:tcPr>
          <w:p w:rsidR="0019429F" w:rsidRPr="001E4BB8" w:rsidRDefault="0019429F" w:rsidP="0019429F">
            <w:pPr>
              <w:pStyle w:val="affff3"/>
              <w:ind w:leftChars="0" w:left="0"/>
              <w:jc w:val="center"/>
            </w:pPr>
            <w:r w:rsidRPr="001E4BB8">
              <w:t>13</w:t>
            </w:r>
          </w:p>
        </w:tc>
        <w:tc>
          <w:tcPr>
            <w:tcW w:w="585" w:type="dxa"/>
            <w:tcBorders>
              <w:bottom w:val="single" w:sz="4" w:space="0" w:color="auto"/>
            </w:tcBorders>
          </w:tcPr>
          <w:p w:rsidR="0019429F" w:rsidRPr="001E4BB8" w:rsidRDefault="0019429F" w:rsidP="0019429F">
            <w:pPr>
              <w:pStyle w:val="affff3"/>
              <w:ind w:leftChars="0" w:left="0"/>
              <w:jc w:val="center"/>
            </w:pPr>
            <w:r w:rsidRPr="001E4BB8">
              <w:t>12</w:t>
            </w:r>
          </w:p>
        </w:tc>
        <w:tc>
          <w:tcPr>
            <w:tcW w:w="585" w:type="dxa"/>
            <w:tcBorders>
              <w:bottom w:val="single" w:sz="4" w:space="0" w:color="auto"/>
            </w:tcBorders>
          </w:tcPr>
          <w:p w:rsidR="0019429F" w:rsidRPr="001E4BB8" w:rsidRDefault="0019429F" w:rsidP="0019429F">
            <w:pPr>
              <w:pStyle w:val="affff3"/>
              <w:ind w:leftChars="0" w:left="0"/>
              <w:jc w:val="center"/>
            </w:pPr>
            <w:r w:rsidRPr="001E4BB8">
              <w:t>11</w:t>
            </w:r>
          </w:p>
        </w:tc>
        <w:tc>
          <w:tcPr>
            <w:tcW w:w="584" w:type="dxa"/>
            <w:gridSpan w:val="3"/>
            <w:tcBorders>
              <w:bottom w:val="single" w:sz="4" w:space="0" w:color="auto"/>
            </w:tcBorders>
          </w:tcPr>
          <w:p w:rsidR="0019429F" w:rsidRPr="001E4BB8" w:rsidRDefault="0019429F" w:rsidP="0019429F">
            <w:pPr>
              <w:pStyle w:val="affff3"/>
              <w:ind w:leftChars="0" w:left="0"/>
              <w:jc w:val="center"/>
            </w:pPr>
            <w:r w:rsidRPr="001E4BB8">
              <w:t>10</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9</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8</w:t>
            </w:r>
          </w:p>
        </w:tc>
        <w:tc>
          <w:tcPr>
            <w:tcW w:w="585" w:type="dxa"/>
            <w:tcBorders>
              <w:bottom w:val="single" w:sz="4" w:space="0" w:color="auto"/>
            </w:tcBorders>
          </w:tcPr>
          <w:p w:rsidR="0019429F" w:rsidRPr="001E4BB8" w:rsidRDefault="0019429F" w:rsidP="0019429F">
            <w:pPr>
              <w:pStyle w:val="affff3"/>
              <w:ind w:leftChars="0" w:left="0"/>
              <w:jc w:val="center"/>
            </w:pPr>
            <w:r w:rsidRPr="001E4BB8">
              <w:t>7</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6</w:t>
            </w:r>
          </w:p>
        </w:tc>
        <w:tc>
          <w:tcPr>
            <w:tcW w:w="584" w:type="dxa"/>
            <w:gridSpan w:val="2"/>
            <w:tcBorders>
              <w:bottom w:val="single" w:sz="4" w:space="0" w:color="auto"/>
            </w:tcBorders>
          </w:tcPr>
          <w:p w:rsidR="0019429F" w:rsidRPr="001E4BB8" w:rsidRDefault="0019429F" w:rsidP="0019429F">
            <w:pPr>
              <w:pStyle w:val="affff3"/>
              <w:ind w:leftChars="0" w:left="0"/>
              <w:jc w:val="center"/>
            </w:pPr>
            <w:r w:rsidRPr="001E4BB8">
              <w:t>5</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4</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3</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2</w:t>
            </w:r>
          </w:p>
        </w:tc>
        <w:tc>
          <w:tcPr>
            <w:tcW w:w="585" w:type="dxa"/>
            <w:tcBorders>
              <w:bottom w:val="single" w:sz="4" w:space="0" w:color="auto"/>
            </w:tcBorders>
          </w:tcPr>
          <w:p w:rsidR="0019429F" w:rsidRPr="001E4BB8" w:rsidRDefault="0019429F" w:rsidP="0019429F">
            <w:pPr>
              <w:pStyle w:val="affff3"/>
              <w:ind w:leftChars="0" w:left="0"/>
              <w:jc w:val="center"/>
            </w:pPr>
            <w:r w:rsidRPr="001E4BB8">
              <w:t>1</w:t>
            </w:r>
          </w:p>
        </w:tc>
        <w:tc>
          <w:tcPr>
            <w:tcW w:w="585" w:type="dxa"/>
            <w:gridSpan w:val="2"/>
            <w:tcBorders>
              <w:bottom w:val="single" w:sz="4" w:space="0" w:color="auto"/>
            </w:tcBorders>
          </w:tcPr>
          <w:p w:rsidR="0019429F" w:rsidRPr="001E4BB8" w:rsidRDefault="0019429F" w:rsidP="0019429F">
            <w:pPr>
              <w:pStyle w:val="affff3"/>
              <w:ind w:leftChars="0" w:left="0"/>
              <w:jc w:val="center"/>
            </w:pPr>
            <w:r w:rsidRPr="001E4BB8">
              <w:t>0</w:t>
            </w:r>
          </w:p>
        </w:tc>
      </w:tr>
      <w:tr w:rsidR="007F5708" w:rsidRPr="001E4BB8" w:rsidTr="007F5708">
        <w:trPr>
          <w:gridAfter w:val="1"/>
          <w:wAfter w:w="94" w:type="dxa"/>
        </w:trPr>
        <w:tc>
          <w:tcPr>
            <w:tcW w:w="584"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4" w:type="dxa"/>
            <w:gridSpan w:val="3"/>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sz w:val="16"/>
              </w:rPr>
              <w:t>CS</w:t>
            </w:r>
          </w:p>
        </w:tc>
        <w:tc>
          <w:tcPr>
            <w:tcW w:w="584"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sz w:val="16"/>
              </w:rPr>
              <w:t>IE</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color w:val="A6A6A6" w:themeColor="background1" w:themeShade="A6"/>
                <w:sz w:val="16"/>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7A6BA0">
              <w:rPr>
                <w:sz w:val="16"/>
              </w:rPr>
              <w:t>OD</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color w:val="A6A6A6" w:themeColor="background1" w:themeShade="A6"/>
                <w:sz w:val="16"/>
              </w:rPr>
            </w:pPr>
            <w:r w:rsidRPr="001E4BB8">
              <w:rPr>
                <w:sz w:val="16"/>
              </w:rPr>
              <w:t>DS</w:t>
            </w:r>
          </w:p>
        </w:tc>
        <w:tc>
          <w:tcPr>
            <w:tcW w:w="1170" w:type="dxa"/>
            <w:gridSpan w:val="3"/>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spacing w:line="240" w:lineRule="atLeast"/>
              <w:ind w:leftChars="0" w:left="0"/>
              <w:jc w:val="center"/>
              <w:rPr>
                <w:sz w:val="16"/>
              </w:rPr>
            </w:pPr>
            <w:r w:rsidRPr="001E4BB8">
              <w:rPr>
                <w:sz w:val="16"/>
              </w:rPr>
              <w:t>PUPD</w:t>
            </w:r>
          </w:p>
        </w:tc>
      </w:tr>
      <w:tr w:rsidR="007F5708" w:rsidRPr="001E4BB8" w:rsidTr="007F5708">
        <w:trPr>
          <w:gridAfter w:val="1"/>
          <w:wAfter w:w="94" w:type="dxa"/>
        </w:trPr>
        <w:tc>
          <w:tcPr>
            <w:tcW w:w="584"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r w:rsidRPr="001E4BB8">
              <w:rPr>
                <w:sz w:val="18"/>
              </w:rPr>
              <w:t>R/W</w:t>
            </w:r>
          </w:p>
        </w:tc>
        <w:tc>
          <w:tcPr>
            <w:tcW w:w="584"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r w:rsidRPr="001E4BB8">
              <w:rPr>
                <w:sz w:val="18"/>
              </w:rPr>
              <w:t>R/W</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7F5708" w:rsidRDefault="007F5708" w:rsidP="007F5708">
            <w:pPr>
              <w:pStyle w:val="affff3"/>
              <w:ind w:leftChars="0" w:left="0"/>
              <w:jc w:val="center"/>
              <w:rPr>
                <w:color w:val="A6A6A6" w:themeColor="background1" w:themeShade="A6"/>
                <w:sz w:val="16"/>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r>
              <w:rPr>
                <w:rFonts w:hint="eastAsia"/>
                <w:sz w:val="18"/>
              </w:rPr>
              <w:t>R/W</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r w:rsidRPr="001E4BB8">
              <w:rPr>
                <w:sz w:val="18"/>
              </w:rPr>
              <w:t>R/W</w:t>
            </w:r>
          </w:p>
        </w:tc>
        <w:tc>
          <w:tcPr>
            <w:tcW w:w="1170" w:type="dxa"/>
            <w:gridSpan w:val="3"/>
            <w:tcBorders>
              <w:top w:val="single" w:sz="4" w:space="0" w:color="auto"/>
              <w:left w:val="single" w:sz="4" w:space="0" w:color="auto"/>
              <w:bottom w:val="single" w:sz="4" w:space="0" w:color="auto"/>
              <w:right w:val="single" w:sz="4" w:space="0" w:color="auto"/>
            </w:tcBorders>
            <w:vAlign w:val="center"/>
          </w:tcPr>
          <w:p w:rsidR="007F5708" w:rsidRPr="001E4BB8" w:rsidRDefault="007F5708" w:rsidP="007F5708">
            <w:pPr>
              <w:pStyle w:val="affff3"/>
              <w:ind w:leftChars="0" w:left="0"/>
              <w:jc w:val="center"/>
              <w:rPr>
                <w:sz w:val="18"/>
              </w:rPr>
            </w:pPr>
            <w:r w:rsidRPr="001E4BB8">
              <w:rPr>
                <w:sz w:val="18"/>
              </w:rPr>
              <w:t>R/W</w:t>
            </w:r>
          </w:p>
        </w:tc>
      </w:tr>
    </w:tbl>
    <w:p w:rsidR="0019429F" w:rsidRPr="001E4BB8" w:rsidRDefault="0019429F" w:rsidP="0019429F">
      <w:pPr>
        <w:pStyle w:val="affff3"/>
      </w:pPr>
      <w:r w:rsidRPr="001E4BB8">
        <w:t>[1:0] PUPD – Pull-up, Pull-down selection register</w:t>
      </w:r>
    </w:p>
    <w:p w:rsidR="0019429F" w:rsidRPr="001E4BB8" w:rsidRDefault="0019429F" w:rsidP="0019429F">
      <w:pPr>
        <w:pStyle w:val="affff3"/>
      </w:pPr>
      <w:r w:rsidRPr="001E4BB8">
        <w:t xml:space="preserve">These bits are written by S/W. </w:t>
      </w:r>
    </w:p>
    <w:p w:rsidR="0019429F" w:rsidRPr="001E4BB8" w:rsidRDefault="0019429F" w:rsidP="0019429F">
      <w:pPr>
        <w:pStyle w:val="affff3"/>
      </w:pPr>
      <w:r w:rsidRPr="001E4BB8">
        <w:tab/>
        <w:t>00 : Neither</w:t>
      </w:r>
    </w:p>
    <w:p w:rsidR="0019429F" w:rsidRPr="001E4BB8" w:rsidRDefault="0019429F" w:rsidP="0019429F">
      <w:pPr>
        <w:pStyle w:val="affff3"/>
      </w:pPr>
      <w:r w:rsidRPr="001E4BB8">
        <w:tab/>
        <w:t>01 : pull-down</w:t>
      </w:r>
    </w:p>
    <w:p w:rsidR="0019429F" w:rsidRPr="001E4BB8" w:rsidRDefault="0019429F" w:rsidP="0019429F">
      <w:pPr>
        <w:pStyle w:val="affff3"/>
      </w:pPr>
      <w:r w:rsidRPr="001E4BB8">
        <w:tab/>
        <w:t>10 : pull-up</w:t>
      </w:r>
    </w:p>
    <w:p w:rsidR="0019429F" w:rsidRPr="001E4BB8" w:rsidRDefault="0019429F" w:rsidP="0019429F">
      <w:pPr>
        <w:pStyle w:val="affff3"/>
      </w:pPr>
      <w:r w:rsidRPr="001E4BB8">
        <w:tab/>
        <w:t>11 : Neither</w:t>
      </w:r>
    </w:p>
    <w:p w:rsidR="0019429F" w:rsidRPr="001E4BB8" w:rsidRDefault="0019429F" w:rsidP="0019429F">
      <w:pPr>
        <w:pStyle w:val="affff3"/>
      </w:pPr>
      <w:r w:rsidRPr="001E4BB8">
        <w:t>[2]</w:t>
      </w:r>
      <w:r w:rsidR="00A20200">
        <w:t xml:space="preserve"> </w:t>
      </w:r>
      <w:r w:rsidRPr="001E4BB8">
        <w:t>DS – Driving strength selection register</w:t>
      </w:r>
    </w:p>
    <w:p w:rsidR="0019429F" w:rsidRPr="001E4BB8" w:rsidRDefault="00A57510" w:rsidP="0019429F">
      <w:pPr>
        <w:pStyle w:val="affff3"/>
      </w:pPr>
      <w:r>
        <w:tab/>
        <w:t>0 : High</w:t>
      </w:r>
      <w:r w:rsidR="0019429F" w:rsidRPr="001E4BB8">
        <w:t xml:space="preserve"> driving strength</w:t>
      </w:r>
    </w:p>
    <w:p w:rsidR="0019429F" w:rsidRPr="001E4BB8" w:rsidRDefault="0019429F" w:rsidP="0019429F">
      <w:pPr>
        <w:pStyle w:val="affff3"/>
      </w:pPr>
      <w:r w:rsidRPr="001E4BB8">
        <w:tab/>
        <w:t xml:space="preserve">1 : </w:t>
      </w:r>
      <w:r w:rsidR="00A57510">
        <w:t>Low</w:t>
      </w:r>
      <w:r w:rsidRPr="001E4BB8">
        <w:t xml:space="preserve"> driving strength</w:t>
      </w:r>
    </w:p>
    <w:p w:rsidR="007A6BA0" w:rsidRPr="001E4BB8" w:rsidRDefault="007A6BA0" w:rsidP="007A6BA0">
      <w:pPr>
        <w:pStyle w:val="affff3"/>
      </w:pPr>
      <w:r w:rsidRPr="001E4BB8">
        <w:t>[</w:t>
      </w:r>
      <w:r>
        <w:t>3</w:t>
      </w:r>
      <w:r w:rsidRPr="001E4BB8">
        <w:t>]</w:t>
      </w:r>
      <w:r w:rsidR="00A20200">
        <w:t xml:space="preserve"> </w:t>
      </w:r>
      <w:r>
        <w:t>OD</w:t>
      </w:r>
      <w:r w:rsidRPr="001E4BB8">
        <w:t xml:space="preserve"> – </w:t>
      </w:r>
      <w:r>
        <w:t>Open Drain output mode register</w:t>
      </w:r>
    </w:p>
    <w:p w:rsidR="007A6BA0" w:rsidRPr="001E4BB8" w:rsidRDefault="007A6BA0" w:rsidP="007A6BA0">
      <w:pPr>
        <w:pStyle w:val="affff3"/>
      </w:pPr>
      <w:r w:rsidRPr="001E4BB8">
        <w:tab/>
        <w:t xml:space="preserve">0 : </w:t>
      </w:r>
      <w:r>
        <w:t>Open Drain output mode disable</w:t>
      </w:r>
    </w:p>
    <w:p w:rsidR="007A6BA0" w:rsidRPr="001E4BB8" w:rsidRDefault="007A6BA0" w:rsidP="007A6BA0">
      <w:pPr>
        <w:pStyle w:val="affff3"/>
      </w:pPr>
      <w:r w:rsidRPr="001E4BB8">
        <w:tab/>
        <w:t xml:space="preserve">1 : </w:t>
      </w:r>
      <w:r>
        <w:t>Open Drain output mode enable</w:t>
      </w:r>
    </w:p>
    <w:p w:rsidR="0019429F" w:rsidRPr="001E4BB8" w:rsidRDefault="0019429F" w:rsidP="0019429F">
      <w:pPr>
        <w:pStyle w:val="affff3"/>
      </w:pPr>
      <w:r w:rsidRPr="001E4BB8">
        <w:t>[5] IE : Input buffer enable selection register</w:t>
      </w:r>
    </w:p>
    <w:p w:rsidR="0019429F" w:rsidRPr="001E4BB8" w:rsidRDefault="0019429F" w:rsidP="0019429F">
      <w:pPr>
        <w:pStyle w:val="affff3"/>
      </w:pPr>
      <w:r w:rsidRPr="001E4BB8">
        <w:tab/>
        <w:t>0 : Input buffer disable</w:t>
      </w:r>
    </w:p>
    <w:p w:rsidR="0019429F" w:rsidRPr="001E4BB8" w:rsidRDefault="0019429F" w:rsidP="0019429F">
      <w:pPr>
        <w:pStyle w:val="affff3"/>
      </w:pPr>
      <w:r w:rsidRPr="001E4BB8">
        <w:tab/>
        <w:t>1 : Input buffer enable</w:t>
      </w:r>
    </w:p>
    <w:p w:rsidR="0019429F" w:rsidRPr="001E4BB8" w:rsidRDefault="0019429F" w:rsidP="0019429F">
      <w:pPr>
        <w:pStyle w:val="affff3"/>
      </w:pPr>
      <w:r w:rsidRPr="001E4BB8">
        <w:t>[6] CS – CMOS input or Summit trigger input selection register</w:t>
      </w:r>
    </w:p>
    <w:p w:rsidR="00A57510" w:rsidRPr="001E4BB8" w:rsidRDefault="0019429F" w:rsidP="00A57510">
      <w:pPr>
        <w:pStyle w:val="affff3"/>
      </w:pPr>
      <w:r w:rsidRPr="001E4BB8">
        <w:tab/>
        <w:t xml:space="preserve">0 : </w:t>
      </w:r>
      <w:r w:rsidR="00A57510" w:rsidRPr="001E4BB8">
        <w:t>Summit trigger input buffer</w:t>
      </w:r>
    </w:p>
    <w:p w:rsidR="0019429F" w:rsidRPr="001E4BB8" w:rsidRDefault="0019429F" w:rsidP="0019429F">
      <w:pPr>
        <w:pStyle w:val="affff3"/>
      </w:pPr>
      <w:r w:rsidRPr="001E4BB8">
        <w:tab/>
        <w:t xml:space="preserve">1 : </w:t>
      </w:r>
      <w:r w:rsidR="00A57510">
        <w:t>CMOS input buffer</w:t>
      </w:r>
    </w:p>
    <w:p w:rsidR="00202B0C" w:rsidRPr="001E4BB8" w:rsidRDefault="00202B0C" w:rsidP="0019429F">
      <w:pPr>
        <w:pStyle w:val="affff3"/>
        <w:ind w:leftChars="0" w:left="0"/>
      </w:pPr>
    </w:p>
    <w:p w:rsidR="0019429F" w:rsidRPr="001E4BB8" w:rsidRDefault="0019429F" w:rsidP="00207BEE">
      <w:pPr>
        <w:pStyle w:val="21"/>
      </w:pPr>
      <w:bookmarkStart w:id="687" w:name="_Toc456011588"/>
      <w:bookmarkStart w:id="688" w:name="_Toc511315566"/>
      <w:r w:rsidRPr="001E4BB8">
        <w:t>Register map</w:t>
      </w:r>
      <w:bookmarkEnd w:id="682"/>
      <w:bookmarkEnd w:id="683"/>
      <w:bookmarkEnd w:id="687"/>
      <w:bookmarkEnd w:id="688"/>
    </w:p>
    <w:p w:rsidR="00E711EA" w:rsidRPr="001E4BB8" w:rsidRDefault="0019429F" w:rsidP="00A20200">
      <w:pPr>
        <w:pStyle w:val="11"/>
        <w:ind w:left="100"/>
      </w:pPr>
      <w:bookmarkStart w:id="689" w:name="_Toc416703452"/>
      <w:r w:rsidRPr="001E4BB8">
        <w:t xml:space="preserve">The following </w:t>
      </w:r>
      <w:r w:rsidR="00A20200">
        <w:fldChar w:fldCharType="begin"/>
      </w:r>
      <w:r w:rsidR="00A20200">
        <w:instrText xml:space="preserve"> REF _Ref496778564 \h </w:instrText>
      </w:r>
      <w:r w:rsidR="00A20200">
        <w:fldChar w:fldCharType="separate"/>
      </w:r>
      <w:r w:rsidR="000A6461">
        <w:t xml:space="preserve">Table </w:t>
      </w:r>
      <w:r w:rsidR="000A6461">
        <w:rPr>
          <w:noProof/>
        </w:rPr>
        <w:t>12</w:t>
      </w:r>
      <w:r w:rsidR="00A20200">
        <w:fldChar w:fldCharType="end"/>
      </w:r>
      <w:r w:rsidR="00A20200">
        <w:t xml:space="preserve"> </w:t>
      </w:r>
      <w:r w:rsidRPr="001E4BB8">
        <w:t>summarizes the PAD controller registers.</w:t>
      </w:r>
    </w:p>
    <w:p w:rsidR="00E711EA" w:rsidRDefault="00E711EA" w:rsidP="00E711EA">
      <w:pPr>
        <w:pStyle w:val="a8"/>
        <w:keepNext/>
      </w:pPr>
      <w:bookmarkStart w:id="690" w:name="_Ref496778564"/>
      <w:bookmarkStart w:id="691" w:name="_Ref496778537"/>
      <w:bookmarkStart w:id="692" w:name="_Toc496786741"/>
      <w:bookmarkEnd w:id="689"/>
      <w:r>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12</w:t>
      </w:r>
      <w:r w:rsidR="00914803">
        <w:rPr>
          <w:noProof/>
        </w:rPr>
        <w:fldChar w:fldCharType="end"/>
      </w:r>
      <w:bookmarkEnd w:id="690"/>
      <w:r>
        <w:t xml:space="preserve"> PAD controller register map and reset values</w:t>
      </w:r>
      <w:bookmarkEnd w:id="691"/>
      <w:bookmarkEnd w:id="692"/>
    </w:p>
    <w:p w:rsidR="0019429F" w:rsidRPr="001E4BB8" w:rsidRDefault="00E711EA" w:rsidP="00202B0C">
      <w:pPr>
        <w:pStyle w:val="affff3"/>
        <w:ind w:leftChars="0" w:left="0"/>
      </w:pPr>
      <w:r>
        <w:rPr>
          <w:noProof/>
        </w:rPr>
        <w:drawing>
          <wp:inline distT="0" distB="0" distL="0" distR="0">
            <wp:extent cx="5490529" cy="757061"/>
            <wp:effectExtent l="0" t="0" r="0" b="508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cr reg map.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90529" cy="757061"/>
                    </a:xfrm>
                    <a:prstGeom prst="rect">
                      <a:avLst/>
                    </a:prstGeom>
                  </pic:spPr>
                </pic:pic>
              </a:graphicData>
            </a:graphic>
          </wp:inline>
        </w:drawing>
      </w:r>
    </w:p>
    <w:p w:rsidR="00337125" w:rsidRPr="001E4BB8" w:rsidRDefault="001A050E" w:rsidP="00207BEE">
      <w:pPr>
        <w:pStyle w:val="1"/>
        <w:numPr>
          <w:ilvl w:val="0"/>
          <w:numId w:val="15"/>
        </w:numPr>
      </w:pPr>
      <w:bookmarkStart w:id="693" w:name="_Toc416977423"/>
      <w:bookmarkStart w:id="694" w:name="_Toc511315567"/>
      <w:bookmarkStart w:id="695" w:name="_Toc416334573"/>
      <w:r>
        <w:lastRenderedPageBreak/>
        <w:t>General-purpose I/</w:t>
      </w:r>
      <w:proofErr w:type="spellStart"/>
      <w:r>
        <w:t>Os</w:t>
      </w:r>
      <w:proofErr w:type="spellEnd"/>
      <w:r w:rsidR="00337125" w:rsidRPr="001E4BB8">
        <w:t>(GPIO)</w:t>
      </w:r>
      <w:bookmarkEnd w:id="693"/>
      <w:bookmarkEnd w:id="694"/>
    </w:p>
    <w:p w:rsidR="00337125" w:rsidRPr="001E4BB8" w:rsidRDefault="00337125" w:rsidP="00207BEE">
      <w:pPr>
        <w:pStyle w:val="21"/>
      </w:pPr>
      <w:bookmarkStart w:id="696" w:name="_Toc416334574"/>
      <w:bookmarkStart w:id="697" w:name="_Toc416977424"/>
      <w:bookmarkStart w:id="698" w:name="_Toc511315568"/>
      <w:r w:rsidRPr="001E4BB8">
        <w:t>Introduction</w:t>
      </w:r>
      <w:bookmarkEnd w:id="696"/>
      <w:bookmarkEnd w:id="697"/>
      <w:bookmarkEnd w:id="698"/>
    </w:p>
    <w:p w:rsidR="00896E02" w:rsidRPr="001E4BB8" w:rsidRDefault="00896E02" w:rsidP="00896E02">
      <w:pPr>
        <w:pStyle w:val="11"/>
        <w:ind w:left="100"/>
      </w:pPr>
      <w:r w:rsidRPr="001E4BB8">
        <w:t xml:space="preserve">The GPIO(General-Purpose I/O Port) is composed of </w:t>
      </w:r>
      <w:r w:rsidR="00C05169" w:rsidRPr="001E4BB8">
        <w:t>three</w:t>
      </w:r>
      <w:r w:rsidRPr="001E4BB8">
        <w:t xml:space="preserve"> physical GPIO blocks, each corresponding to an indi</w:t>
      </w:r>
      <w:r w:rsidR="00DF6841" w:rsidRPr="001E4BB8">
        <w:t>vidual GPIO port(PORT A, PORT B and</w:t>
      </w:r>
      <w:r w:rsidRPr="001E4BB8">
        <w:t xml:space="preserve"> PORT C). The GPIO supports up to </w:t>
      </w:r>
      <w:r w:rsidR="00C05169" w:rsidRPr="001E4BB8">
        <w:t>34</w:t>
      </w:r>
      <w:r w:rsidRPr="001E4BB8">
        <w:t xml:space="preserve"> programmable input/output pins, depending on the peripherals being used.</w:t>
      </w:r>
    </w:p>
    <w:p w:rsidR="00337125" w:rsidRPr="001E4BB8" w:rsidRDefault="00337125" w:rsidP="003248AA">
      <w:pPr>
        <w:pStyle w:val="11"/>
        <w:ind w:leftChars="150" w:left="300"/>
      </w:pPr>
    </w:p>
    <w:p w:rsidR="00337125" w:rsidRPr="001E4BB8" w:rsidRDefault="00337125" w:rsidP="00207BEE">
      <w:pPr>
        <w:pStyle w:val="21"/>
      </w:pPr>
      <w:bookmarkStart w:id="699" w:name="_Toc416334575"/>
      <w:bookmarkStart w:id="700" w:name="_Toc416977425"/>
      <w:bookmarkStart w:id="701" w:name="_Toc511315569"/>
      <w:r w:rsidRPr="001E4BB8">
        <w:t>Features</w:t>
      </w:r>
      <w:bookmarkEnd w:id="699"/>
      <w:bookmarkEnd w:id="700"/>
      <w:bookmarkEnd w:id="701"/>
    </w:p>
    <w:p w:rsidR="00896E02" w:rsidRPr="001E4BB8" w:rsidRDefault="00896E02" w:rsidP="00810801">
      <w:pPr>
        <w:pStyle w:val="11"/>
        <w:numPr>
          <w:ilvl w:val="0"/>
          <w:numId w:val="56"/>
        </w:numPr>
        <w:ind w:leftChars="0"/>
      </w:pPr>
      <w:r w:rsidRPr="001E4BB8">
        <w:t>The GPIO peripheral consists the following features.</w:t>
      </w:r>
    </w:p>
    <w:p w:rsidR="00896E02" w:rsidRPr="001E4BB8" w:rsidRDefault="00896E02" w:rsidP="00810801">
      <w:pPr>
        <w:pStyle w:val="11"/>
        <w:numPr>
          <w:ilvl w:val="0"/>
          <w:numId w:val="40"/>
        </w:numPr>
        <w:ind w:leftChars="400" w:left="1200"/>
      </w:pPr>
      <w:r w:rsidRPr="001E4BB8">
        <w:t>GPIO_DATAOUT can SET/CLEAR by the SET register and CLEAR register. (1 for set and 0 for clear)</w:t>
      </w:r>
    </w:p>
    <w:p w:rsidR="00896E02" w:rsidRPr="001E4BB8" w:rsidRDefault="00896E02" w:rsidP="00F5711B">
      <w:pPr>
        <w:pStyle w:val="11"/>
        <w:numPr>
          <w:ilvl w:val="0"/>
          <w:numId w:val="24"/>
        </w:numPr>
        <w:ind w:leftChars="400" w:left="1200"/>
      </w:pPr>
      <w:r w:rsidRPr="001E4BB8">
        <w:t>Mask registers allow treating sets of port bits as a group leaving other bits unchanged.</w:t>
      </w:r>
    </w:p>
    <w:p w:rsidR="00896E02" w:rsidRPr="001E4BB8" w:rsidRDefault="00896E02" w:rsidP="00F5711B">
      <w:pPr>
        <w:pStyle w:val="11"/>
        <w:numPr>
          <w:ilvl w:val="0"/>
          <w:numId w:val="24"/>
        </w:numPr>
        <w:ind w:leftChars="400" w:left="1200"/>
      </w:pPr>
      <w:r w:rsidRPr="001E4BB8">
        <w:t xml:space="preserve">Up to </w:t>
      </w:r>
      <w:r w:rsidR="00C05169" w:rsidRPr="001E4BB8">
        <w:t>34</w:t>
      </w:r>
      <w:r w:rsidRPr="001E4BB8">
        <w:t xml:space="preserve"> GPIOs depending on configuration</w:t>
      </w:r>
    </w:p>
    <w:p w:rsidR="00896E02" w:rsidRPr="001E4BB8" w:rsidRDefault="00896E02" w:rsidP="00F5711B">
      <w:pPr>
        <w:pStyle w:val="11"/>
        <w:numPr>
          <w:ilvl w:val="0"/>
          <w:numId w:val="24"/>
        </w:numPr>
        <w:ind w:leftChars="400" w:left="1200"/>
      </w:pPr>
      <w:r w:rsidRPr="001E4BB8">
        <w:t>Programmable control for GPIO interrupts</w:t>
      </w:r>
    </w:p>
    <w:p w:rsidR="00896E02" w:rsidRPr="001E4BB8" w:rsidRDefault="00896E02" w:rsidP="00F5711B">
      <w:pPr>
        <w:pStyle w:val="11"/>
        <w:numPr>
          <w:ilvl w:val="0"/>
          <w:numId w:val="18"/>
        </w:numPr>
        <w:ind w:leftChars="600" w:left="1560"/>
      </w:pPr>
      <w:r w:rsidRPr="001E4BB8">
        <w:t>Interrupt generation masking</w:t>
      </w:r>
    </w:p>
    <w:p w:rsidR="00896E02" w:rsidRPr="001E4BB8" w:rsidRDefault="00896E02" w:rsidP="00F5711B">
      <w:pPr>
        <w:pStyle w:val="11"/>
        <w:numPr>
          <w:ilvl w:val="0"/>
          <w:numId w:val="18"/>
        </w:numPr>
        <w:ind w:leftChars="600" w:left="1560"/>
      </w:pPr>
      <w:r w:rsidRPr="001E4BB8">
        <w:t>Edge-triggered on rising, falling, or both</w:t>
      </w:r>
    </w:p>
    <w:p w:rsidR="00921286" w:rsidRPr="001E4BB8" w:rsidRDefault="00E57CFB" w:rsidP="00E57CFB">
      <w:pPr>
        <w:tabs>
          <w:tab w:val="left" w:pos="5121"/>
        </w:tabs>
        <w:ind w:leftChars="100" w:left="200"/>
        <w:rPr>
          <w:rFonts w:ascii="Trebuchet MS" w:hAnsi="Trebuchet MS"/>
        </w:rPr>
      </w:pPr>
      <w:r w:rsidRPr="001E4BB8">
        <w:rPr>
          <w:rFonts w:ascii="Trebuchet MS" w:hAnsi="Trebuchet MS"/>
        </w:rPr>
        <w:tab/>
      </w:r>
    </w:p>
    <w:p w:rsidR="00337125" w:rsidRPr="001E4BB8" w:rsidRDefault="00337125" w:rsidP="00207BEE">
      <w:pPr>
        <w:pStyle w:val="21"/>
      </w:pPr>
      <w:bookmarkStart w:id="702" w:name="_Toc416334576"/>
      <w:bookmarkStart w:id="703" w:name="_Toc416977426"/>
      <w:bookmarkStart w:id="704" w:name="_Toc511315570"/>
      <w:r w:rsidRPr="001E4BB8">
        <w:t>Functional description</w:t>
      </w:r>
      <w:bookmarkEnd w:id="702"/>
      <w:bookmarkEnd w:id="703"/>
      <w:bookmarkEnd w:id="704"/>
    </w:p>
    <w:p w:rsidR="00337125" w:rsidRPr="001E4BB8" w:rsidRDefault="00337125" w:rsidP="003248AA">
      <w:pPr>
        <w:pStyle w:val="17"/>
        <w:ind w:left="100"/>
      </w:pPr>
      <w:r w:rsidRPr="001E4BB8">
        <w:fldChar w:fldCharType="begin"/>
      </w:r>
      <w:r w:rsidRPr="001E4BB8">
        <w:instrText xml:space="preserve"> REF _Ref414374624 \h  \* MERGEFORMAT </w:instrText>
      </w:r>
      <w:r w:rsidRPr="001E4BB8">
        <w:fldChar w:fldCharType="separate"/>
      </w:r>
      <w:r w:rsidR="000A6461" w:rsidRPr="001E4BB8">
        <w:t xml:space="preserve">Figure </w:t>
      </w:r>
      <w:r w:rsidR="000A6461">
        <w:t>13</w:t>
      </w:r>
      <w:r w:rsidRPr="001E4BB8">
        <w:fldChar w:fldCharType="end"/>
      </w:r>
      <w:r w:rsidRPr="001E4BB8">
        <w:t xml:space="preserve"> shows the GPIO block diagram.</w:t>
      </w:r>
    </w:p>
    <w:p w:rsidR="00337125" w:rsidRPr="001E4BB8" w:rsidRDefault="00337125" w:rsidP="003248AA">
      <w:pPr>
        <w:pStyle w:val="affff3"/>
      </w:pPr>
    </w:p>
    <w:p w:rsidR="00337125" w:rsidRPr="001E4BB8" w:rsidRDefault="009774C2" w:rsidP="003248AA">
      <w:pPr>
        <w:pStyle w:val="11"/>
        <w:ind w:left="100"/>
        <w:jc w:val="center"/>
      </w:pPr>
      <w:r w:rsidRPr="001E4BB8">
        <w:object w:dxaOrig="11880" w:dyaOrig="4935">
          <v:shape id="_x0000_i1028" type="#_x0000_t75" style="width:424.45pt;height:180pt" o:ole="">
            <v:imagedata r:id="rId43" o:title=""/>
          </v:shape>
          <o:OLEObject Type="Embed" ProgID="Visio.Drawing.15" ShapeID="_x0000_i1028" DrawAspect="Content" ObjectID="_1594205036" r:id="rId44"/>
        </w:object>
      </w:r>
    </w:p>
    <w:p w:rsidR="00337125" w:rsidRPr="001E4BB8" w:rsidRDefault="00337125" w:rsidP="003248AA">
      <w:pPr>
        <w:pStyle w:val="a8"/>
        <w:rPr>
          <w:sz w:val="20"/>
        </w:rPr>
      </w:pPr>
      <w:bookmarkStart w:id="705" w:name="_Ref414374624"/>
      <w:bookmarkStart w:id="706" w:name="_Toc416334155"/>
      <w:bookmarkStart w:id="707" w:name="_Toc416977908"/>
      <w:bookmarkStart w:id="708" w:name="_Toc495569491"/>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13</w:t>
      </w:r>
      <w:r w:rsidRPr="001E4BB8">
        <w:rPr>
          <w:noProof/>
          <w:sz w:val="20"/>
        </w:rPr>
        <w:fldChar w:fldCharType="end"/>
      </w:r>
      <w:bookmarkEnd w:id="705"/>
      <w:r w:rsidRPr="001E4BB8">
        <w:rPr>
          <w:noProof/>
          <w:sz w:val="20"/>
        </w:rPr>
        <w:t>.</w:t>
      </w:r>
      <w:r w:rsidRPr="001E4BB8">
        <w:rPr>
          <w:sz w:val="20"/>
        </w:rPr>
        <w:t xml:space="preserve"> GPIO block diagram</w:t>
      </w:r>
      <w:bookmarkEnd w:id="706"/>
      <w:bookmarkEnd w:id="707"/>
      <w:bookmarkEnd w:id="708"/>
    </w:p>
    <w:p w:rsidR="000322AF" w:rsidRPr="001E4BB8" w:rsidRDefault="000322AF" w:rsidP="00896E02">
      <w:pPr>
        <w:pStyle w:val="11"/>
        <w:ind w:left="100"/>
      </w:pPr>
    </w:p>
    <w:p w:rsidR="00896E02" w:rsidRPr="001E4BB8" w:rsidRDefault="00896E02" w:rsidP="00896E02">
      <w:pPr>
        <w:pStyle w:val="11"/>
        <w:ind w:left="100"/>
      </w:pPr>
      <w:r w:rsidRPr="001E4BB8">
        <w:fldChar w:fldCharType="begin"/>
      </w:r>
      <w:r w:rsidRPr="001E4BB8">
        <w:instrText xml:space="preserve"> REF _Ref416263469 \h </w:instrText>
      </w:r>
      <w:r w:rsidR="001E4BB8">
        <w:instrText xml:space="preserve"> \* MERGEFORMAT </w:instrText>
      </w:r>
      <w:r w:rsidRPr="001E4BB8">
        <w:fldChar w:fldCharType="separate"/>
      </w:r>
      <w:r w:rsidR="000A6461" w:rsidRPr="001E4BB8">
        <w:t xml:space="preserve">Figure </w:t>
      </w:r>
      <w:r w:rsidR="000A6461">
        <w:rPr>
          <w:noProof/>
        </w:rPr>
        <w:t>14</w:t>
      </w:r>
      <w:r w:rsidRPr="001E4BB8">
        <w:fldChar w:fldCharType="end"/>
      </w:r>
      <w:r w:rsidRPr="001E4BB8">
        <w:t xml:space="preserve"> shows the operation sequences available for the GPIO.</w:t>
      </w:r>
    </w:p>
    <w:p w:rsidR="00896E02" w:rsidRPr="001E4BB8" w:rsidRDefault="00896E02" w:rsidP="00896E02">
      <w:pPr>
        <w:pStyle w:val="11"/>
        <w:ind w:left="100"/>
      </w:pPr>
      <w:r w:rsidRPr="001E4BB8">
        <w:t>The pad alternate function is using the pad alternate function select register.</w:t>
      </w:r>
    </w:p>
    <w:p w:rsidR="00896E02" w:rsidRPr="001E4BB8" w:rsidRDefault="00896E02" w:rsidP="00896E02">
      <w:pPr>
        <w:pStyle w:val="11"/>
        <w:ind w:left="100"/>
        <w:rPr>
          <w:rFonts w:eastAsiaTheme="minorHAnsi"/>
        </w:rPr>
      </w:pPr>
      <w:r w:rsidRPr="001E4BB8">
        <w:rPr>
          <w:rFonts w:eastAsiaTheme="minorHAnsi"/>
        </w:rPr>
        <w:t>Refer to ‘</w:t>
      </w:r>
      <w:r w:rsidR="004D18DB">
        <w:rPr>
          <w:rFonts w:eastAsiaTheme="minorHAnsi"/>
        </w:rPr>
        <w:t>Alternate Function Controller(AFC)</w:t>
      </w:r>
      <w:r w:rsidRPr="001E4BB8">
        <w:rPr>
          <w:rFonts w:eastAsiaTheme="minorHAnsi"/>
        </w:rPr>
        <w:t>’ for more details about each register.</w:t>
      </w:r>
    </w:p>
    <w:p w:rsidR="00896E02" w:rsidRPr="001E4BB8" w:rsidRDefault="00896E02" w:rsidP="00896E02">
      <w:pPr>
        <w:pStyle w:val="11"/>
        <w:ind w:left="100"/>
        <w:rPr>
          <w:rFonts w:eastAsiaTheme="minorHAnsi"/>
        </w:rPr>
      </w:pPr>
      <w:r w:rsidRPr="001E4BB8">
        <w:rPr>
          <w:rFonts w:eastAsiaTheme="minorHAnsi"/>
        </w:rPr>
        <w:lastRenderedPageBreak/>
        <w:t>The pad control supports pull-down, pull-up, input buffer, and summit trigger input buffer.</w:t>
      </w:r>
    </w:p>
    <w:p w:rsidR="00896E02" w:rsidRPr="001E4BB8" w:rsidRDefault="00896E02" w:rsidP="00896E02">
      <w:pPr>
        <w:pStyle w:val="11"/>
        <w:ind w:left="100"/>
        <w:rPr>
          <w:rFonts w:eastAsiaTheme="minorHAnsi"/>
        </w:rPr>
      </w:pPr>
      <w:r w:rsidRPr="001E4BB8">
        <w:rPr>
          <w:rFonts w:eastAsiaTheme="minorHAnsi"/>
        </w:rPr>
        <w:t>Refer to ‘</w:t>
      </w:r>
      <w:r w:rsidRPr="001E4BB8">
        <w:rPr>
          <w:rFonts w:eastAsiaTheme="minorHAnsi"/>
        </w:rPr>
        <w:fldChar w:fldCharType="begin"/>
      </w:r>
      <w:r w:rsidRPr="001E4BB8">
        <w:rPr>
          <w:rFonts w:eastAsiaTheme="minorHAnsi"/>
        </w:rPr>
        <w:instrText xml:space="preserve"> REF _Ref416765252 \h </w:instrText>
      </w:r>
      <w:r w:rsidR="001E4BB8">
        <w:rPr>
          <w:rFonts w:eastAsiaTheme="minorHAnsi"/>
        </w:rPr>
        <w:instrText xml:space="preserve"> \* MERGEFORMAT </w:instrText>
      </w:r>
      <w:r w:rsidRPr="001E4BB8">
        <w:rPr>
          <w:rFonts w:eastAsiaTheme="minorHAnsi"/>
        </w:rPr>
      </w:r>
      <w:r w:rsidRPr="001E4BB8">
        <w:rPr>
          <w:rFonts w:eastAsiaTheme="minorHAnsi"/>
        </w:rPr>
        <w:fldChar w:fldCharType="separate"/>
      </w:r>
      <w:r w:rsidR="000A6461" w:rsidRPr="001E4BB8">
        <w:t>Pad Controller (PADCON)</w:t>
      </w:r>
      <w:r w:rsidRPr="001E4BB8">
        <w:rPr>
          <w:rFonts w:eastAsiaTheme="minorHAnsi"/>
        </w:rPr>
        <w:fldChar w:fldCharType="end"/>
      </w:r>
      <w:r w:rsidRPr="001E4BB8">
        <w:rPr>
          <w:rFonts w:eastAsiaTheme="minorHAnsi"/>
        </w:rPr>
        <w:t>’ for more details about each register.</w:t>
      </w:r>
    </w:p>
    <w:p w:rsidR="00337125" w:rsidRPr="001E4BB8" w:rsidRDefault="00337125" w:rsidP="003248AA">
      <w:pPr>
        <w:ind w:leftChars="50" w:left="100"/>
        <w:rPr>
          <w:rFonts w:ascii="Trebuchet MS" w:eastAsiaTheme="minorHAnsi" w:hAnsi="Trebuchet MS" w:cs="굴림"/>
        </w:rPr>
      </w:pPr>
    </w:p>
    <w:p w:rsidR="00337125" w:rsidRPr="001E4BB8" w:rsidRDefault="00337125" w:rsidP="003248AA">
      <w:pPr>
        <w:pStyle w:val="17"/>
        <w:ind w:left="100"/>
        <w:jc w:val="center"/>
      </w:pPr>
      <w:r w:rsidRPr="001E4BB8">
        <w:object w:dxaOrig="4186" w:dyaOrig="5011">
          <v:shape id="_x0000_i1029" type="#_x0000_t75" style="width:252pt;height:302.25pt" o:ole="">
            <v:imagedata r:id="rId45" o:title=""/>
          </v:shape>
          <o:OLEObject Type="Embed" ProgID="Visio.Drawing.15" ShapeID="_x0000_i1029" DrawAspect="Content" ObjectID="_1594205037" r:id="rId46"/>
        </w:object>
      </w:r>
    </w:p>
    <w:p w:rsidR="00337125" w:rsidRPr="001E4BB8" w:rsidRDefault="00337125" w:rsidP="003248AA">
      <w:pPr>
        <w:pStyle w:val="a8"/>
        <w:rPr>
          <w:sz w:val="20"/>
        </w:rPr>
      </w:pPr>
      <w:bookmarkStart w:id="709" w:name="_Ref416263469"/>
      <w:bookmarkStart w:id="710" w:name="_Toc416334156"/>
      <w:bookmarkStart w:id="711" w:name="_Toc416977909"/>
      <w:bookmarkStart w:id="712" w:name="_Toc495569492"/>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14</w:t>
      </w:r>
      <w:r w:rsidRPr="001E4BB8">
        <w:rPr>
          <w:noProof/>
          <w:sz w:val="20"/>
        </w:rPr>
        <w:fldChar w:fldCharType="end"/>
      </w:r>
      <w:bookmarkEnd w:id="709"/>
      <w:r w:rsidRPr="001E4BB8">
        <w:rPr>
          <w:noProof/>
          <w:sz w:val="20"/>
        </w:rPr>
        <w:t>.</w:t>
      </w:r>
      <w:r w:rsidRPr="001E4BB8">
        <w:rPr>
          <w:sz w:val="20"/>
        </w:rPr>
        <w:t xml:space="preserve"> GPIO Flow chart</w:t>
      </w:r>
      <w:bookmarkEnd w:id="710"/>
      <w:bookmarkEnd w:id="711"/>
      <w:bookmarkEnd w:id="712"/>
    </w:p>
    <w:p w:rsidR="000322AF" w:rsidRPr="001E4BB8" w:rsidRDefault="000322AF" w:rsidP="003248AA">
      <w:pPr>
        <w:rPr>
          <w:rFonts w:ascii="Trebuchet MS" w:hAnsi="Trebuchet MS"/>
        </w:rPr>
      </w:pPr>
    </w:p>
    <w:p w:rsidR="000322AF" w:rsidRPr="001E4BB8" w:rsidRDefault="000322AF" w:rsidP="003248AA">
      <w:pPr>
        <w:rPr>
          <w:rFonts w:ascii="Trebuchet MS" w:hAnsi="Trebuchet MS"/>
        </w:rPr>
      </w:pPr>
    </w:p>
    <w:p w:rsidR="00337125" w:rsidRPr="001E4BB8" w:rsidRDefault="00337125" w:rsidP="00207BEE">
      <w:pPr>
        <w:pStyle w:val="32"/>
      </w:pPr>
      <w:bookmarkStart w:id="713" w:name="_Toc416334577"/>
      <w:bookmarkStart w:id="714" w:name="_Toc416977427"/>
      <w:bookmarkStart w:id="715" w:name="_Toc511315571"/>
      <w:r w:rsidRPr="001E4BB8">
        <w:t>Masked access</w:t>
      </w:r>
      <w:bookmarkEnd w:id="713"/>
      <w:bookmarkEnd w:id="714"/>
      <w:bookmarkEnd w:id="715"/>
    </w:p>
    <w:p w:rsidR="00896E02" w:rsidRPr="001E4BB8" w:rsidRDefault="00896E02" w:rsidP="00896E02">
      <w:pPr>
        <w:pStyle w:val="11"/>
        <w:ind w:left="100"/>
      </w:pPr>
      <w:r w:rsidRPr="001E4BB8">
        <w:t>The masked access feature permits individual bits or multiple bits to be read from or written to in a single transfer. This avoids software-based read-modify-write operations that are not thread safe. With the masked access operations, the 16-bit I/O is divided into two halves, lower byte and upper byte. The bit mask address spaces are defined as two arrays each containing 256 words.</w:t>
      </w:r>
    </w:p>
    <w:p w:rsidR="00896E02" w:rsidRPr="001E4BB8" w:rsidRDefault="00896E02" w:rsidP="00896E02">
      <w:pPr>
        <w:pStyle w:val="11"/>
        <w:ind w:left="100"/>
      </w:pPr>
      <w:r w:rsidRPr="001E4BB8">
        <w:t xml:space="preserve">For example, to set bits[1:0] to 1 and clear bits[7:6] in a single operation, users can carry out the write to the lower byte mask access address space. The required bit mask is 0xC3, and users can write the operation as MASKLOWBYTE[0xC3] = 0x03. Refer to </w:t>
      </w:r>
      <w:r w:rsidRPr="001E4BB8">
        <w:fldChar w:fldCharType="begin"/>
      </w:r>
      <w:r w:rsidRPr="001E4BB8">
        <w:instrText xml:space="preserve"> REF _Ref418766476 \h </w:instrText>
      </w:r>
      <w:r w:rsidR="001E4BB8">
        <w:instrText xml:space="preserve"> \* MERGEFORMAT </w:instrText>
      </w:r>
      <w:r w:rsidRPr="001E4BB8">
        <w:fldChar w:fldCharType="separate"/>
      </w:r>
      <w:r w:rsidR="000A6461" w:rsidRPr="001E4BB8">
        <w:t xml:space="preserve">Figure </w:t>
      </w:r>
      <w:r w:rsidR="000A6461">
        <w:rPr>
          <w:noProof/>
        </w:rPr>
        <w:t>15</w:t>
      </w:r>
      <w:r w:rsidRPr="001E4BB8">
        <w:fldChar w:fldCharType="end"/>
      </w:r>
      <w:r w:rsidRPr="001E4BB8">
        <w:t xml:space="preserve"> below.</w:t>
      </w:r>
    </w:p>
    <w:p w:rsidR="00337125" w:rsidRPr="001E4BB8" w:rsidRDefault="00337125" w:rsidP="003248AA">
      <w:pPr>
        <w:pStyle w:val="11"/>
        <w:ind w:left="100"/>
      </w:pPr>
      <w:r w:rsidRPr="001E4BB8">
        <w:object w:dxaOrig="10905" w:dyaOrig="6255">
          <v:shape id="_x0000_i1030" type="#_x0000_t75" style="width:424.45pt;height:244.45pt" o:ole="">
            <v:imagedata r:id="rId47" o:title=""/>
          </v:shape>
          <o:OLEObject Type="Embed" ProgID="Visio.Drawing.15" ShapeID="_x0000_i1030" DrawAspect="Content" ObjectID="_1594205038" r:id="rId48"/>
        </w:object>
      </w:r>
      <w:bookmarkStart w:id="716" w:name="_Ref416266028"/>
      <w:bookmarkStart w:id="717" w:name="_Toc416334157"/>
      <w:bookmarkStart w:id="718" w:name="_Toc416977910"/>
    </w:p>
    <w:p w:rsidR="00337125" w:rsidRPr="001E4BB8" w:rsidRDefault="00337125" w:rsidP="003248AA">
      <w:pPr>
        <w:pStyle w:val="11"/>
        <w:ind w:left="100"/>
        <w:jc w:val="center"/>
      </w:pPr>
      <w:bookmarkStart w:id="719" w:name="_Ref418766476"/>
      <w:bookmarkStart w:id="720" w:name="_Toc495569493"/>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15</w:t>
      </w:r>
      <w:r w:rsidR="00914803">
        <w:rPr>
          <w:noProof/>
        </w:rPr>
        <w:fldChar w:fldCharType="end"/>
      </w:r>
      <w:bookmarkEnd w:id="716"/>
      <w:bookmarkEnd w:id="719"/>
      <w:r w:rsidRPr="001E4BB8">
        <w:rPr>
          <w:noProof/>
        </w:rPr>
        <w:t>.</w:t>
      </w:r>
      <w:r w:rsidRPr="001E4BB8">
        <w:t xml:space="preserve"> MASK LOWBYTE access</w:t>
      </w:r>
      <w:bookmarkEnd w:id="717"/>
      <w:bookmarkEnd w:id="718"/>
      <w:bookmarkEnd w:id="720"/>
    </w:p>
    <w:p w:rsidR="00337125" w:rsidRPr="001E4BB8" w:rsidRDefault="00337125" w:rsidP="003248AA">
      <w:pPr>
        <w:pStyle w:val="affff3"/>
        <w:ind w:leftChars="0" w:left="0"/>
        <w:jc w:val="left"/>
      </w:pPr>
    </w:p>
    <w:p w:rsidR="00896E02" w:rsidRPr="001E4BB8" w:rsidRDefault="00896E02" w:rsidP="00896E02">
      <w:pPr>
        <w:pStyle w:val="affff3"/>
        <w:jc w:val="left"/>
      </w:pPr>
      <w:r w:rsidRPr="001E4BB8">
        <w:t xml:space="preserve">To update some of the bits in the upper eight bits of the GPIO port, users can use the MASKHIGHBYTE array as </w:t>
      </w:r>
      <w:r w:rsidR="00FD4956" w:rsidRPr="001E4BB8">
        <w:fldChar w:fldCharType="begin"/>
      </w:r>
      <w:r w:rsidR="00FD4956" w:rsidRPr="001E4BB8">
        <w:instrText xml:space="preserve"> REF _Ref419136133 \h </w:instrText>
      </w:r>
      <w:r w:rsidR="001E4BB8">
        <w:instrText xml:space="preserve"> \* MERGEFORMAT </w:instrText>
      </w:r>
      <w:r w:rsidR="00FD4956" w:rsidRPr="001E4BB8">
        <w:fldChar w:fldCharType="separate"/>
      </w:r>
      <w:r w:rsidR="000A6461" w:rsidRPr="001E4BB8">
        <w:t xml:space="preserve">Figure </w:t>
      </w:r>
      <w:r w:rsidR="000A6461">
        <w:rPr>
          <w:noProof/>
        </w:rPr>
        <w:t>16</w:t>
      </w:r>
      <w:r w:rsidR="00FD4956" w:rsidRPr="001E4BB8">
        <w:fldChar w:fldCharType="end"/>
      </w:r>
      <w:r w:rsidR="00FD4956" w:rsidRPr="001E4BB8">
        <w:t xml:space="preserve"> </w:t>
      </w:r>
      <w:r w:rsidRPr="001E4BB8">
        <w:t>below.</w:t>
      </w:r>
    </w:p>
    <w:p w:rsidR="00896E02" w:rsidRPr="001E4BB8" w:rsidRDefault="00896E02" w:rsidP="003248AA">
      <w:pPr>
        <w:pStyle w:val="affff3"/>
        <w:ind w:leftChars="0" w:left="0"/>
        <w:jc w:val="left"/>
      </w:pPr>
    </w:p>
    <w:bookmarkStart w:id="721" w:name="_Ref418766500"/>
    <w:p w:rsidR="00FD4956" w:rsidRPr="001E4BB8" w:rsidRDefault="00337125" w:rsidP="00FD4956">
      <w:pPr>
        <w:pStyle w:val="11"/>
        <w:ind w:left="100"/>
      </w:pPr>
      <w:r w:rsidRPr="001E4BB8">
        <w:object w:dxaOrig="10890" w:dyaOrig="6240">
          <v:shape id="_x0000_i1031" type="#_x0000_t75" style="width:424.45pt;height:245.3pt" o:ole="">
            <v:imagedata r:id="rId49" o:title=""/>
          </v:shape>
          <o:OLEObject Type="Embed" ProgID="Visio.Drawing.15" ShapeID="_x0000_i1031" DrawAspect="Content" ObjectID="_1594205039" r:id="rId50"/>
        </w:object>
      </w:r>
      <w:bookmarkEnd w:id="721"/>
    </w:p>
    <w:p w:rsidR="00337125" w:rsidRPr="001E4BB8" w:rsidRDefault="00FD4956" w:rsidP="00FD4956">
      <w:pPr>
        <w:pStyle w:val="a8"/>
      </w:pPr>
      <w:bookmarkStart w:id="722" w:name="_Ref419136133"/>
      <w:bookmarkStart w:id="723" w:name="_Toc495569494"/>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16</w:t>
      </w:r>
      <w:r w:rsidR="00914803">
        <w:rPr>
          <w:noProof/>
        </w:rPr>
        <w:fldChar w:fldCharType="end"/>
      </w:r>
      <w:bookmarkEnd w:id="722"/>
      <w:r w:rsidRPr="001E4BB8">
        <w:t xml:space="preserve"> MASK HIGHBYTE access</w:t>
      </w:r>
      <w:bookmarkEnd w:id="723"/>
    </w:p>
    <w:p w:rsidR="00337125" w:rsidRPr="001E4BB8" w:rsidRDefault="00337125" w:rsidP="003248AA">
      <w:pPr>
        <w:rPr>
          <w:rFonts w:ascii="Trebuchet MS" w:hAnsi="Trebuchet MS"/>
        </w:rPr>
      </w:pPr>
    </w:p>
    <w:p w:rsidR="00DC4451" w:rsidRPr="001E4BB8" w:rsidRDefault="00DC4451" w:rsidP="00207BEE">
      <w:pPr>
        <w:pStyle w:val="21"/>
      </w:pPr>
      <w:bookmarkStart w:id="724" w:name="_Toc413398756"/>
      <w:bookmarkStart w:id="725" w:name="_Toc416334578"/>
      <w:bookmarkStart w:id="726" w:name="_Toc416977428"/>
      <w:bookmarkStart w:id="727" w:name="_Toc456011594"/>
      <w:bookmarkStart w:id="728" w:name="_Toc511315572"/>
      <w:r w:rsidRPr="001E4BB8">
        <w:lastRenderedPageBreak/>
        <w:t>GPIO Registers(Address Base: 0x4200_0000)</w:t>
      </w:r>
      <w:bookmarkEnd w:id="724"/>
      <w:bookmarkEnd w:id="725"/>
      <w:bookmarkEnd w:id="726"/>
      <w:bookmarkEnd w:id="727"/>
      <w:bookmarkEnd w:id="728"/>
    </w:p>
    <w:p w:rsidR="00DC4451" w:rsidRPr="001E4BB8" w:rsidRDefault="00DC4451" w:rsidP="00207BEE">
      <w:pPr>
        <w:pStyle w:val="32"/>
      </w:pPr>
      <w:bookmarkStart w:id="729" w:name="_Toc413398757"/>
      <w:bookmarkStart w:id="730" w:name="_Toc416334579"/>
      <w:bookmarkStart w:id="731" w:name="_Toc416977429"/>
      <w:bookmarkStart w:id="732" w:name="_Toc456011595"/>
      <w:bookmarkStart w:id="733" w:name="_Toc511315573"/>
      <w:r w:rsidRPr="001E4BB8">
        <w:t>GPIO Data Register(</w:t>
      </w:r>
      <w:proofErr w:type="spellStart"/>
      <w:r w:rsidRPr="001E4BB8">
        <w:t>GPIO</w:t>
      </w:r>
      <w:r w:rsidR="00C94546">
        <w:t>x</w:t>
      </w:r>
      <w:r w:rsidRPr="001E4BB8">
        <w:t>_DATA</w:t>
      </w:r>
      <w:proofErr w:type="spellEnd"/>
      <w:r w:rsidRPr="001E4BB8">
        <w:t>)</w:t>
      </w:r>
      <w:bookmarkEnd w:id="729"/>
      <w:bookmarkEnd w:id="730"/>
      <w:bookmarkEnd w:id="731"/>
      <w:bookmarkEnd w:id="732"/>
      <w:r w:rsidR="00C94546">
        <w:t xml:space="preserve"> (x=A..D)</w:t>
      </w:r>
      <w:bookmarkEnd w:id="733"/>
    </w:p>
    <w:p w:rsidR="00DC4451" w:rsidRPr="001E4BB8" w:rsidRDefault="00DC4451" w:rsidP="00DC4451">
      <w:pPr>
        <w:pStyle w:val="17"/>
        <w:ind w:leftChars="150" w:left="300"/>
      </w:pPr>
      <w:r w:rsidRPr="001E4BB8">
        <w:t>Address offset: 0x0000</w:t>
      </w:r>
    </w:p>
    <w:p w:rsidR="00DC4451" w:rsidRPr="001E4BB8" w:rsidRDefault="00DC4451" w:rsidP="00DC4451">
      <w:pPr>
        <w:pStyle w:val="17"/>
        <w:ind w:leftChars="150" w:left="300"/>
      </w:pPr>
      <w:r w:rsidRPr="001E4BB8">
        <w:t>Reset value: 0x----</w:t>
      </w:r>
    </w:p>
    <w:tbl>
      <w:tblPr>
        <w:tblStyle w:val="af4"/>
        <w:tblpPr w:leftFromText="142" w:rightFromText="142" w:vertAnchor="text" w:horzAnchor="margin" w:tblpX="-709" w:tblpY="189"/>
        <w:tblW w:w="100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74"/>
        <w:gridCol w:w="556"/>
        <w:gridCol w:w="153"/>
        <w:gridCol w:w="477"/>
        <w:gridCol w:w="238"/>
        <w:gridCol w:w="392"/>
        <w:gridCol w:w="315"/>
        <w:gridCol w:w="315"/>
        <w:gridCol w:w="394"/>
        <w:gridCol w:w="236"/>
        <w:gridCol w:w="451"/>
        <w:gridCol w:w="179"/>
        <w:gridCol w:w="406"/>
        <w:gridCol w:w="224"/>
        <w:gridCol w:w="361"/>
        <w:gridCol w:w="269"/>
        <w:gridCol w:w="316"/>
        <w:gridCol w:w="314"/>
        <w:gridCol w:w="271"/>
        <w:gridCol w:w="359"/>
        <w:gridCol w:w="226"/>
        <w:gridCol w:w="404"/>
        <w:gridCol w:w="181"/>
        <w:gridCol w:w="449"/>
        <w:gridCol w:w="136"/>
        <w:gridCol w:w="494"/>
        <w:gridCol w:w="91"/>
        <w:gridCol w:w="539"/>
        <w:gridCol w:w="46"/>
        <w:gridCol w:w="585"/>
      </w:tblGrid>
      <w:tr w:rsidR="00DC4451" w:rsidRPr="001E4BB8" w:rsidTr="00DC4451">
        <w:tc>
          <w:tcPr>
            <w:tcW w:w="704" w:type="dxa"/>
            <w:gridSpan w:val="2"/>
            <w:tcBorders>
              <w:bottom w:val="single" w:sz="4" w:space="0" w:color="auto"/>
            </w:tcBorders>
          </w:tcPr>
          <w:p w:rsidR="00DC4451" w:rsidRPr="001E4BB8" w:rsidRDefault="00DC4451" w:rsidP="00DC4451">
            <w:pPr>
              <w:pStyle w:val="affff3"/>
              <w:ind w:leftChars="0" w:left="0"/>
              <w:jc w:val="center"/>
            </w:pPr>
            <w:r w:rsidRPr="001E4BB8">
              <w:t>31</w:t>
            </w:r>
          </w:p>
        </w:tc>
        <w:tc>
          <w:tcPr>
            <w:tcW w:w="709" w:type="dxa"/>
            <w:gridSpan w:val="2"/>
            <w:tcBorders>
              <w:bottom w:val="single" w:sz="4" w:space="0" w:color="auto"/>
            </w:tcBorders>
          </w:tcPr>
          <w:p w:rsidR="00DC4451" w:rsidRPr="001E4BB8" w:rsidRDefault="00DC4451" w:rsidP="00DC4451">
            <w:pPr>
              <w:pStyle w:val="affff3"/>
              <w:ind w:leftChars="0" w:left="0"/>
              <w:jc w:val="center"/>
            </w:pPr>
            <w:r w:rsidRPr="001E4BB8">
              <w:t>30</w:t>
            </w:r>
          </w:p>
        </w:tc>
        <w:tc>
          <w:tcPr>
            <w:tcW w:w="715" w:type="dxa"/>
            <w:gridSpan w:val="2"/>
            <w:tcBorders>
              <w:bottom w:val="single" w:sz="4" w:space="0" w:color="auto"/>
            </w:tcBorders>
          </w:tcPr>
          <w:p w:rsidR="00DC4451" w:rsidRPr="001E4BB8" w:rsidRDefault="00DC4451" w:rsidP="00DC4451">
            <w:pPr>
              <w:pStyle w:val="affff3"/>
              <w:ind w:leftChars="0" w:left="0"/>
              <w:jc w:val="center"/>
            </w:pPr>
            <w:r w:rsidRPr="001E4BB8">
              <w:t>29</w:t>
            </w:r>
          </w:p>
        </w:tc>
        <w:tc>
          <w:tcPr>
            <w:tcW w:w="707" w:type="dxa"/>
            <w:gridSpan w:val="2"/>
            <w:tcBorders>
              <w:bottom w:val="single" w:sz="4" w:space="0" w:color="auto"/>
            </w:tcBorders>
          </w:tcPr>
          <w:p w:rsidR="00DC4451" w:rsidRPr="001E4BB8" w:rsidRDefault="00DC4451" w:rsidP="00DC4451">
            <w:pPr>
              <w:pStyle w:val="affff3"/>
              <w:ind w:leftChars="0" w:left="0"/>
              <w:jc w:val="center"/>
            </w:pPr>
            <w:r w:rsidRPr="001E4BB8">
              <w:t>28</w:t>
            </w:r>
          </w:p>
        </w:tc>
        <w:tc>
          <w:tcPr>
            <w:tcW w:w="709" w:type="dxa"/>
            <w:gridSpan w:val="2"/>
            <w:tcBorders>
              <w:bottom w:val="single" w:sz="4" w:space="0" w:color="auto"/>
            </w:tcBorders>
          </w:tcPr>
          <w:p w:rsidR="00DC4451" w:rsidRPr="001E4BB8" w:rsidRDefault="00DC4451" w:rsidP="00DC4451">
            <w:pPr>
              <w:pStyle w:val="affff3"/>
              <w:ind w:leftChars="0" w:left="0"/>
              <w:jc w:val="center"/>
            </w:pPr>
            <w:r w:rsidRPr="001E4BB8">
              <w:t>27</w:t>
            </w:r>
          </w:p>
        </w:tc>
        <w:tc>
          <w:tcPr>
            <w:tcW w:w="687" w:type="dxa"/>
            <w:gridSpan w:val="2"/>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70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09"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1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0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09"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8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70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09"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1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0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09"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8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704" w:type="dxa"/>
            <w:gridSpan w:val="2"/>
            <w:tcBorders>
              <w:top w:val="single" w:sz="4" w:space="0" w:color="auto"/>
            </w:tcBorders>
          </w:tcPr>
          <w:p w:rsidR="00DC4451" w:rsidRPr="001E4BB8" w:rsidRDefault="00DC4451" w:rsidP="00DC4451">
            <w:pPr>
              <w:pStyle w:val="affff3"/>
              <w:ind w:leftChars="0" w:left="0"/>
              <w:jc w:val="center"/>
              <w:rPr>
                <w:sz w:val="4"/>
              </w:rPr>
            </w:pPr>
          </w:p>
        </w:tc>
        <w:tc>
          <w:tcPr>
            <w:tcW w:w="709" w:type="dxa"/>
            <w:gridSpan w:val="2"/>
            <w:tcBorders>
              <w:top w:val="single" w:sz="4" w:space="0" w:color="auto"/>
            </w:tcBorders>
          </w:tcPr>
          <w:p w:rsidR="00DC4451" w:rsidRPr="001E4BB8" w:rsidRDefault="00DC4451" w:rsidP="00DC4451">
            <w:pPr>
              <w:pStyle w:val="affff3"/>
              <w:ind w:leftChars="0" w:left="0"/>
              <w:jc w:val="center"/>
              <w:rPr>
                <w:sz w:val="4"/>
              </w:rPr>
            </w:pPr>
          </w:p>
        </w:tc>
        <w:tc>
          <w:tcPr>
            <w:tcW w:w="715" w:type="dxa"/>
            <w:gridSpan w:val="2"/>
            <w:tcBorders>
              <w:top w:val="single" w:sz="4" w:space="0" w:color="auto"/>
            </w:tcBorders>
          </w:tcPr>
          <w:p w:rsidR="00DC4451" w:rsidRPr="001E4BB8" w:rsidRDefault="00DC4451" w:rsidP="00DC4451">
            <w:pPr>
              <w:pStyle w:val="affff3"/>
              <w:ind w:leftChars="0" w:left="0"/>
              <w:jc w:val="center"/>
              <w:rPr>
                <w:sz w:val="4"/>
              </w:rPr>
            </w:pPr>
          </w:p>
        </w:tc>
        <w:tc>
          <w:tcPr>
            <w:tcW w:w="707" w:type="dxa"/>
            <w:gridSpan w:val="2"/>
            <w:tcBorders>
              <w:top w:val="single" w:sz="4" w:space="0" w:color="auto"/>
            </w:tcBorders>
          </w:tcPr>
          <w:p w:rsidR="00DC4451" w:rsidRPr="001E4BB8" w:rsidRDefault="00DC4451" w:rsidP="00DC4451">
            <w:pPr>
              <w:pStyle w:val="affff3"/>
              <w:ind w:leftChars="0" w:left="0"/>
              <w:jc w:val="center"/>
              <w:rPr>
                <w:sz w:val="4"/>
              </w:rPr>
            </w:pPr>
          </w:p>
        </w:tc>
        <w:tc>
          <w:tcPr>
            <w:tcW w:w="709" w:type="dxa"/>
            <w:gridSpan w:val="2"/>
            <w:tcBorders>
              <w:top w:val="single" w:sz="4" w:space="0" w:color="auto"/>
            </w:tcBorders>
          </w:tcPr>
          <w:p w:rsidR="00DC4451" w:rsidRPr="001E4BB8" w:rsidRDefault="00DC4451" w:rsidP="00DC4451">
            <w:pPr>
              <w:pStyle w:val="affff3"/>
              <w:ind w:leftChars="0" w:left="0"/>
              <w:jc w:val="center"/>
              <w:rPr>
                <w:sz w:val="4"/>
              </w:rPr>
            </w:pPr>
          </w:p>
        </w:tc>
        <w:tc>
          <w:tcPr>
            <w:tcW w:w="68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630" w:type="dxa"/>
            <w:tcBorders>
              <w:bottom w:val="single" w:sz="4" w:space="0" w:color="auto"/>
            </w:tcBorders>
          </w:tcPr>
          <w:p w:rsidR="00DC4451" w:rsidRPr="001E4BB8" w:rsidRDefault="00DC4451" w:rsidP="00DC4451">
            <w:pPr>
              <w:pStyle w:val="affff3"/>
              <w:ind w:leftChars="0" w:left="0"/>
              <w:jc w:val="center"/>
            </w:pPr>
            <w:r w:rsidRPr="001E4BB8">
              <w:t>15</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14</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13</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12</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11</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10</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9</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8</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7</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6</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5</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4</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3</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2</w:t>
            </w:r>
          </w:p>
        </w:tc>
        <w:tc>
          <w:tcPr>
            <w:tcW w:w="630"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631" w:type="dxa"/>
            <w:gridSpan w:val="2"/>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630"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szCs w:val="16"/>
              </w:rPr>
            </w:pPr>
            <w:r w:rsidRPr="001E4BB8">
              <w:rPr>
                <w:sz w:val="14"/>
                <w:szCs w:val="16"/>
              </w:rPr>
              <w:t>DAT15</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szCs w:val="16"/>
              </w:rPr>
            </w:pPr>
            <w:r w:rsidRPr="001E4BB8">
              <w:rPr>
                <w:sz w:val="14"/>
                <w:szCs w:val="16"/>
              </w:rPr>
              <w:t>DAT14</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szCs w:val="16"/>
              </w:rPr>
            </w:pPr>
            <w:r w:rsidRPr="001E4BB8">
              <w:rPr>
                <w:sz w:val="14"/>
                <w:szCs w:val="16"/>
              </w:rPr>
              <w:t>DAT13</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szCs w:val="16"/>
              </w:rPr>
            </w:pPr>
            <w:r w:rsidRPr="001E4BB8">
              <w:rPr>
                <w:sz w:val="14"/>
                <w:szCs w:val="16"/>
              </w:rPr>
              <w:t>DAT12</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szCs w:val="16"/>
              </w:rPr>
            </w:pPr>
            <w:r w:rsidRPr="001E4BB8">
              <w:rPr>
                <w:sz w:val="14"/>
                <w:szCs w:val="16"/>
              </w:rPr>
              <w:t>DAT11</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szCs w:val="16"/>
              </w:rPr>
            </w:pPr>
            <w:r w:rsidRPr="001E4BB8">
              <w:rPr>
                <w:sz w:val="14"/>
                <w:szCs w:val="16"/>
              </w:rPr>
              <w:t>DAT10</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9</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8</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7</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6</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5</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4</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3</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2</w:t>
            </w:r>
          </w:p>
        </w:tc>
        <w:tc>
          <w:tcPr>
            <w:tcW w:w="63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1</w:t>
            </w:r>
          </w:p>
        </w:tc>
        <w:tc>
          <w:tcPr>
            <w:tcW w:w="63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T0</w:t>
            </w:r>
          </w:p>
        </w:tc>
      </w:tr>
      <w:tr w:rsidR="00DC4451" w:rsidRPr="001E4BB8" w:rsidTr="00DC4451">
        <w:tc>
          <w:tcPr>
            <w:tcW w:w="63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63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500" w:left="1000"/>
      </w:pPr>
    </w:p>
    <w:p w:rsidR="00DC4451" w:rsidRPr="001E4BB8" w:rsidRDefault="00DC4451" w:rsidP="00DC4451">
      <w:pPr>
        <w:pStyle w:val="affff3"/>
        <w:ind w:leftChars="500" w:left="1000"/>
      </w:pPr>
      <w:r w:rsidRPr="001E4BB8">
        <w:t xml:space="preserve">[15:0] </w:t>
      </w:r>
      <w:proofErr w:type="spellStart"/>
      <w:r w:rsidRPr="001E4BB8">
        <w:t>DATy</w:t>
      </w:r>
      <w:proofErr w:type="spellEnd"/>
      <w:r w:rsidRPr="001E4BB8">
        <w:t>(y = 0..15)</w:t>
      </w:r>
    </w:p>
    <w:p w:rsidR="00DC4451" w:rsidRPr="001E4BB8" w:rsidRDefault="00DC4451" w:rsidP="00DC4451">
      <w:pPr>
        <w:pStyle w:val="affff3"/>
        <w:ind w:leftChars="500" w:left="1000"/>
      </w:pPr>
      <w:r w:rsidRPr="001E4BB8">
        <w:t>READ as :  Port input data bit</w:t>
      </w:r>
      <w:r w:rsidRPr="001E4BB8">
        <w:tab/>
      </w:r>
    </w:p>
    <w:p w:rsidR="00DC4451" w:rsidRPr="001E4BB8" w:rsidRDefault="00DC4451" w:rsidP="00DC4451">
      <w:pPr>
        <w:pStyle w:val="affff3"/>
        <w:ind w:leftChars="500" w:left="1000"/>
      </w:pPr>
    </w:p>
    <w:p w:rsidR="00DC4451" w:rsidRPr="001E4BB8" w:rsidRDefault="00DC4451" w:rsidP="00207BEE">
      <w:pPr>
        <w:pStyle w:val="32"/>
      </w:pPr>
      <w:bookmarkStart w:id="734" w:name="_Toc413398758"/>
      <w:bookmarkStart w:id="735" w:name="_Toc416334580"/>
      <w:bookmarkStart w:id="736" w:name="_Toc416977430"/>
      <w:bookmarkStart w:id="737" w:name="_Toc456011596"/>
      <w:bookmarkStart w:id="738" w:name="_Toc511315574"/>
      <w:r w:rsidRPr="001E4BB8">
        <w:t>GPIO Output Latch Register(</w:t>
      </w:r>
      <w:proofErr w:type="spellStart"/>
      <w:r w:rsidRPr="001E4BB8">
        <w:t>GPIO</w:t>
      </w:r>
      <w:r w:rsidR="00C94546">
        <w:t>x</w:t>
      </w:r>
      <w:r w:rsidRPr="001E4BB8">
        <w:t>_DATAOUT</w:t>
      </w:r>
      <w:proofErr w:type="spellEnd"/>
      <w:r w:rsidRPr="001E4BB8">
        <w:t>)</w:t>
      </w:r>
      <w:bookmarkEnd w:id="734"/>
      <w:bookmarkEnd w:id="735"/>
      <w:bookmarkEnd w:id="736"/>
      <w:bookmarkEnd w:id="737"/>
      <w:r w:rsidR="00C94546">
        <w:t xml:space="preserve"> (x=A..D)</w:t>
      </w:r>
      <w:bookmarkEnd w:id="738"/>
    </w:p>
    <w:p w:rsidR="00DC4451" w:rsidRPr="001E4BB8" w:rsidRDefault="00DC4451" w:rsidP="00DC4451">
      <w:pPr>
        <w:pStyle w:val="17"/>
        <w:ind w:leftChars="150" w:left="300"/>
      </w:pPr>
      <w:r w:rsidRPr="001E4BB8">
        <w:t>Address offset: 0x0004</w:t>
      </w:r>
    </w:p>
    <w:p w:rsidR="00DC4451" w:rsidRPr="001E4BB8" w:rsidRDefault="00DC4451" w:rsidP="00DC4451">
      <w:pPr>
        <w:pStyle w:val="17"/>
        <w:ind w:leftChars="150" w:left="300"/>
      </w:pPr>
      <w:r w:rsidRPr="001E4BB8">
        <w:t>Reset value: 0x----</w:t>
      </w:r>
    </w:p>
    <w:tbl>
      <w:tblPr>
        <w:tblStyle w:val="af4"/>
        <w:tblpPr w:leftFromText="142" w:rightFromText="142" w:vertAnchor="text" w:horzAnchor="margin" w:tblpX="-709" w:tblpY="189"/>
        <w:tblW w:w="103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4"/>
        <w:gridCol w:w="730"/>
        <w:gridCol w:w="736"/>
        <w:gridCol w:w="728"/>
        <w:gridCol w:w="730"/>
        <w:gridCol w:w="707"/>
        <w:gridCol w:w="602"/>
        <w:gridCol w:w="602"/>
        <w:gridCol w:w="602"/>
        <w:gridCol w:w="602"/>
        <w:gridCol w:w="602"/>
        <w:gridCol w:w="602"/>
        <w:gridCol w:w="602"/>
        <w:gridCol w:w="602"/>
        <w:gridCol w:w="602"/>
        <w:gridCol w:w="602"/>
      </w:tblGrid>
      <w:tr w:rsidR="00DC4451" w:rsidRPr="001E4BB8" w:rsidTr="00DC4451">
        <w:trPr>
          <w:trHeight w:val="330"/>
        </w:trPr>
        <w:tc>
          <w:tcPr>
            <w:tcW w:w="724" w:type="dxa"/>
            <w:tcBorders>
              <w:bottom w:val="single" w:sz="4" w:space="0" w:color="auto"/>
            </w:tcBorders>
          </w:tcPr>
          <w:p w:rsidR="00DC4451" w:rsidRPr="001E4BB8" w:rsidRDefault="00DC4451" w:rsidP="00DC4451">
            <w:pPr>
              <w:pStyle w:val="affff3"/>
              <w:ind w:leftChars="0" w:left="0"/>
              <w:jc w:val="center"/>
            </w:pPr>
            <w:r w:rsidRPr="001E4BB8">
              <w:t>31</w:t>
            </w:r>
          </w:p>
        </w:tc>
        <w:tc>
          <w:tcPr>
            <w:tcW w:w="730" w:type="dxa"/>
            <w:tcBorders>
              <w:bottom w:val="single" w:sz="4" w:space="0" w:color="auto"/>
            </w:tcBorders>
          </w:tcPr>
          <w:p w:rsidR="00DC4451" w:rsidRPr="001E4BB8" w:rsidRDefault="00DC4451" w:rsidP="00DC4451">
            <w:pPr>
              <w:pStyle w:val="affff3"/>
              <w:ind w:leftChars="0" w:left="0"/>
              <w:jc w:val="center"/>
            </w:pPr>
            <w:r w:rsidRPr="001E4BB8">
              <w:t>30</w:t>
            </w:r>
          </w:p>
        </w:tc>
        <w:tc>
          <w:tcPr>
            <w:tcW w:w="736" w:type="dxa"/>
            <w:tcBorders>
              <w:bottom w:val="single" w:sz="4" w:space="0" w:color="auto"/>
            </w:tcBorders>
          </w:tcPr>
          <w:p w:rsidR="00DC4451" w:rsidRPr="001E4BB8" w:rsidRDefault="00DC4451" w:rsidP="00DC4451">
            <w:pPr>
              <w:pStyle w:val="affff3"/>
              <w:ind w:leftChars="0" w:left="0"/>
              <w:jc w:val="center"/>
            </w:pPr>
            <w:r w:rsidRPr="001E4BB8">
              <w:t>29</w:t>
            </w:r>
          </w:p>
        </w:tc>
        <w:tc>
          <w:tcPr>
            <w:tcW w:w="728" w:type="dxa"/>
            <w:tcBorders>
              <w:bottom w:val="single" w:sz="4" w:space="0" w:color="auto"/>
            </w:tcBorders>
          </w:tcPr>
          <w:p w:rsidR="00DC4451" w:rsidRPr="001E4BB8" w:rsidRDefault="00DC4451" w:rsidP="00DC4451">
            <w:pPr>
              <w:pStyle w:val="affff3"/>
              <w:ind w:leftChars="0" w:left="0"/>
              <w:jc w:val="center"/>
            </w:pPr>
            <w:r w:rsidRPr="001E4BB8">
              <w:t>28</w:t>
            </w:r>
          </w:p>
        </w:tc>
        <w:tc>
          <w:tcPr>
            <w:tcW w:w="730" w:type="dxa"/>
            <w:tcBorders>
              <w:bottom w:val="single" w:sz="4" w:space="0" w:color="auto"/>
            </w:tcBorders>
          </w:tcPr>
          <w:p w:rsidR="00DC4451" w:rsidRPr="001E4BB8" w:rsidRDefault="00DC4451" w:rsidP="00DC4451">
            <w:pPr>
              <w:pStyle w:val="affff3"/>
              <w:ind w:leftChars="0" w:left="0"/>
              <w:jc w:val="center"/>
            </w:pPr>
            <w:r w:rsidRPr="001E4BB8">
              <w:t>27</w:t>
            </w:r>
          </w:p>
        </w:tc>
        <w:tc>
          <w:tcPr>
            <w:tcW w:w="707" w:type="dxa"/>
            <w:tcBorders>
              <w:bottom w:val="single" w:sz="4" w:space="0" w:color="auto"/>
            </w:tcBorders>
          </w:tcPr>
          <w:p w:rsidR="00DC4451" w:rsidRPr="001E4BB8" w:rsidRDefault="00DC4451" w:rsidP="00DC4451">
            <w:pPr>
              <w:pStyle w:val="affff3"/>
              <w:ind w:leftChars="0" w:left="0"/>
              <w:jc w:val="center"/>
            </w:pPr>
            <w:r w:rsidRPr="001E4BB8">
              <w:t>26</w:t>
            </w:r>
          </w:p>
        </w:tc>
        <w:tc>
          <w:tcPr>
            <w:tcW w:w="602" w:type="dxa"/>
            <w:tcBorders>
              <w:bottom w:val="single" w:sz="4" w:space="0" w:color="auto"/>
            </w:tcBorders>
          </w:tcPr>
          <w:p w:rsidR="00DC4451" w:rsidRPr="001E4BB8" w:rsidRDefault="00DC4451" w:rsidP="00DC4451">
            <w:pPr>
              <w:pStyle w:val="affff3"/>
              <w:ind w:leftChars="0" w:left="0"/>
              <w:jc w:val="center"/>
            </w:pPr>
            <w:r w:rsidRPr="001E4BB8">
              <w:t>25</w:t>
            </w:r>
          </w:p>
        </w:tc>
        <w:tc>
          <w:tcPr>
            <w:tcW w:w="602" w:type="dxa"/>
            <w:tcBorders>
              <w:bottom w:val="single" w:sz="4" w:space="0" w:color="auto"/>
            </w:tcBorders>
          </w:tcPr>
          <w:p w:rsidR="00DC4451" w:rsidRPr="001E4BB8" w:rsidRDefault="00DC4451" w:rsidP="00DC4451">
            <w:pPr>
              <w:pStyle w:val="affff3"/>
              <w:ind w:leftChars="0" w:left="0"/>
              <w:jc w:val="center"/>
            </w:pPr>
            <w:r w:rsidRPr="001E4BB8">
              <w:t>24</w:t>
            </w:r>
          </w:p>
        </w:tc>
        <w:tc>
          <w:tcPr>
            <w:tcW w:w="602" w:type="dxa"/>
            <w:tcBorders>
              <w:bottom w:val="single" w:sz="4" w:space="0" w:color="auto"/>
            </w:tcBorders>
          </w:tcPr>
          <w:p w:rsidR="00DC4451" w:rsidRPr="001E4BB8" w:rsidRDefault="00DC4451" w:rsidP="00DC4451">
            <w:pPr>
              <w:pStyle w:val="affff3"/>
              <w:ind w:leftChars="0" w:left="0"/>
              <w:jc w:val="center"/>
            </w:pPr>
            <w:r w:rsidRPr="001E4BB8">
              <w:t>23</w:t>
            </w:r>
          </w:p>
        </w:tc>
        <w:tc>
          <w:tcPr>
            <w:tcW w:w="602" w:type="dxa"/>
            <w:tcBorders>
              <w:bottom w:val="single" w:sz="4" w:space="0" w:color="auto"/>
            </w:tcBorders>
          </w:tcPr>
          <w:p w:rsidR="00DC4451" w:rsidRPr="001E4BB8" w:rsidRDefault="00DC4451" w:rsidP="00DC4451">
            <w:pPr>
              <w:pStyle w:val="affff3"/>
              <w:ind w:leftChars="0" w:left="0"/>
              <w:jc w:val="center"/>
            </w:pPr>
            <w:r w:rsidRPr="001E4BB8">
              <w:t>22</w:t>
            </w:r>
          </w:p>
        </w:tc>
        <w:tc>
          <w:tcPr>
            <w:tcW w:w="602" w:type="dxa"/>
            <w:tcBorders>
              <w:bottom w:val="single" w:sz="4" w:space="0" w:color="auto"/>
            </w:tcBorders>
          </w:tcPr>
          <w:p w:rsidR="00DC4451" w:rsidRPr="001E4BB8" w:rsidRDefault="00DC4451" w:rsidP="00DC4451">
            <w:pPr>
              <w:pStyle w:val="affff3"/>
              <w:ind w:leftChars="0" w:left="0"/>
              <w:jc w:val="center"/>
            </w:pPr>
            <w:r w:rsidRPr="001E4BB8">
              <w:t>21</w:t>
            </w:r>
          </w:p>
        </w:tc>
        <w:tc>
          <w:tcPr>
            <w:tcW w:w="602" w:type="dxa"/>
            <w:tcBorders>
              <w:bottom w:val="single" w:sz="4" w:space="0" w:color="auto"/>
            </w:tcBorders>
          </w:tcPr>
          <w:p w:rsidR="00DC4451" w:rsidRPr="001E4BB8" w:rsidRDefault="00DC4451" w:rsidP="00DC4451">
            <w:pPr>
              <w:pStyle w:val="affff3"/>
              <w:ind w:leftChars="0" w:left="0"/>
              <w:jc w:val="center"/>
            </w:pPr>
            <w:r w:rsidRPr="001E4BB8">
              <w:t>20</w:t>
            </w:r>
          </w:p>
        </w:tc>
        <w:tc>
          <w:tcPr>
            <w:tcW w:w="602" w:type="dxa"/>
            <w:tcBorders>
              <w:bottom w:val="single" w:sz="4" w:space="0" w:color="auto"/>
            </w:tcBorders>
          </w:tcPr>
          <w:p w:rsidR="00DC4451" w:rsidRPr="001E4BB8" w:rsidRDefault="00DC4451" w:rsidP="00DC4451">
            <w:pPr>
              <w:pStyle w:val="affff3"/>
              <w:ind w:leftChars="0" w:left="0"/>
              <w:jc w:val="center"/>
            </w:pPr>
            <w:r w:rsidRPr="001E4BB8">
              <w:t>19</w:t>
            </w:r>
          </w:p>
        </w:tc>
        <w:tc>
          <w:tcPr>
            <w:tcW w:w="602" w:type="dxa"/>
            <w:tcBorders>
              <w:bottom w:val="single" w:sz="4" w:space="0" w:color="auto"/>
            </w:tcBorders>
          </w:tcPr>
          <w:p w:rsidR="00DC4451" w:rsidRPr="001E4BB8" w:rsidRDefault="00DC4451" w:rsidP="00DC4451">
            <w:pPr>
              <w:pStyle w:val="affff3"/>
              <w:ind w:leftChars="0" w:left="0"/>
              <w:jc w:val="center"/>
            </w:pPr>
            <w:r w:rsidRPr="001E4BB8">
              <w:t>18</w:t>
            </w:r>
          </w:p>
        </w:tc>
        <w:tc>
          <w:tcPr>
            <w:tcW w:w="602" w:type="dxa"/>
            <w:tcBorders>
              <w:bottom w:val="single" w:sz="4" w:space="0" w:color="auto"/>
            </w:tcBorders>
          </w:tcPr>
          <w:p w:rsidR="00DC4451" w:rsidRPr="001E4BB8" w:rsidRDefault="00DC4451" w:rsidP="00DC4451">
            <w:pPr>
              <w:pStyle w:val="affff3"/>
              <w:ind w:leftChars="0" w:left="0"/>
              <w:jc w:val="center"/>
            </w:pPr>
            <w:r w:rsidRPr="001E4BB8">
              <w:t>17</w:t>
            </w:r>
          </w:p>
        </w:tc>
        <w:tc>
          <w:tcPr>
            <w:tcW w:w="602"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rPr>
          <w:trHeight w:val="319"/>
        </w:trPr>
        <w:tc>
          <w:tcPr>
            <w:tcW w:w="7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3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3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28"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3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0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rPr>
          <w:trHeight w:val="330"/>
        </w:trPr>
        <w:tc>
          <w:tcPr>
            <w:tcW w:w="7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3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3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28"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3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0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82"/>
        </w:trPr>
        <w:tc>
          <w:tcPr>
            <w:tcW w:w="724" w:type="dxa"/>
            <w:tcBorders>
              <w:top w:val="single" w:sz="4" w:space="0" w:color="auto"/>
            </w:tcBorders>
          </w:tcPr>
          <w:p w:rsidR="00DC4451" w:rsidRPr="001E4BB8" w:rsidRDefault="00DC4451" w:rsidP="00DC4451">
            <w:pPr>
              <w:pStyle w:val="affff3"/>
              <w:ind w:leftChars="0" w:left="0"/>
              <w:jc w:val="center"/>
              <w:rPr>
                <w:sz w:val="4"/>
              </w:rPr>
            </w:pPr>
          </w:p>
        </w:tc>
        <w:tc>
          <w:tcPr>
            <w:tcW w:w="730" w:type="dxa"/>
            <w:tcBorders>
              <w:top w:val="single" w:sz="4" w:space="0" w:color="auto"/>
            </w:tcBorders>
          </w:tcPr>
          <w:p w:rsidR="00DC4451" w:rsidRPr="001E4BB8" w:rsidRDefault="00DC4451" w:rsidP="00DC4451">
            <w:pPr>
              <w:pStyle w:val="affff3"/>
              <w:ind w:leftChars="0" w:left="0"/>
              <w:jc w:val="center"/>
              <w:rPr>
                <w:sz w:val="4"/>
              </w:rPr>
            </w:pPr>
          </w:p>
        </w:tc>
        <w:tc>
          <w:tcPr>
            <w:tcW w:w="736" w:type="dxa"/>
            <w:tcBorders>
              <w:top w:val="single" w:sz="4" w:space="0" w:color="auto"/>
            </w:tcBorders>
          </w:tcPr>
          <w:p w:rsidR="00DC4451" w:rsidRPr="001E4BB8" w:rsidRDefault="00DC4451" w:rsidP="00DC4451">
            <w:pPr>
              <w:pStyle w:val="affff3"/>
              <w:ind w:leftChars="0" w:left="0"/>
              <w:jc w:val="center"/>
              <w:rPr>
                <w:sz w:val="4"/>
              </w:rPr>
            </w:pPr>
          </w:p>
        </w:tc>
        <w:tc>
          <w:tcPr>
            <w:tcW w:w="728" w:type="dxa"/>
            <w:tcBorders>
              <w:top w:val="single" w:sz="4" w:space="0" w:color="auto"/>
            </w:tcBorders>
          </w:tcPr>
          <w:p w:rsidR="00DC4451" w:rsidRPr="001E4BB8" w:rsidRDefault="00DC4451" w:rsidP="00DC4451">
            <w:pPr>
              <w:pStyle w:val="affff3"/>
              <w:ind w:leftChars="0" w:left="0"/>
              <w:jc w:val="center"/>
              <w:rPr>
                <w:sz w:val="4"/>
              </w:rPr>
            </w:pPr>
          </w:p>
        </w:tc>
        <w:tc>
          <w:tcPr>
            <w:tcW w:w="730" w:type="dxa"/>
            <w:tcBorders>
              <w:top w:val="single" w:sz="4" w:space="0" w:color="auto"/>
            </w:tcBorders>
          </w:tcPr>
          <w:p w:rsidR="00DC4451" w:rsidRPr="001E4BB8" w:rsidRDefault="00DC4451" w:rsidP="00DC4451">
            <w:pPr>
              <w:pStyle w:val="affff3"/>
              <w:ind w:leftChars="0" w:left="0"/>
              <w:jc w:val="center"/>
              <w:rPr>
                <w:sz w:val="4"/>
              </w:rPr>
            </w:pPr>
          </w:p>
        </w:tc>
        <w:tc>
          <w:tcPr>
            <w:tcW w:w="707"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c>
          <w:tcPr>
            <w:tcW w:w="602"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rPr>
          <w:trHeight w:val="330"/>
        </w:trPr>
        <w:tc>
          <w:tcPr>
            <w:tcW w:w="724" w:type="dxa"/>
            <w:tcBorders>
              <w:bottom w:val="single" w:sz="4" w:space="0" w:color="auto"/>
            </w:tcBorders>
          </w:tcPr>
          <w:p w:rsidR="00DC4451" w:rsidRPr="001E4BB8" w:rsidRDefault="00DC4451" w:rsidP="00DC4451">
            <w:pPr>
              <w:pStyle w:val="affff3"/>
              <w:ind w:leftChars="0" w:left="0"/>
              <w:jc w:val="center"/>
            </w:pPr>
            <w:r w:rsidRPr="001E4BB8">
              <w:t>15</w:t>
            </w:r>
          </w:p>
        </w:tc>
        <w:tc>
          <w:tcPr>
            <w:tcW w:w="730" w:type="dxa"/>
            <w:tcBorders>
              <w:bottom w:val="single" w:sz="4" w:space="0" w:color="auto"/>
            </w:tcBorders>
          </w:tcPr>
          <w:p w:rsidR="00DC4451" w:rsidRPr="001E4BB8" w:rsidRDefault="00DC4451" w:rsidP="00DC4451">
            <w:pPr>
              <w:pStyle w:val="affff3"/>
              <w:ind w:leftChars="0" w:left="0"/>
              <w:jc w:val="center"/>
            </w:pPr>
            <w:r w:rsidRPr="001E4BB8">
              <w:t>14</w:t>
            </w:r>
          </w:p>
        </w:tc>
        <w:tc>
          <w:tcPr>
            <w:tcW w:w="736" w:type="dxa"/>
            <w:tcBorders>
              <w:bottom w:val="single" w:sz="4" w:space="0" w:color="auto"/>
            </w:tcBorders>
          </w:tcPr>
          <w:p w:rsidR="00DC4451" w:rsidRPr="001E4BB8" w:rsidRDefault="00DC4451" w:rsidP="00DC4451">
            <w:pPr>
              <w:pStyle w:val="affff3"/>
              <w:ind w:leftChars="0" w:left="0"/>
              <w:jc w:val="center"/>
            </w:pPr>
            <w:r w:rsidRPr="001E4BB8">
              <w:t>13</w:t>
            </w:r>
          </w:p>
        </w:tc>
        <w:tc>
          <w:tcPr>
            <w:tcW w:w="728" w:type="dxa"/>
            <w:tcBorders>
              <w:bottom w:val="single" w:sz="4" w:space="0" w:color="auto"/>
            </w:tcBorders>
          </w:tcPr>
          <w:p w:rsidR="00DC4451" w:rsidRPr="001E4BB8" w:rsidRDefault="00DC4451" w:rsidP="00DC4451">
            <w:pPr>
              <w:pStyle w:val="affff3"/>
              <w:ind w:leftChars="0" w:left="0"/>
              <w:jc w:val="center"/>
            </w:pPr>
            <w:r w:rsidRPr="001E4BB8">
              <w:t>12</w:t>
            </w:r>
          </w:p>
        </w:tc>
        <w:tc>
          <w:tcPr>
            <w:tcW w:w="730" w:type="dxa"/>
            <w:tcBorders>
              <w:bottom w:val="single" w:sz="4" w:space="0" w:color="auto"/>
            </w:tcBorders>
          </w:tcPr>
          <w:p w:rsidR="00DC4451" w:rsidRPr="001E4BB8" w:rsidRDefault="00DC4451" w:rsidP="00DC4451">
            <w:pPr>
              <w:pStyle w:val="affff3"/>
              <w:ind w:leftChars="0" w:left="0"/>
              <w:jc w:val="center"/>
            </w:pPr>
            <w:r w:rsidRPr="001E4BB8">
              <w:t>11</w:t>
            </w:r>
          </w:p>
        </w:tc>
        <w:tc>
          <w:tcPr>
            <w:tcW w:w="707" w:type="dxa"/>
            <w:tcBorders>
              <w:bottom w:val="single" w:sz="4" w:space="0" w:color="auto"/>
            </w:tcBorders>
          </w:tcPr>
          <w:p w:rsidR="00DC4451" w:rsidRPr="001E4BB8" w:rsidRDefault="00DC4451" w:rsidP="00DC4451">
            <w:pPr>
              <w:pStyle w:val="affff3"/>
              <w:ind w:leftChars="0" w:left="0"/>
              <w:jc w:val="center"/>
            </w:pPr>
            <w:r w:rsidRPr="001E4BB8">
              <w:t>10</w:t>
            </w:r>
          </w:p>
        </w:tc>
        <w:tc>
          <w:tcPr>
            <w:tcW w:w="602" w:type="dxa"/>
            <w:tcBorders>
              <w:bottom w:val="single" w:sz="4" w:space="0" w:color="auto"/>
            </w:tcBorders>
          </w:tcPr>
          <w:p w:rsidR="00DC4451" w:rsidRPr="001E4BB8" w:rsidRDefault="00DC4451" w:rsidP="00DC4451">
            <w:pPr>
              <w:pStyle w:val="affff3"/>
              <w:ind w:leftChars="0" w:left="0"/>
              <w:jc w:val="center"/>
            </w:pPr>
            <w:r w:rsidRPr="001E4BB8">
              <w:t>9</w:t>
            </w:r>
          </w:p>
        </w:tc>
        <w:tc>
          <w:tcPr>
            <w:tcW w:w="602" w:type="dxa"/>
            <w:tcBorders>
              <w:bottom w:val="single" w:sz="4" w:space="0" w:color="auto"/>
            </w:tcBorders>
          </w:tcPr>
          <w:p w:rsidR="00DC4451" w:rsidRPr="001E4BB8" w:rsidRDefault="00DC4451" w:rsidP="00DC4451">
            <w:pPr>
              <w:pStyle w:val="affff3"/>
              <w:ind w:leftChars="0" w:left="0"/>
              <w:jc w:val="center"/>
            </w:pPr>
            <w:r w:rsidRPr="001E4BB8">
              <w:t>8</w:t>
            </w:r>
          </w:p>
        </w:tc>
        <w:tc>
          <w:tcPr>
            <w:tcW w:w="602" w:type="dxa"/>
            <w:tcBorders>
              <w:bottom w:val="single" w:sz="4" w:space="0" w:color="auto"/>
            </w:tcBorders>
          </w:tcPr>
          <w:p w:rsidR="00DC4451" w:rsidRPr="001E4BB8" w:rsidRDefault="00DC4451" w:rsidP="00DC4451">
            <w:pPr>
              <w:pStyle w:val="affff3"/>
              <w:ind w:leftChars="0" w:left="0"/>
              <w:jc w:val="center"/>
            </w:pPr>
            <w:r w:rsidRPr="001E4BB8">
              <w:t>7</w:t>
            </w:r>
          </w:p>
        </w:tc>
        <w:tc>
          <w:tcPr>
            <w:tcW w:w="602" w:type="dxa"/>
            <w:tcBorders>
              <w:bottom w:val="single" w:sz="4" w:space="0" w:color="auto"/>
            </w:tcBorders>
          </w:tcPr>
          <w:p w:rsidR="00DC4451" w:rsidRPr="001E4BB8" w:rsidRDefault="00DC4451" w:rsidP="00DC4451">
            <w:pPr>
              <w:pStyle w:val="affff3"/>
              <w:ind w:leftChars="0" w:left="0"/>
              <w:jc w:val="center"/>
            </w:pPr>
            <w:r w:rsidRPr="001E4BB8">
              <w:t>6</w:t>
            </w:r>
          </w:p>
        </w:tc>
        <w:tc>
          <w:tcPr>
            <w:tcW w:w="602" w:type="dxa"/>
            <w:tcBorders>
              <w:bottom w:val="single" w:sz="4" w:space="0" w:color="auto"/>
            </w:tcBorders>
          </w:tcPr>
          <w:p w:rsidR="00DC4451" w:rsidRPr="001E4BB8" w:rsidRDefault="00DC4451" w:rsidP="00DC4451">
            <w:pPr>
              <w:pStyle w:val="affff3"/>
              <w:ind w:leftChars="0" w:left="0"/>
              <w:jc w:val="center"/>
            </w:pPr>
            <w:r w:rsidRPr="001E4BB8">
              <w:t>5</w:t>
            </w:r>
          </w:p>
        </w:tc>
        <w:tc>
          <w:tcPr>
            <w:tcW w:w="602" w:type="dxa"/>
            <w:tcBorders>
              <w:bottom w:val="single" w:sz="4" w:space="0" w:color="auto"/>
            </w:tcBorders>
          </w:tcPr>
          <w:p w:rsidR="00DC4451" w:rsidRPr="001E4BB8" w:rsidRDefault="00DC4451" w:rsidP="00DC4451">
            <w:pPr>
              <w:pStyle w:val="affff3"/>
              <w:ind w:leftChars="0" w:left="0"/>
              <w:jc w:val="center"/>
            </w:pPr>
            <w:r w:rsidRPr="001E4BB8">
              <w:t>4</w:t>
            </w:r>
          </w:p>
        </w:tc>
        <w:tc>
          <w:tcPr>
            <w:tcW w:w="602" w:type="dxa"/>
            <w:tcBorders>
              <w:bottom w:val="single" w:sz="4" w:space="0" w:color="auto"/>
            </w:tcBorders>
          </w:tcPr>
          <w:p w:rsidR="00DC4451" w:rsidRPr="001E4BB8" w:rsidRDefault="00DC4451" w:rsidP="00DC4451">
            <w:pPr>
              <w:pStyle w:val="affff3"/>
              <w:ind w:leftChars="0" w:left="0"/>
              <w:jc w:val="center"/>
            </w:pPr>
            <w:r w:rsidRPr="001E4BB8">
              <w:t>3</w:t>
            </w:r>
          </w:p>
        </w:tc>
        <w:tc>
          <w:tcPr>
            <w:tcW w:w="602" w:type="dxa"/>
            <w:tcBorders>
              <w:bottom w:val="single" w:sz="4" w:space="0" w:color="auto"/>
            </w:tcBorders>
          </w:tcPr>
          <w:p w:rsidR="00DC4451" w:rsidRPr="001E4BB8" w:rsidRDefault="00DC4451" w:rsidP="00DC4451">
            <w:pPr>
              <w:pStyle w:val="affff3"/>
              <w:ind w:leftChars="0" w:left="0"/>
              <w:jc w:val="center"/>
            </w:pPr>
            <w:r w:rsidRPr="001E4BB8">
              <w:t>2</w:t>
            </w:r>
          </w:p>
        </w:tc>
        <w:tc>
          <w:tcPr>
            <w:tcW w:w="602" w:type="dxa"/>
            <w:tcBorders>
              <w:bottom w:val="single" w:sz="4" w:space="0" w:color="auto"/>
            </w:tcBorders>
          </w:tcPr>
          <w:p w:rsidR="00DC4451" w:rsidRPr="001E4BB8" w:rsidRDefault="00DC4451" w:rsidP="00DC4451">
            <w:pPr>
              <w:pStyle w:val="affff3"/>
              <w:ind w:leftChars="0" w:left="0"/>
              <w:jc w:val="center"/>
            </w:pPr>
            <w:r w:rsidRPr="001E4BB8">
              <w:t>1</w:t>
            </w:r>
          </w:p>
        </w:tc>
        <w:tc>
          <w:tcPr>
            <w:tcW w:w="602"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rPr>
          <w:trHeight w:val="428"/>
        </w:trPr>
        <w:tc>
          <w:tcPr>
            <w:tcW w:w="72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15</w:t>
            </w:r>
          </w:p>
        </w:tc>
        <w:tc>
          <w:tcPr>
            <w:tcW w:w="730"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14</w:t>
            </w:r>
          </w:p>
        </w:tc>
        <w:tc>
          <w:tcPr>
            <w:tcW w:w="73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13</w:t>
            </w:r>
          </w:p>
        </w:tc>
        <w:tc>
          <w:tcPr>
            <w:tcW w:w="728"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12</w:t>
            </w:r>
          </w:p>
        </w:tc>
        <w:tc>
          <w:tcPr>
            <w:tcW w:w="730"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11</w:t>
            </w:r>
          </w:p>
        </w:tc>
        <w:tc>
          <w:tcPr>
            <w:tcW w:w="707"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10</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9</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8</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7</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6</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5</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4</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3</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2</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1</w:t>
            </w:r>
          </w:p>
        </w:tc>
        <w:tc>
          <w:tcPr>
            <w:tcW w:w="602"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DAO0</w:t>
            </w:r>
          </w:p>
        </w:tc>
      </w:tr>
      <w:tr w:rsidR="00DC4451" w:rsidRPr="001E4BB8" w:rsidTr="00DC4451">
        <w:trPr>
          <w:trHeight w:val="330"/>
        </w:trPr>
        <w:tc>
          <w:tcPr>
            <w:tcW w:w="7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73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73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728"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73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70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c>
          <w:tcPr>
            <w:tcW w:w="602"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rPr>
                <w:rFonts w:ascii="Trebuchet MS" w:eastAsia="맑은 고딕" w:hAnsi="Trebuchet MS" w:cs="굴림"/>
                <w:sz w:val="18"/>
              </w:rPr>
            </w:pPr>
            <w:r w:rsidRPr="001E4BB8">
              <w:rPr>
                <w:rFonts w:ascii="Trebuchet MS" w:eastAsia="맑은 고딕" w:hAnsi="Trebuchet MS" w:cs="굴림"/>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DAOy</w:t>
      </w:r>
      <w:proofErr w:type="spellEnd"/>
      <w:r w:rsidRPr="001E4BB8">
        <w:t>(y = 0..15)</w:t>
      </w:r>
    </w:p>
    <w:p w:rsidR="00DC4451" w:rsidRPr="001E4BB8" w:rsidRDefault="00DC4451" w:rsidP="00DC4451">
      <w:pPr>
        <w:pStyle w:val="17"/>
        <w:ind w:leftChars="150" w:left="300"/>
      </w:pPr>
      <w:r w:rsidRPr="001E4BB8">
        <w:t>READ as :  Port out data bit</w:t>
      </w:r>
    </w:p>
    <w:p w:rsidR="00DC4451" w:rsidRPr="001E4BB8" w:rsidRDefault="00DC4451" w:rsidP="00DC4451">
      <w:pPr>
        <w:pStyle w:val="17"/>
        <w:ind w:leftChars="150" w:left="300"/>
      </w:pPr>
      <w:r w:rsidRPr="001E4BB8">
        <w:t>WRITE as :  WRITE to GPIOA_DATAOUT register</w:t>
      </w:r>
    </w:p>
    <w:p w:rsidR="00DC4451" w:rsidRPr="001E4BB8" w:rsidRDefault="00DC4451" w:rsidP="00DC4451">
      <w:pPr>
        <w:pStyle w:val="17"/>
        <w:ind w:leftChars="150" w:left="300"/>
      </w:pPr>
    </w:p>
    <w:p w:rsidR="00DC4451" w:rsidRPr="001E4BB8" w:rsidRDefault="00C94546" w:rsidP="00207BEE">
      <w:pPr>
        <w:pStyle w:val="32"/>
      </w:pPr>
      <w:bookmarkStart w:id="739" w:name="_Toc413398759"/>
      <w:bookmarkStart w:id="740" w:name="_Toc416334581"/>
      <w:bookmarkStart w:id="741" w:name="_Toc416977431"/>
      <w:bookmarkStart w:id="742" w:name="_Toc456011597"/>
      <w:bookmarkStart w:id="743" w:name="_Toc511315575"/>
      <w:r>
        <w:t>GPIO Enable Set Register(</w:t>
      </w:r>
      <w:proofErr w:type="spellStart"/>
      <w:r>
        <w:t>GPIOx</w:t>
      </w:r>
      <w:r w:rsidR="00DC4451" w:rsidRPr="001E4BB8">
        <w:t>_OUTENSET</w:t>
      </w:r>
      <w:proofErr w:type="spellEnd"/>
      <w:r w:rsidR="00DC4451" w:rsidRPr="001E4BB8">
        <w:t>)</w:t>
      </w:r>
      <w:bookmarkEnd w:id="739"/>
      <w:bookmarkEnd w:id="740"/>
      <w:bookmarkEnd w:id="741"/>
      <w:bookmarkEnd w:id="742"/>
      <w:r>
        <w:t xml:space="preserve"> (x=A..D)</w:t>
      </w:r>
      <w:bookmarkEnd w:id="743"/>
    </w:p>
    <w:p w:rsidR="00DC4451" w:rsidRPr="001E4BB8" w:rsidRDefault="00DC4451" w:rsidP="00DC4451">
      <w:pPr>
        <w:pStyle w:val="17"/>
        <w:ind w:leftChars="150" w:left="300"/>
      </w:pPr>
      <w:r w:rsidRPr="001E4BB8">
        <w:t>Address offset: 0x0010</w:t>
      </w:r>
    </w:p>
    <w:p w:rsidR="00DC4451" w:rsidRPr="001E4BB8" w:rsidRDefault="00DC4451" w:rsidP="00DC4451">
      <w:pPr>
        <w:pStyle w:val="17"/>
        <w:ind w:leftChars="150" w:left="300"/>
      </w:pPr>
      <w:r w:rsidRPr="001E4BB8">
        <w:t>Reset value: 0x0000</w:t>
      </w:r>
    </w:p>
    <w:tbl>
      <w:tblPr>
        <w:tblStyle w:val="af4"/>
        <w:tblW w:w="9357" w:type="dxa"/>
        <w:tblInd w:w="-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c>
          <w:tcPr>
            <w:tcW w:w="583"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tcBorders>
          </w:tcPr>
          <w:p w:rsidR="00DC4451" w:rsidRPr="001E4BB8" w:rsidRDefault="00DC4451" w:rsidP="00DC4451">
            <w:pPr>
              <w:pStyle w:val="affff3"/>
              <w:ind w:leftChars="0" w:left="0"/>
              <w:jc w:val="center"/>
              <w:rPr>
                <w:sz w:val="18"/>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1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1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1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1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11</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S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ES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150" w:left="300" w:firstLine="500"/>
      </w:pPr>
      <w:r w:rsidRPr="001E4BB8">
        <w:t>‘0’ is no effect</w:t>
      </w:r>
    </w:p>
    <w:p w:rsidR="00DC4451" w:rsidRPr="001E4BB8" w:rsidRDefault="00DC4451" w:rsidP="00DC4451">
      <w:pPr>
        <w:pStyle w:val="17"/>
        <w:ind w:leftChars="150" w:left="300" w:firstLine="500"/>
      </w:pPr>
      <w:r w:rsidRPr="001E4BB8">
        <w:t>‘1’ is sets the corresponding output enable bit</w:t>
      </w:r>
    </w:p>
    <w:p w:rsidR="00DC4451" w:rsidRPr="001E4BB8" w:rsidRDefault="00DC4451" w:rsidP="00DC4451">
      <w:pPr>
        <w:pStyle w:val="17"/>
        <w:ind w:leftChars="150" w:left="300"/>
      </w:pPr>
      <w:r w:rsidRPr="001E4BB8">
        <w:t xml:space="preserve">READ as : </w:t>
      </w:r>
    </w:p>
    <w:p w:rsidR="00DC4451" w:rsidRPr="001E4BB8" w:rsidRDefault="00DC4451" w:rsidP="00DC4451">
      <w:pPr>
        <w:pStyle w:val="17"/>
        <w:ind w:leftChars="150" w:left="300" w:firstLine="500"/>
      </w:pPr>
      <w:r w:rsidRPr="001E4BB8">
        <w:t>‘0’ is indicates the signal direction as input</w:t>
      </w:r>
    </w:p>
    <w:p w:rsidR="00DC4451" w:rsidRPr="001E4BB8" w:rsidRDefault="00DC4451" w:rsidP="00DC4451">
      <w:pPr>
        <w:pStyle w:val="17"/>
        <w:ind w:leftChars="150" w:left="300" w:firstLine="500"/>
      </w:pPr>
      <w:r w:rsidRPr="001E4BB8">
        <w:t>‘1’ is indicates the signal direction as output</w:t>
      </w:r>
    </w:p>
    <w:p w:rsidR="00DC4451" w:rsidRPr="001E4BB8" w:rsidRDefault="00DC4451" w:rsidP="00DC4451">
      <w:pPr>
        <w:pStyle w:val="17"/>
        <w:ind w:leftChars="150" w:left="300"/>
      </w:pPr>
    </w:p>
    <w:p w:rsidR="00DC4451" w:rsidRPr="001E4BB8" w:rsidRDefault="00DC4451" w:rsidP="00207BEE">
      <w:pPr>
        <w:pStyle w:val="32"/>
      </w:pPr>
      <w:bookmarkStart w:id="744" w:name="_Toc413398760"/>
      <w:bookmarkStart w:id="745" w:name="_Toc416334582"/>
      <w:bookmarkStart w:id="746" w:name="_Toc416977432"/>
      <w:bookmarkStart w:id="747" w:name="_Toc456011598"/>
      <w:bookmarkStart w:id="748" w:name="_Toc511315576"/>
      <w:r w:rsidRPr="001E4BB8">
        <w:t>GPIO Enable Clear Register(</w:t>
      </w:r>
      <w:proofErr w:type="spellStart"/>
      <w:r w:rsidRPr="001E4BB8">
        <w:t>GPIO</w:t>
      </w:r>
      <w:r w:rsidR="00C94546">
        <w:t>x</w:t>
      </w:r>
      <w:r w:rsidRPr="001E4BB8">
        <w:t>_OUTENCLR</w:t>
      </w:r>
      <w:proofErr w:type="spellEnd"/>
      <w:r w:rsidRPr="001E4BB8">
        <w:t>)</w:t>
      </w:r>
      <w:bookmarkEnd w:id="744"/>
      <w:bookmarkEnd w:id="745"/>
      <w:bookmarkEnd w:id="746"/>
      <w:bookmarkEnd w:id="747"/>
      <w:r w:rsidR="00C94546">
        <w:t xml:space="preserve"> (x=A..D)</w:t>
      </w:r>
      <w:bookmarkEnd w:id="748"/>
    </w:p>
    <w:p w:rsidR="00DC4451" w:rsidRPr="001E4BB8" w:rsidRDefault="00DC4451" w:rsidP="00DC4451">
      <w:pPr>
        <w:pStyle w:val="17"/>
        <w:ind w:leftChars="150" w:left="300"/>
      </w:pPr>
      <w:r w:rsidRPr="001E4BB8">
        <w:t>Address offset: 0x0014</w:t>
      </w:r>
    </w:p>
    <w:p w:rsidR="00DC4451" w:rsidRPr="001E4BB8" w:rsidRDefault="00DC4451" w:rsidP="00DC4451">
      <w:pPr>
        <w:pStyle w:val="17"/>
        <w:ind w:leftChars="150" w:left="300"/>
      </w:pPr>
      <w:r w:rsidRPr="001E4BB8">
        <w:t>Reset value: 0x0000</w:t>
      </w:r>
    </w:p>
    <w:tbl>
      <w:tblPr>
        <w:tblStyle w:val="af4"/>
        <w:tblW w:w="9357" w:type="dxa"/>
        <w:tblInd w:w="-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1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1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1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1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11</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EC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EC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150" w:left="300" w:firstLine="500"/>
      </w:pPr>
      <w:r w:rsidRPr="001E4BB8">
        <w:t>‘0’ is no effect</w:t>
      </w:r>
    </w:p>
    <w:p w:rsidR="00DC4451" w:rsidRPr="001E4BB8" w:rsidRDefault="00DC4451" w:rsidP="00DC4451">
      <w:pPr>
        <w:pStyle w:val="17"/>
        <w:ind w:leftChars="150" w:left="300" w:firstLine="500"/>
      </w:pPr>
      <w:r w:rsidRPr="001E4BB8">
        <w:t>‘1’ is clears the output enable bit</w:t>
      </w:r>
    </w:p>
    <w:p w:rsidR="00DC4451" w:rsidRPr="001E4BB8" w:rsidRDefault="00DC4451" w:rsidP="00DC4451">
      <w:pPr>
        <w:pStyle w:val="17"/>
        <w:ind w:leftChars="150" w:left="300"/>
      </w:pPr>
      <w:r w:rsidRPr="001E4BB8">
        <w:t xml:space="preserve">READ as :  </w:t>
      </w:r>
    </w:p>
    <w:p w:rsidR="00DC4451" w:rsidRPr="001E4BB8" w:rsidRDefault="00DC4451" w:rsidP="00DC4451">
      <w:pPr>
        <w:pStyle w:val="17"/>
        <w:ind w:leftChars="150" w:left="300" w:firstLine="500"/>
      </w:pPr>
      <w:r w:rsidRPr="001E4BB8">
        <w:t>‘0’ is indicates the signal direction as input</w:t>
      </w:r>
    </w:p>
    <w:p w:rsidR="00DC4451" w:rsidRPr="001E4BB8" w:rsidRDefault="00DC4451" w:rsidP="00DC4451">
      <w:pPr>
        <w:pStyle w:val="17"/>
        <w:ind w:leftChars="150" w:left="300" w:firstLine="500"/>
      </w:pPr>
      <w:r w:rsidRPr="001E4BB8">
        <w:t>‘1’ is indicates the signal direction as output</w:t>
      </w:r>
    </w:p>
    <w:p w:rsidR="00DC4451" w:rsidRPr="001E4BB8" w:rsidRDefault="00DC4451" w:rsidP="00DC4451">
      <w:pPr>
        <w:pStyle w:val="17"/>
        <w:ind w:leftChars="150" w:left="300"/>
      </w:pPr>
    </w:p>
    <w:p w:rsidR="00DC4451" w:rsidRPr="001E4BB8" w:rsidRDefault="00DC4451" w:rsidP="00DC4451">
      <w:pPr>
        <w:pStyle w:val="17"/>
        <w:ind w:leftChars="150" w:left="300"/>
      </w:pPr>
    </w:p>
    <w:p w:rsidR="00DC4451" w:rsidRPr="001E4BB8" w:rsidRDefault="00DC4451" w:rsidP="00207BEE">
      <w:pPr>
        <w:pStyle w:val="32"/>
      </w:pPr>
      <w:bookmarkStart w:id="749" w:name="_Toc413398761"/>
      <w:bookmarkStart w:id="750" w:name="_Toc416334583"/>
      <w:bookmarkStart w:id="751" w:name="_Toc416977433"/>
      <w:bookmarkStart w:id="752" w:name="_Toc456011599"/>
      <w:bookmarkStart w:id="753" w:name="_Toc511315577"/>
      <w:r w:rsidRPr="001E4BB8">
        <w:t>GPIO Interrupt Enable Set Register(</w:t>
      </w:r>
      <w:proofErr w:type="spellStart"/>
      <w:r w:rsidRPr="001E4BB8">
        <w:t>GPIO</w:t>
      </w:r>
      <w:r w:rsidR="00C94546">
        <w:t>x</w:t>
      </w:r>
      <w:proofErr w:type="spellEnd"/>
      <w:r w:rsidRPr="001E4BB8">
        <w:t>_ INTENSET)</w:t>
      </w:r>
      <w:bookmarkEnd w:id="749"/>
      <w:bookmarkEnd w:id="750"/>
      <w:bookmarkEnd w:id="751"/>
      <w:bookmarkEnd w:id="752"/>
      <w:r w:rsidR="00C94546">
        <w:t xml:space="preserve"> (x=A..D)</w:t>
      </w:r>
      <w:bookmarkEnd w:id="753"/>
    </w:p>
    <w:p w:rsidR="00DC4451" w:rsidRPr="001E4BB8" w:rsidRDefault="00DC4451" w:rsidP="00DC4451">
      <w:pPr>
        <w:pStyle w:val="17"/>
        <w:ind w:leftChars="150" w:left="300"/>
      </w:pPr>
      <w:r w:rsidRPr="001E4BB8">
        <w:t>Address offset: 0x0020</w:t>
      </w:r>
    </w:p>
    <w:p w:rsidR="00DC4451" w:rsidRPr="001E4BB8" w:rsidRDefault="00DC4451" w:rsidP="00DC4451">
      <w:pPr>
        <w:pStyle w:val="17"/>
        <w:ind w:leftChars="150" w:left="300"/>
      </w:pPr>
      <w:r w:rsidRPr="001E4BB8">
        <w:t>Reset value: 0x0000</w:t>
      </w:r>
    </w:p>
    <w:tbl>
      <w:tblPr>
        <w:tblStyle w:val="af4"/>
        <w:tblW w:w="10188"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4"/>
        <w:gridCol w:w="719"/>
        <w:gridCol w:w="714"/>
        <w:gridCol w:w="729"/>
        <w:gridCol w:w="714"/>
        <w:gridCol w:w="748"/>
        <w:gridCol w:w="585"/>
        <w:gridCol w:w="585"/>
        <w:gridCol w:w="585"/>
        <w:gridCol w:w="585"/>
        <w:gridCol w:w="585"/>
        <w:gridCol w:w="585"/>
        <w:gridCol w:w="585"/>
        <w:gridCol w:w="585"/>
        <w:gridCol w:w="585"/>
        <w:gridCol w:w="585"/>
      </w:tblGrid>
      <w:tr w:rsidR="00DC4451" w:rsidRPr="001E4BB8" w:rsidTr="00DC4451">
        <w:tc>
          <w:tcPr>
            <w:tcW w:w="71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719" w:type="dxa"/>
            <w:tcBorders>
              <w:bottom w:val="single" w:sz="4" w:space="0" w:color="auto"/>
            </w:tcBorders>
          </w:tcPr>
          <w:p w:rsidR="00DC4451" w:rsidRPr="001E4BB8" w:rsidRDefault="00DC4451" w:rsidP="00DC4451">
            <w:pPr>
              <w:pStyle w:val="affff3"/>
              <w:ind w:leftChars="0" w:left="0"/>
              <w:jc w:val="center"/>
            </w:pPr>
            <w:r w:rsidRPr="001E4BB8">
              <w:t>30</w:t>
            </w:r>
          </w:p>
        </w:tc>
        <w:tc>
          <w:tcPr>
            <w:tcW w:w="714" w:type="dxa"/>
            <w:tcBorders>
              <w:bottom w:val="single" w:sz="4" w:space="0" w:color="auto"/>
            </w:tcBorders>
          </w:tcPr>
          <w:p w:rsidR="00DC4451" w:rsidRPr="001E4BB8" w:rsidRDefault="00DC4451" w:rsidP="00DC4451">
            <w:pPr>
              <w:pStyle w:val="affff3"/>
              <w:ind w:leftChars="0" w:left="0"/>
              <w:jc w:val="center"/>
            </w:pPr>
            <w:r w:rsidRPr="001E4BB8">
              <w:t>29</w:t>
            </w:r>
          </w:p>
        </w:tc>
        <w:tc>
          <w:tcPr>
            <w:tcW w:w="729" w:type="dxa"/>
            <w:tcBorders>
              <w:bottom w:val="single" w:sz="4" w:space="0" w:color="auto"/>
            </w:tcBorders>
          </w:tcPr>
          <w:p w:rsidR="00DC4451" w:rsidRPr="001E4BB8" w:rsidRDefault="00DC4451" w:rsidP="00DC4451">
            <w:pPr>
              <w:pStyle w:val="affff3"/>
              <w:ind w:leftChars="0" w:left="0"/>
              <w:jc w:val="center"/>
            </w:pPr>
            <w:r w:rsidRPr="001E4BB8">
              <w:t>28</w:t>
            </w:r>
          </w:p>
        </w:tc>
        <w:tc>
          <w:tcPr>
            <w:tcW w:w="714" w:type="dxa"/>
            <w:tcBorders>
              <w:bottom w:val="single" w:sz="4" w:space="0" w:color="auto"/>
            </w:tcBorders>
          </w:tcPr>
          <w:p w:rsidR="00DC4451" w:rsidRPr="001E4BB8" w:rsidRDefault="00DC4451" w:rsidP="00DC4451">
            <w:pPr>
              <w:pStyle w:val="affff3"/>
              <w:ind w:leftChars="0" w:left="0"/>
              <w:jc w:val="center"/>
            </w:pPr>
            <w:r w:rsidRPr="001E4BB8">
              <w:t>27</w:t>
            </w:r>
          </w:p>
        </w:tc>
        <w:tc>
          <w:tcPr>
            <w:tcW w:w="748"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1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2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748"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1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2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48"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714" w:type="dxa"/>
            <w:tcBorders>
              <w:top w:val="single" w:sz="4" w:space="0" w:color="auto"/>
            </w:tcBorders>
          </w:tcPr>
          <w:p w:rsidR="00DC4451" w:rsidRPr="001E4BB8" w:rsidRDefault="00DC4451" w:rsidP="00DC4451">
            <w:pPr>
              <w:pStyle w:val="affff3"/>
              <w:ind w:leftChars="0" w:left="0"/>
              <w:jc w:val="center"/>
              <w:rPr>
                <w:sz w:val="4"/>
              </w:rPr>
            </w:pPr>
          </w:p>
        </w:tc>
        <w:tc>
          <w:tcPr>
            <w:tcW w:w="719" w:type="dxa"/>
            <w:tcBorders>
              <w:top w:val="single" w:sz="4" w:space="0" w:color="auto"/>
            </w:tcBorders>
          </w:tcPr>
          <w:p w:rsidR="00DC4451" w:rsidRPr="001E4BB8" w:rsidRDefault="00DC4451" w:rsidP="00DC4451">
            <w:pPr>
              <w:pStyle w:val="affff3"/>
              <w:ind w:leftChars="0" w:left="0"/>
              <w:jc w:val="center"/>
              <w:rPr>
                <w:sz w:val="4"/>
              </w:rPr>
            </w:pPr>
          </w:p>
        </w:tc>
        <w:tc>
          <w:tcPr>
            <w:tcW w:w="714" w:type="dxa"/>
            <w:tcBorders>
              <w:top w:val="single" w:sz="4" w:space="0" w:color="auto"/>
            </w:tcBorders>
          </w:tcPr>
          <w:p w:rsidR="00DC4451" w:rsidRPr="001E4BB8" w:rsidRDefault="00DC4451" w:rsidP="00DC4451">
            <w:pPr>
              <w:pStyle w:val="affff3"/>
              <w:ind w:leftChars="0" w:left="0"/>
              <w:jc w:val="center"/>
              <w:rPr>
                <w:sz w:val="4"/>
              </w:rPr>
            </w:pPr>
          </w:p>
        </w:tc>
        <w:tc>
          <w:tcPr>
            <w:tcW w:w="729" w:type="dxa"/>
            <w:tcBorders>
              <w:top w:val="single" w:sz="4" w:space="0" w:color="auto"/>
            </w:tcBorders>
          </w:tcPr>
          <w:p w:rsidR="00DC4451" w:rsidRPr="001E4BB8" w:rsidRDefault="00DC4451" w:rsidP="00DC4451">
            <w:pPr>
              <w:pStyle w:val="affff3"/>
              <w:ind w:leftChars="0" w:left="0"/>
              <w:jc w:val="center"/>
              <w:rPr>
                <w:sz w:val="4"/>
              </w:rPr>
            </w:pPr>
          </w:p>
        </w:tc>
        <w:tc>
          <w:tcPr>
            <w:tcW w:w="714" w:type="dxa"/>
            <w:tcBorders>
              <w:top w:val="single" w:sz="4" w:space="0" w:color="auto"/>
            </w:tcBorders>
          </w:tcPr>
          <w:p w:rsidR="00DC4451" w:rsidRPr="001E4BB8" w:rsidRDefault="00DC4451" w:rsidP="00DC4451">
            <w:pPr>
              <w:pStyle w:val="affff3"/>
              <w:ind w:leftChars="0" w:left="0"/>
              <w:jc w:val="center"/>
              <w:rPr>
                <w:sz w:val="4"/>
              </w:rPr>
            </w:pPr>
          </w:p>
        </w:tc>
        <w:tc>
          <w:tcPr>
            <w:tcW w:w="748"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714" w:type="dxa"/>
            <w:tcBorders>
              <w:bottom w:val="single" w:sz="4" w:space="0" w:color="auto"/>
            </w:tcBorders>
          </w:tcPr>
          <w:p w:rsidR="00DC4451" w:rsidRPr="001E4BB8" w:rsidRDefault="00DC4451" w:rsidP="00DC4451">
            <w:pPr>
              <w:pStyle w:val="affff3"/>
              <w:ind w:leftChars="0" w:left="0"/>
              <w:jc w:val="center"/>
            </w:pPr>
            <w:r w:rsidRPr="001E4BB8">
              <w:t>15</w:t>
            </w:r>
          </w:p>
        </w:tc>
        <w:tc>
          <w:tcPr>
            <w:tcW w:w="719" w:type="dxa"/>
            <w:tcBorders>
              <w:bottom w:val="single" w:sz="4" w:space="0" w:color="auto"/>
            </w:tcBorders>
          </w:tcPr>
          <w:p w:rsidR="00DC4451" w:rsidRPr="001E4BB8" w:rsidRDefault="00DC4451" w:rsidP="00DC4451">
            <w:pPr>
              <w:pStyle w:val="affff3"/>
              <w:ind w:leftChars="0" w:left="0"/>
              <w:jc w:val="center"/>
            </w:pPr>
            <w:r w:rsidRPr="001E4BB8">
              <w:t>14</w:t>
            </w:r>
          </w:p>
        </w:tc>
        <w:tc>
          <w:tcPr>
            <w:tcW w:w="714" w:type="dxa"/>
            <w:tcBorders>
              <w:bottom w:val="single" w:sz="4" w:space="0" w:color="auto"/>
            </w:tcBorders>
          </w:tcPr>
          <w:p w:rsidR="00DC4451" w:rsidRPr="001E4BB8" w:rsidRDefault="00DC4451" w:rsidP="00DC4451">
            <w:pPr>
              <w:pStyle w:val="affff3"/>
              <w:ind w:leftChars="0" w:left="0"/>
              <w:jc w:val="center"/>
            </w:pPr>
            <w:r w:rsidRPr="001E4BB8">
              <w:t>13</w:t>
            </w:r>
          </w:p>
        </w:tc>
        <w:tc>
          <w:tcPr>
            <w:tcW w:w="729" w:type="dxa"/>
            <w:tcBorders>
              <w:bottom w:val="single" w:sz="4" w:space="0" w:color="auto"/>
            </w:tcBorders>
          </w:tcPr>
          <w:p w:rsidR="00DC4451" w:rsidRPr="001E4BB8" w:rsidRDefault="00DC4451" w:rsidP="00DC4451">
            <w:pPr>
              <w:pStyle w:val="affff3"/>
              <w:ind w:leftChars="0" w:left="0"/>
              <w:jc w:val="center"/>
            </w:pPr>
            <w:r w:rsidRPr="001E4BB8">
              <w:t>12</w:t>
            </w:r>
          </w:p>
        </w:tc>
        <w:tc>
          <w:tcPr>
            <w:tcW w:w="714" w:type="dxa"/>
            <w:tcBorders>
              <w:bottom w:val="single" w:sz="4" w:space="0" w:color="auto"/>
            </w:tcBorders>
          </w:tcPr>
          <w:p w:rsidR="00DC4451" w:rsidRPr="001E4BB8" w:rsidRDefault="00DC4451" w:rsidP="00DC4451">
            <w:pPr>
              <w:pStyle w:val="affff3"/>
              <w:ind w:leftChars="0" w:left="0"/>
              <w:jc w:val="center"/>
            </w:pPr>
            <w:r w:rsidRPr="001E4BB8">
              <w:t>11</w:t>
            </w:r>
          </w:p>
        </w:tc>
        <w:tc>
          <w:tcPr>
            <w:tcW w:w="748"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71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15</w:t>
            </w:r>
          </w:p>
        </w:tc>
        <w:tc>
          <w:tcPr>
            <w:tcW w:w="719"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14</w:t>
            </w:r>
          </w:p>
        </w:tc>
        <w:tc>
          <w:tcPr>
            <w:tcW w:w="71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13</w:t>
            </w:r>
          </w:p>
        </w:tc>
        <w:tc>
          <w:tcPr>
            <w:tcW w:w="729"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12</w:t>
            </w:r>
          </w:p>
        </w:tc>
        <w:tc>
          <w:tcPr>
            <w:tcW w:w="71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11</w:t>
            </w:r>
          </w:p>
        </w:tc>
        <w:tc>
          <w:tcPr>
            <w:tcW w:w="748"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6"/>
              </w:rPr>
            </w:pPr>
            <w:r w:rsidRPr="001E4BB8">
              <w:rPr>
                <w:sz w:val="16"/>
              </w:rPr>
              <w:t>IES0</w:t>
            </w:r>
          </w:p>
        </w:tc>
      </w:tr>
      <w:tr w:rsidR="00DC4451" w:rsidRPr="001E4BB8" w:rsidTr="00DC4451">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71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72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71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748"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IES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150" w:left="300" w:firstLine="500"/>
      </w:pPr>
      <w:r w:rsidRPr="001E4BB8">
        <w:t>‘0’ is no effect</w:t>
      </w:r>
    </w:p>
    <w:p w:rsidR="00DC4451" w:rsidRPr="001E4BB8" w:rsidRDefault="00DC4451" w:rsidP="00DC4451">
      <w:pPr>
        <w:pStyle w:val="17"/>
        <w:ind w:leftChars="150" w:left="300" w:firstLine="500"/>
      </w:pPr>
      <w:r w:rsidRPr="001E4BB8">
        <w:t>‘1’ is sets the interrupt enable bit</w:t>
      </w:r>
    </w:p>
    <w:p w:rsidR="00DC4451" w:rsidRPr="001E4BB8" w:rsidRDefault="00DC4451" w:rsidP="00DC4451">
      <w:pPr>
        <w:pStyle w:val="17"/>
        <w:ind w:leftChars="150" w:left="300"/>
      </w:pPr>
      <w:r w:rsidRPr="001E4BB8">
        <w:t xml:space="preserve">READ as :  </w:t>
      </w:r>
    </w:p>
    <w:p w:rsidR="00DC4451" w:rsidRPr="001E4BB8" w:rsidRDefault="00DC4451" w:rsidP="00DC4451">
      <w:pPr>
        <w:pStyle w:val="17"/>
        <w:ind w:leftChars="150" w:left="300" w:firstLine="500"/>
      </w:pPr>
      <w:r w:rsidRPr="001E4BB8">
        <w:t>‘0’ is indicates the interrupt disable</w:t>
      </w:r>
    </w:p>
    <w:p w:rsidR="00DC4451" w:rsidRPr="001E4BB8" w:rsidRDefault="00DC4451" w:rsidP="00DC4451">
      <w:pPr>
        <w:pStyle w:val="17"/>
        <w:ind w:leftChars="150" w:left="300" w:firstLine="500"/>
      </w:pPr>
      <w:r w:rsidRPr="001E4BB8">
        <w:t>‘1’ is indicates the interrupt enable</w:t>
      </w:r>
    </w:p>
    <w:p w:rsidR="00DC4451" w:rsidRPr="001E4BB8" w:rsidRDefault="00DC4451" w:rsidP="00DC4451">
      <w:pPr>
        <w:pStyle w:val="17"/>
        <w:ind w:leftChars="150" w:left="300"/>
      </w:pPr>
    </w:p>
    <w:p w:rsidR="00DC4451" w:rsidRPr="001E4BB8" w:rsidRDefault="00DC4451" w:rsidP="00207BEE">
      <w:pPr>
        <w:pStyle w:val="32"/>
      </w:pPr>
      <w:bookmarkStart w:id="754" w:name="_Toc413398762"/>
      <w:bookmarkStart w:id="755" w:name="_Toc416334584"/>
      <w:bookmarkStart w:id="756" w:name="_Toc416977434"/>
      <w:bookmarkStart w:id="757" w:name="_Toc456011600"/>
      <w:bookmarkStart w:id="758" w:name="_Toc511315578"/>
      <w:r w:rsidRPr="001E4BB8">
        <w:t>GPIO Interrupt Enable Clear Register(</w:t>
      </w:r>
      <w:proofErr w:type="spellStart"/>
      <w:r w:rsidRPr="001E4BB8">
        <w:t>GPIO</w:t>
      </w:r>
      <w:r w:rsidR="00C94546">
        <w:t>x</w:t>
      </w:r>
      <w:proofErr w:type="spellEnd"/>
      <w:r w:rsidRPr="001E4BB8">
        <w:t>_ INTENCLR)</w:t>
      </w:r>
      <w:bookmarkEnd w:id="754"/>
      <w:bookmarkEnd w:id="755"/>
      <w:bookmarkEnd w:id="756"/>
      <w:bookmarkEnd w:id="757"/>
      <w:r w:rsidR="00C94546">
        <w:t xml:space="preserve"> (x=A..D)</w:t>
      </w:r>
      <w:bookmarkEnd w:id="758"/>
    </w:p>
    <w:p w:rsidR="00DC4451" w:rsidRPr="001E4BB8" w:rsidRDefault="00DC4451" w:rsidP="00DC4451">
      <w:pPr>
        <w:pStyle w:val="17"/>
        <w:ind w:leftChars="150" w:left="300"/>
      </w:pPr>
      <w:r w:rsidRPr="001E4BB8">
        <w:t>Address offset: 0x0024</w:t>
      </w:r>
    </w:p>
    <w:p w:rsidR="00DC4451" w:rsidRPr="001E4BB8" w:rsidRDefault="00DC4451" w:rsidP="00DC4451">
      <w:pPr>
        <w:pStyle w:val="17"/>
        <w:ind w:leftChars="150" w:left="300"/>
      </w:pPr>
      <w:r w:rsidRPr="001E4BB8">
        <w:t>Reset value: 0x----</w:t>
      </w:r>
    </w:p>
    <w:tbl>
      <w:tblPr>
        <w:tblStyle w:val="af4"/>
        <w:tblW w:w="9357" w:type="dxa"/>
        <w:tblInd w:w="-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1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1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1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1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11</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EC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IEC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250" w:left="500"/>
      </w:pPr>
      <w:r w:rsidRPr="001E4BB8">
        <w:t>‘0’ is no effect</w:t>
      </w:r>
    </w:p>
    <w:p w:rsidR="00DC4451" w:rsidRPr="001E4BB8" w:rsidRDefault="00DC4451" w:rsidP="00DC4451">
      <w:pPr>
        <w:pStyle w:val="17"/>
        <w:ind w:leftChars="250" w:left="500"/>
      </w:pPr>
      <w:r w:rsidRPr="001E4BB8">
        <w:t>‘1’ is clears the interrupt enable bit</w:t>
      </w:r>
    </w:p>
    <w:p w:rsidR="00DC4451" w:rsidRPr="001E4BB8" w:rsidRDefault="00DC4451" w:rsidP="00DC4451">
      <w:pPr>
        <w:pStyle w:val="17"/>
        <w:ind w:leftChars="150" w:left="300"/>
      </w:pPr>
      <w:r w:rsidRPr="001E4BB8">
        <w:t xml:space="preserve">READ as :  </w:t>
      </w:r>
    </w:p>
    <w:p w:rsidR="00DC4451" w:rsidRPr="001E4BB8" w:rsidRDefault="00DC4451" w:rsidP="00DC4451">
      <w:pPr>
        <w:pStyle w:val="17"/>
        <w:ind w:leftChars="250" w:left="500"/>
      </w:pPr>
      <w:r w:rsidRPr="001E4BB8">
        <w:t>‘0’ is indicates the interrupt disable</w:t>
      </w:r>
    </w:p>
    <w:p w:rsidR="00DC4451" w:rsidRPr="001E4BB8" w:rsidRDefault="00DC4451" w:rsidP="00DC4451">
      <w:pPr>
        <w:pStyle w:val="17"/>
        <w:ind w:leftChars="250" w:left="500"/>
      </w:pPr>
      <w:r w:rsidRPr="001E4BB8">
        <w:t>‘1’ is indicates the interrupt enable</w:t>
      </w:r>
    </w:p>
    <w:p w:rsidR="00DC4451" w:rsidRPr="001E4BB8" w:rsidRDefault="00DC4451" w:rsidP="00DC4451">
      <w:pPr>
        <w:pStyle w:val="17"/>
        <w:ind w:leftChars="150" w:left="300"/>
      </w:pPr>
    </w:p>
    <w:p w:rsidR="00DC4451" w:rsidRPr="001E4BB8" w:rsidRDefault="00DC4451" w:rsidP="00207BEE">
      <w:pPr>
        <w:pStyle w:val="32"/>
      </w:pPr>
      <w:bookmarkStart w:id="759" w:name="_Toc413398763"/>
      <w:bookmarkStart w:id="760" w:name="_Toc416334585"/>
      <w:bookmarkStart w:id="761" w:name="_Toc416977435"/>
      <w:bookmarkStart w:id="762" w:name="_Toc456011601"/>
      <w:bookmarkStart w:id="763" w:name="_Toc511315579"/>
      <w:r w:rsidRPr="001E4BB8">
        <w:t>GPIO Interrupt Type Set Register(</w:t>
      </w:r>
      <w:proofErr w:type="spellStart"/>
      <w:r w:rsidRPr="001E4BB8">
        <w:t>GPIO</w:t>
      </w:r>
      <w:r w:rsidR="00C94546">
        <w:t>x</w:t>
      </w:r>
      <w:proofErr w:type="spellEnd"/>
      <w:r w:rsidRPr="001E4BB8">
        <w:t>_ INTTYPESET)</w:t>
      </w:r>
      <w:bookmarkEnd w:id="759"/>
      <w:bookmarkEnd w:id="760"/>
      <w:bookmarkEnd w:id="761"/>
      <w:bookmarkEnd w:id="762"/>
      <w:r w:rsidR="00C94546">
        <w:t xml:space="preserve"> (x=A..D)</w:t>
      </w:r>
      <w:bookmarkEnd w:id="763"/>
    </w:p>
    <w:p w:rsidR="00DC4451" w:rsidRPr="001E4BB8" w:rsidRDefault="00DC4451" w:rsidP="00DC4451">
      <w:pPr>
        <w:pStyle w:val="17"/>
        <w:ind w:leftChars="150" w:left="300"/>
      </w:pPr>
      <w:r w:rsidRPr="001E4BB8">
        <w:t>Address offset: 0x0028</w:t>
      </w:r>
    </w:p>
    <w:p w:rsidR="00DC4451" w:rsidRPr="001E4BB8" w:rsidRDefault="00DC4451" w:rsidP="00DC4451">
      <w:pPr>
        <w:pStyle w:val="17"/>
        <w:ind w:leftChars="150" w:left="300"/>
      </w:pPr>
      <w:r w:rsidRPr="001E4BB8">
        <w:t>Reset value: 0x----</w:t>
      </w:r>
    </w:p>
    <w:tbl>
      <w:tblPr>
        <w:tblStyle w:val="af4"/>
        <w:tblW w:w="9357" w:type="dxa"/>
        <w:tblInd w:w="-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1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1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1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1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11</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S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ITS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150" w:left="300" w:firstLine="500"/>
      </w:pPr>
      <w:r w:rsidRPr="001E4BB8">
        <w:t>‘0’ is no effect</w:t>
      </w:r>
    </w:p>
    <w:p w:rsidR="00DC4451" w:rsidRPr="001E4BB8" w:rsidRDefault="00DC4451" w:rsidP="00DC4451">
      <w:pPr>
        <w:pStyle w:val="17"/>
        <w:ind w:leftChars="150" w:left="300" w:firstLine="500"/>
      </w:pPr>
      <w:r w:rsidRPr="001E4BB8">
        <w:t>‘1’ is sets the interrupt type bit</w:t>
      </w:r>
    </w:p>
    <w:p w:rsidR="00DC4451" w:rsidRPr="001E4BB8" w:rsidRDefault="00DC4451" w:rsidP="00DC4451">
      <w:pPr>
        <w:pStyle w:val="17"/>
        <w:ind w:leftChars="150" w:left="300"/>
      </w:pPr>
      <w:r w:rsidRPr="001E4BB8">
        <w:t xml:space="preserve">READ as :  </w:t>
      </w:r>
    </w:p>
    <w:p w:rsidR="00DC4451" w:rsidRPr="001E4BB8" w:rsidRDefault="00DC4451" w:rsidP="00DC4451">
      <w:pPr>
        <w:pStyle w:val="17"/>
        <w:ind w:leftChars="150" w:left="300" w:firstLine="500"/>
      </w:pPr>
      <w:r w:rsidRPr="001E4BB8">
        <w:t>‘0’ is indicates for LOW or HIGH level</w:t>
      </w:r>
    </w:p>
    <w:p w:rsidR="00DC4451" w:rsidRPr="001E4BB8" w:rsidRDefault="00DC4451" w:rsidP="00DC4451">
      <w:pPr>
        <w:pStyle w:val="17"/>
        <w:ind w:leftChars="150" w:left="300" w:firstLine="500"/>
      </w:pPr>
      <w:r w:rsidRPr="001E4BB8">
        <w:t>‘1’ is indicates for falling edge or rising edge</w:t>
      </w:r>
    </w:p>
    <w:p w:rsidR="00DC4451" w:rsidRPr="001E4BB8" w:rsidRDefault="00DC4451" w:rsidP="00DC4451">
      <w:pPr>
        <w:pStyle w:val="17"/>
        <w:ind w:leftChars="150" w:left="300"/>
      </w:pPr>
    </w:p>
    <w:p w:rsidR="00DC4451" w:rsidRPr="001E4BB8" w:rsidRDefault="00DC4451" w:rsidP="00207BEE">
      <w:pPr>
        <w:pStyle w:val="32"/>
      </w:pPr>
      <w:bookmarkStart w:id="764" w:name="_Toc413398764"/>
      <w:bookmarkStart w:id="765" w:name="_Toc416334586"/>
      <w:bookmarkStart w:id="766" w:name="_Toc416977436"/>
      <w:bookmarkStart w:id="767" w:name="_Toc456011602"/>
      <w:bookmarkStart w:id="768" w:name="_Toc511315580"/>
      <w:r w:rsidRPr="001E4BB8">
        <w:t>GPIO Interrupt Type Clear Register(</w:t>
      </w:r>
      <w:proofErr w:type="spellStart"/>
      <w:r w:rsidRPr="001E4BB8">
        <w:t>GPIO</w:t>
      </w:r>
      <w:r w:rsidR="00C94546">
        <w:t>x</w:t>
      </w:r>
      <w:proofErr w:type="spellEnd"/>
      <w:r w:rsidRPr="001E4BB8">
        <w:t>_ INTTYPECLR)</w:t>
      </w:r>
      <w:bookmarkEnd w:id="764"/>
      <w:bookmarkEnd w:id="765"/>
      <w:bookmarkEnd w:id="766"/>
      <w:bookmarkEnd w:id="767"/>
      <w:r w:rsidR="00C94546">
        <w:t xml:space="preserve"> (x=A..D)</w:t>
      </w:r>
      <w:bookmarkEnd w:id="768"/>
    </w:p>
    <w:p w:rsidR="00DC4451" w:rsidRPr="001E4BB8" w:rsidRDefault="00DC4451" w:rsidP="00DC4451">
      <w:pPr>
        <w:pStyle w:val="17"/>
        <w:ind w:leftChars="150" w:left="300"/>
      </w:pPr>
      <w:r w:rsidRPr="001E4BB8">
        <w:t>Address offset: 0x002c</w:t>
      </w:r>
    </w:p>
    <w:p w:rsidR="00DC4451" w:rsidRPr="001E4BB8" w:rsidRDefault="00DC4451" w:rsidP="00DC4451">
      <w:pPr>
        <w:pStyle w:val="17"/>
        <w:ind w:leftChars="150" w:left="300"/>
      </w:pPr>
      <w:r w:rsidRPr="001E4BB8">
        <w:t>Reset value: 0x----</w:t>
      </w:r>
    </w:p>
    <w:tbl>
      <w:tblPr>
        <w:tblStyle w:val="af4"/>
        <w:tblW w:w="9357" w:type="dxa"/>
        <w:tblInd w:w="-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1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1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1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1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11</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TC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ITC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150" w:left="300" w:firstLine="500"/>
      </w:pPr>
      <w:r w:rsidRPr="001E4BB8">
        <w:t>‘0’ is no effect</w:t>
      </w:r>
    </w:p>
    <w:p w:rsidR="00DC4451" w:rsidRPr="001E4BB8" w:rsidRDefault="00DC4451" w:rsidP="00DC4451">
      <w:pPr>
        <w:pStyle w:val="17"/>
        <w:ind w:leftChars="150" w:left="300" w:firstLine="500"/>
      </w:pPr>
      <w:r w:rsidRPr="001E4BB8">
        <w:t>‘1’ is clears the interrupt type bit</w:t>
      </w:r>
    </w:p>
    <w:p w:rsidR="00DC4451" w:rsidRPr="001E4BB8" w:rsidRDefault="00DC4451" w:rsidP="00DC4451">
      <w:pPr>
        <w:pStyle w:val="17"/>
        <w:ind w:leftChars="150" w:left="300"/>
      </w:pPr>
      <w:r w:rsidRPr="001E4BB8">
        <w:t xml:space="preserve">READ as :  </w:t>
      </w:r>
    </w:p>
    <w:p w:rsidR="00DC4451" w:rsidRPr="001E4BB8" w:rsidRDefault="00DC4451" w:rsidP="00DC4451">
      <w:pPr>
        <w:pStyle w:val="17"/>
        <w:ind w:leftChars="150" w:left="300" w:firstLine="500"/>
      </w:pPr>
      <w:r w:rsidRPr="001E4BB8">
        <w:t>‘0’ is indicates for LOW or HIGH level</w:t>
      </w:r>
    </w:p>
    <w:p w:rsidR="00DC4451" w:rsidRPr="001E4BB8" w:rsidRDefault="00DC4451" w:rsidP="00DC4451">
      <w:pPr>
        <w:pStyle w:val="17"/>
        <w:ind w:leftChars="150" w:left="300" w:firstLine="500"/>
      </w:pPr>
      <w:r w:rsidRPr="001E4BB8">
        <w:t>‘1’ is indicates for falling edge or rising edge</w:t>
      </w:r>
    </w:p>
    <w:p w:rsidR="00DC4451" w:rsidRPr="001E4BB8" w:rsidRDefault="00DC4451" w:rsidP="00207BEE">
      <w:pPr>
        <w:pStyle w:val="32"/>
      </w:pPr>
      <w:bookmarkStart w:id="769" w:name="_Toc413398765"/>
      <w:bookmarkStart w:id="770" w:name="_Toc416334587"/>
      <w:bookmarkStart w:id="771" w:name="_Toc416977437"/>
      <w:bookmarkStart w:id="772" w:name="_Toc456011603"/>
      <w:bookmarkStart w:id="773" w:name="_Toc511315581"/>
      <w:r w:rsidRPr="001E4BB8">
        <w:t>GPIO Interrupt Polarity Set Register(</w:t>
      </w:r>
      <w:proofErr w:type="spellStart"/>
      <w:r w:rsidRPr="001E4BB8">
        <w:t>GPIO</w:t>
      </w:r>
      <w:r w:rsidR="00C94546">
        <w:t>x</w:t>
      </w:r>
      <w:proofErr w:type="spellEnd"/>
      <w:r w:rsidRPr="001E4BB8">
        <w:t>_ INTPOLSET)</w:t>
      </w:r>
      <w:bookmarkEnd w:id="769"/>
      <w:bookmarkEnd w:id="770"/>
      <w:bookmarkEnd w:id="771"/>
      <w:bookmarkEnd w:id="772"/>
      <w:r w:rsidR="00C94546">
        <w:t xml:space="preserve"> (x=A..D)</w:t>
      </w:r>
      <w:bookmarkEnd w:id="773"/>
    </w:p>
    <w:p w:rsidR="00DC4451" w:rsidRPr="001E4BB8" w:rsidRDefault="00DC4451" w:rsidP="00DC4451">
      <w:pPr>
        <w:pStyle w:val="17"/>
        <w:ind w:leftChars="150" w:left="300"/>
      </w:pPr>
      <w:r w:rsidRPr="001E4BB8">
        <w:t>Address offset: 0x0030</w:t>
      </w:r>
    </w:p>
    <w:p w:rsidR="00DC4451" w:rsidRPr="001E4BB8" w:rsidRDefault="00DC4451" w:rsidP="00DC4451">
      <w:pPr>
        <w:pStyle w:val="17"/>
        <w:ind w:leftChars="150" w:left="300"/>
      </w:pPr>
      <w:r w:rsidRPr="001E4BB8">
        <w:t>Reset value: 0x----</w:t>
      </w:r>
    </w:p>
    <w:tbl>
      <w:tblPr>
        <w:tblStyle w:val="af4"/>
        <w:tblW w:w="93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DC4451" w:rsidRPr="001E4BB8" w:rsidTr="00DC4451">
        <w:trPr>
          <w:jc w:val="center"/>
        </w:trPr>
        <w:tc>
          <w:tcPr>
            <w:tcW w:w="583"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jc w:val="center"/>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rPr>
          <w:jc w:val="center"/>
        </w:trPr>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1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1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1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1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11</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S0</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IPS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250" w:left="500"/>
      </w:pPr>
      <w:r w:rsidRPr="001E4BB8">
        <w:t>‘0’ is no effect</w:t>
      </w:r>
    </w:p>
    <w:p w:rsidR="00DC4451" w:rsidRPr="001E4BB8" w:rsidRDefault="00DC4451" w:rsidP="00DC4451">
      <w:pPr>
        <w:pStyle w:val="17"/>
        <w:ind w:leftChars="250" w:left="500"/>
      </w:pPr>
      <w:r w:rsidRPr="001E4BB8">
        <w:t>‘1’ is sets the interrupt polarity bit</w:t>
      </w:r>
    </w:p>
    <w:p w:rsidR="00DC4451" w:rsidRPr="001E4BB8" w:rsidRDefault="00DC4451" w:rsidP="00DC4451">
      <w:pPr>
        <w:pStyle w:val="17"/>
        <w:ind w:leftChars="150" w:left="300"/>
      </w:pPr>
      <w:r w:rsidRPr="001E4BB8">
        <w:t xml:space="preserve">READ as :  </w:t>
      </w:r>
    </w:p>
    <w:p w:rsidR="00DC4451" w:rsidRPr="001E4BB8" w:rsidRDefault="00DC4451" w:rsidP="00DC4451">
      <w:pPr>
        <w:pStyle w:val="17"/>
        <w:ind w:leftChars="250" w:left="500"/>
      </w:pPr>
      <w:r w:rsidRPr="001E4BB8">
        <w:t>‘0’ is indicates for LOW level or falling edge</w:t>
      </w:r>
    </w:p>
    <w:p w:rsidR="00DC4451" w:rsidRPr="001E4BB8" w:rsidRDefault="00DC4451" w:rsidP="00DC4451">
      <w:pPr>
        <w:pStyle w:val="17"/>
        <w:ind w:leftChars="250" w:left="500"/>
      </w:pPr>
      <w:r w:rsidRPr="001E4BB8">
        <w:t>‘1’ is indicates for HIGH level or rising edge</w:t>
      </w:r>
    </w:p>
    <w:p w:rsidR="00DC4451" w:rsidRPr="001E4BB8" w:rsidRDefault="00DC4451" w:rsidP="00DC4451">
      <w:pPr>
        <w:pStyle w:val="17"/>
        <w:ind w:leftChars="150" w:left="300"/>
      </w:pPr>
    </w:p>
    <w:p w:rsidR="00DC4451" w:rsidRPr="001E4BB8" w:rsidRDefault="00DC4451" w:rsidP="00207BEE">
      <w:pPr>
        <w:pStyle w:val="32"/>
      </w:pPr>
      <w:bookmarkStart w:id="774" w:name="_Toc413398766"/>
      <w:bookmarkStart w:id="775" w:name="_Toc416334588"/>
      <w:bookmarkStart w:id="776" w:name="_Toc416977438"/>
      <w:bookmarkStart w:id="777" w:name="_Toc456011604"/>
      <w:bookmarkStart w:id="778" w:name="_Toc511315582"/>
      <w:r w:rsidRPr="001E4BB8">
        <w:t>GPIO Interru</w:t>
      </w:r>
      <w:r w:rsidR="00C94546">
        <w:t>pt Polarity Clear Register(</w:t>
      </w:r>
      <w:proofErr w:type="spellStart"/>
      <w:r w:rsidR="00C94546">
        <w:t>GPIOx</w:t>
      </w:r>
      <w:proofErr w:type="spellEnd"/>
      <w:r w:rsidRPr="001E4BB8">
        <w:t>_ INTPOLCLR)</w:t>
      </w:r>
      <w:bookmarkEnd w:id="774"/>
      <w:bookmarkEnd w:id="775"/>
      <w:bookmarkEnd w:id="776"/>
      <w:bookmarkEnd w:id="777"/>
      <w:r w:rsidR="00C94546">
        <w:t xml:space="preserve"> (x=A..D)</w:t>
      </w:r>
      <w:bookmarkEnd w:id="778"/>
    </w:p>
    <w:p w:rsidR="00DC4451" w:rsidRPr="001E4BB8" w:rsidRDefault="00DC4451" w:rsidP="00DC4451">
      <w:pPr>
        <w:pStyle w:val="17"/>
        <w:ind w:leftChars="150" w:left="300"/>
      </w:pPr>
      <w:r w:rsidRPr="001E4BB8">
        <w:t>Address offset: 0x0034</w:t>
      </w:r>
    </w:p>
    <w:p w:rsidR="00DC4451" w:rsidRPr="001E4BB8" w:rsidRDefault="00DC4451" w:rsidP="00DC4451">
      <w:pPr>
        <w:pStyle w:val="17"/>
        <w:ind w:leftChars="150" w:left="300"/>
      </w:pPr>
      <w:r w:rsidRPr="001E4BB8">
        <w:t>Reset value: 0x----</w:t>
      </w:r>
    </w:p>
    <w:tbl>
      <w:tblPr>
        <w:tblStyle w:val="af4"/>
        <w:tblW w:w="93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DC4451" w:rsidRPr="001E4BB8" w:rsidTr="00DC4451">
        <w:trPr>
          <w:jc w:val="center"/>
        </w:trPr>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jc w:val="center"/>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rPr>
          <w:jc w:val="center"/>
        </w:trPr>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1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1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1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1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11</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PC0</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rPr>
          <w:b/>
        </w:rPr>
      </w:pPr>
    </w:p>
    <w:p w:rsidR="00DC4451" w:rsidRPr="001E4BB8" w:rsidRDefault="00DC4451" w:rsidP="00DC4451">
      <w:pPr>
        <w:pStyle w:val="17"/>
        <w:ind w:leftChars="150" w:left="300"/>
      </w:pPr>
      <w:r w:rsidRPr="001E4BB8">
        <w:t xml:space="preserve">[15:0] </w:t>
      </w:r>
      <w:proofErr w:type="spellStart"/>
      <w:r w:rsidRPr="001E4BB8">
        <w:t>IPC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250" w:left="500"/>
      </w:pPr>
      <w:r w:rsidRPr="001E4BB8">
        <w:t>‘0’ is no effect</w:t>
      </w:r>
    </w:p>
    <w:p w:rsidR="00DC4451" w:rsidRPr="001E4BB8" w:rsidRDefault="00DC4451" w:rsidP="00DC4451">
      <w:pPr>
        <w:pStyle w:val="17"/>
        <w:ind w:leftChars="250" w:left="500"/>
      </w:pPr>
      <w:r w:rsidRPr="001E4BB8">
        <w:t>‘1’ is clears the interrupt polarity bit</w:t>
      </w:r>
    </w:p>
    <w:p w:rsidR="00DC4451" w:rsidRPr="001E4BB8" w:rsidRDefault="00DC4451" w:rsidP="00DC4451">
      <w:pPr>
        <w:pStyle w:val="17"/>
        <w:ind w:leftChars="150" w:left="300"/>
      </w:pPr>
      <w:r w:rsidRPr="001E4BB8">
        <w:t xml:space="preserve">READ as :  </w:t>
      </w:r>
    </w:p>
    <w:p w:rsidR="00DC4451" w:rsidRPr="001E4BB8" w:rsidRDefault="00DC4451" w:rsidP="00DC4451">
      <w:pPr>
        <w:pStyle w:val="17"/>
        <w:ind w:leftChars="250" w:left="500"/>
      </w:pPr>
      <w:r w:rsidRPr="001E4BB8">
        <w:t>‘0’ is indicates for LOW level or falling edge</w:t>
      </w:r>
    </w:p>
    <w:p w:rsidR="00DC4451" w:rsidRPr="001E4BB8" w:rsidRDefault="00DC4451" w:rsidP="00DC4451">
      <w:pPr>
        <w:pStyle w:val="17"/>
        <w:ind w:leftChars="250" w:left="500"/>
      </w:pPr>
      <w:r w:rsidRPr="001E4BB8">
        <w:t>‘1’ is indicates for HIGH level or rising edge</w:t>
      </w:r>
    </w:p>
    <w:p w:rsidR="00DC4451" w:rsidRPr="001E4BB8" w:rsidRDefault="00DC4451" w:rsidP="00DC4451">
      <w:pPr>
        <w:pStyle w:val="17"/>
        <w:ind w:leftChars="150" w:left="300"/>
      </w:pPr>
    </w:p>
    <w:p w:rsidR="00DC4451" w:rsidRPr="001E4BB8" w:rsidRDefault="00DC4451" w:rsidP="00207BEE">
      <w:pPr>
        <w:pStyle w:val="32"/>
      </w:pPr>
      <w:bookmarkStart w:id="779" w:name="_Toc413398767"/>
      <w:bookmarkStart w:id="780" w:name="_Toc416334589"/>
      <w:bookmarkStart w:id="781" w:name="_Toc416977439"/>
      <w:bookmarkStart w:id="782" w:name="_Toc456011605"/>
      <w:bookmarkStart w:id="783" w:name="_Toc511315583"/>
      <w:r w:rsidRPr="001E4BB8">
        <w:lastRenderedPageBreak/>
        <w:t>GPIO Interrupt Status/Interrupt Clear Register(GPIO_ INTSTATUS/ INTCLEAR)</w:t>
      </w:r>
      <w:bookmarkEnd w:id="779"/>
      <w:bookmarkEnd w:id="780"/>
      <w:bookmarkEnd w:id="781"/>
      <w:bookmarkEnd w:id="782"/>
      <w:r w:rsidR="00C94546">
        <w:t xml:space="preserve"> (x=A..D)</w:t>
      </w:r>
      <w:bookmarkEnd w:id="783"/>
    </w:p>
    <w:p w:rsidR="00DC4451" w:rsidRPr="001E4BB8" w:rsidRDefault="00DC4451" w:rsidP="00DC4451">
      <w:pPr>
        <w:pStyle w:val="17"/>
        <w:ind w:leftChars="150" w:left="300"/>
      </w:pPr>
      <w:r w:rsidRPr="001E4BB8">
        <w:t>Address offset: 0x0038</w:t>
      </w:r>
    </w:p>
    <w:p w:rsidR="00DC4451" w:rsidRPr="001E4BB8" w:rsidRDefault="00DC4451" w:rsidP="00DC4451">
      <w:pPr>
        <w:pStyle w:val="17"/>
        <w:ind w:leftChars="150" w:left="300"/>
      </w:pPr>
      <w:r w:rsidRPr="001E4BB8">
        <w:t>Reset value: 0x----</w:t>
      </w:r>
    </w:p>
    <w:tbl>
      <w:tblPr>
        <w:tblStyle w:val="af4"/>
        <w:tblW w:w="93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DC4451" w:rsidRPr="001E4BB8" w:rsidTr="00DC4451">
        <w:trPr>
          <w:jc w:val="center"/>
        </w:trPr>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5"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jc w:val="center"/>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rPr>
          <w:jc w:val="center"/>
        </w:trPr>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5"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1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1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1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1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11</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10</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9</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6</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4"/>
              </w:rPr>
            </w:pPr>
            <w:r w:rsidRPr="001E4BB8">
              <w:rPr>
                <w:sz w:val="14"/>
              </w:rPr>
              <w:t>ISC0</w:t>
            </w:r>
          </w:p>
        </w:tc>
      </w:tr>
      <w:tr w:rsidR="00DC4451" w:rsidRPr="001E4BB8" w:rsidTr="00DC4451">
        <w:trPr>
          <w:jc w:val="center"/>
        </w:trPr>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pPr>
    </w:p>
    <w:p w:rsidR="00DC4451" w:rsidRPr="001E4BB8" w:rsidRDefault="00DC4451" w:rsidP="00DC4451">
      <w:pPr>
        <w:pStyle w:val="17"/>
        <w:ind w:leftChars="150" w:left="300"/>
      </w:pPr>
      <w:r w:rsidRPr="001E4BB8">
        <w:t xml:space="preserve">[15:0] </w:t>
      </w:r>
      <w:proofErr w:type="spellStart"/>
      <w:r w:rsidRPr="001E4BB8">
        <w:t>ISCy</w:t>
      </w:r>
      <w:proofErr w:type="spellEnd"/>
      <w:r w:rsidRPr="001E4BB8">
        <w:t>(y = 0..15)</w:t>
      </w:r>
    </w:p>
    <w:p w:rsidR="00DC4451" w:rsidRPr="001E4BB8" w:rsidRDefault="00DC4451" w:rsidP="00DC4451">
      <w:pPr>
        <w:pStyle w:val="17"/>
        <w:ind w:leftChars="150" w:left="300"/>
      </w:pPr>
      <w:r w:rsidRPr="001E4BB8">
        <w:t xml:space="preserve">WRITE as :  </w:t>
      </w:r>
    </w:p>
    <w:p w:rsidR="00DC4451" w:rsidRPr="001E4BB8" w:rsidRDefault="00DC4451" w:rsidP="00DC4451">
      <w:pPr>
        <w:pStyle w:val="17"/>
        <w:ind w:leftChars="250" w:left="500"/>
      </w:pPr>
      <w:r w:rsidRPr="001E4BB8">
        <w:t>‘0’ is no effect</w:t>
      </w:r>
    </w:p>
    <w:p w:rsidR="00DC4451" w:rsidRPr="001E4BB8" w:rsidRDefault="00DC4451" w:rsidP="00DC4451">
      <w:pPr>
        <w:pStyle w:val="17"/>
        <w:ind w:leftChars="250" w:left="500"/>
      </w:pPr>
      <w:r w:rsidRPr="001E4BB8">
        <w:t>‘1’ is request to clear the interrupt</w:t>
      </w:r>
    </w:p>
    <w:p w:rsidR="00DC4451" w:rsidRPr="001E4BB8" w:rsidRDefault="00DC4451" w:rsidP="00DC4451">
      <w:pPr>
        <w:pStyle w:val="17"/>
        <w:ind w:leftChars="150" w:left="300"/>
      </w:pPr>
      <w:r w:rsidRPr="001E4BB8">
        <w:t>READ as :  IRQ status Register</w:t>
      </w:r>
    </w:p>
    <w:p w:rsidR="00DC4451" w:rsidRPr="001E4BB8" w:rsidRDefault="00DC4451" w:rsidP="00DC4451">
      <w:pPr>
        <w:pStyle w:val="17"/>
        <w:ind w:leftChars="150" w:left="300"/>
      </w:pPr>
    </w:p>
    <w:p w:rsidR="00DC4451" w:rsidRPr="001E4BB8" w:rsidRDefault="00DC4451" w:rsidP="00207BEE">
      <w:pPr>
        <w:pStyle w:val="32"/>
      </w:pPr>
      <w:bookmarkStart w:id="784" w:name="_Toc413398768"/>
      <w:bookmarkStart w:id="785" w:name="_Toc416334590"/>
      <w:bookmarkStart w:id="786" w:name="_Toc416977440"/>
      <w:bookmarkStart w:id="787" w:name="_Toc456011606"/>
      <w:bookmarkStart w:id="788" w:name="_Toc511315584"/>
      <w:r w:rsidRPr="001E4BB8">
        <w:t>GPIO Lower B</w:t>
      </w:r>
      <w:r w:rsidR="00C94546">
        <w:t>yte Masked Access Register(</w:t>
      </w:r>
      <w:proofErr w:type="spellStart"/>
      <w:r w:rsidR="00C94546">
        <w:t>GPIOx</w:t>
      </w:r>
      <w:proofErr w:type="spellEnd"/>
      <w:r w:rsidRPr="001E4BB8">
        <w:t>_ LB_MASKED)</w:t>
      </w:r>
      <w:bookmarkEnd w:id="784"/>
      <w:bookmarkEnd w:id="785"/>
      <w:bookmarkEnd w:id="786"/>
      <w:bookmarkEnd w:id="787"/>
      <w:r w:rsidR="00C94546">
        <w:t xml:space="preserve"> (x=A..D)</w:t>
      </w:r>
      <w:bookmarkEnd w:id="788"/>
    </w:p>
    <w:p w:rsidR="00DC4451" w:rsidRPr="001E4BB8" w:rsidRDefault="00DC4451" w:rsidP="00DC4451">
      <w:pPr>
        <w:pStyle w:val="17"/>
        <w:ind w:leftChars="150" w:left="300"/>
      </w:pPr>
      <w:r w:rsidRPr="001E4BB8">
        <w:t>Address offset: 0x0400 – 0x07FC</w:t>
      </w:r>
    </w:p>
    <w:p w:rsidR="00DC4451" w:rsidRPr="001E4BB8" w:rsidRDefault="00DC4451" w:rsidP="00DC4451">
      <w:pPr>
        <w:pStyle w:val="17"/>
        <w:ind w:leftChars="150" w:left="300"/>
      </w:pPr>
      <w:r w:rsidRPr="001E4BB8">
        <w:t>Reset value: 0x----</w:t>
      </w:r>
    </w:p>
    <w:tbl>
      <w:tblPr>
        <w:tblStyle w:val="af4"/>
        <w:tblW w:w="100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26"/>
        <w:gridCol w:w="626"/>
        <w:gridCol w:w="626"/>
        <w:gridCol w:w="626"/>
        <w:gridCol w:w="625"/>
        <w:gridCol w:w="626"/>
        <w:gridCol w:w="626"/>
        <w:gridCol w:w="626"/>
        <w:gridCol w:w="626"/>
        <w:gridCol w:w="626"/>
        <w:gridCol w:w="626"/>
        <w:gridCol w:w="626"/>
        <w:gridCol w:w="626"/>
        <w:gridCol w:w="626"/>
        <w:gridCol w:w="626"/>
      </w:tblGrid>
      <w:tr w:rsidR="00DC4451" w:rsidRPr="001E4BB8" w:rsidTr="00DC4451">
        <w:trPr>
          <w:trHeight w:val="312"/>
          <w:jc w:val="center"/>
        </w:trPr>
        <w:tc>
          <w:tcPr>
            <w:tcW w:w="624" w:type="dxa"/>
            <w:tcBorders>
              <w:bottom w:val="single" w:sz="4" w:space="0" w:color="auto"/>
            </w:tcBorders>
          </w:tcPr>
          <w:p w:rsidR="00DC4451" w:rsidRPr="001E4BB8" w:rsidRDefault="00DC4451" w:rsidP="00DC4451">
            <w:pPr>
              <w:pStyle w:val="affff3"/>
              <w:ind w:leftChars="0" w:left="0"/>
              <w:jc w:val="center"/>
            </w:pPr>
            <w:r w:rsidRPr="001E4BB8">
              <w:t>31</w:t>
            </w:r>
          </w:p>
        </w:tc>
        <w:tc>
          <w:tcPr>
            <w:tcW w:w="626" w:type="dxa"/>
            <w:tcBorders>
              <w:bottom w:val="single" w:sz="4" w:space="0" w:color="auto"/>
            </w:tcBorders>
          </w:tcPr>
          <w:p w:rsidR="00DC4451" w:rsidRPr="001E4BB8" w:rsidRDefault="00DC4451" w:rsidP="00DC4451">
            <w:pPr>
              <w:pStyle w:val="affff3"/>
              <w:ind w:leftChars="0" w:left="0"/>
              <w:jc w:val="center"/>
            </w:pPr>
            <w:r w:rsidRPr="001E4BB8">
              <w:t>30</w:t>
            </w:r>
          </w:p>
        </w:tc>
        <w:tc>
          <w:tcPr>
            <w:tcW w:w="626" w:type="dxa"/>
            <w:tcBorders>
              <w:bottom w:val="single" w:sz="4" w:space="0" w:color="auto"/>
            </w:tcBorders>
          </w:tcPr>
          <w:p w:rsidR="00DC4451" w:rsidRPr="001E4BB8" w:rsidRDefault="00DC4451" w:rsidP="00DC4451">
            <w:pPr>
              <w:pStyle w:val="affff3"/>
              <w:ind w:leftChars="0" w:left="0"/>
              <w:jc w:val="center"/>
            </w:pPr>
            <w:r w:rsidRPr="001E4BB8">
              <w:t>29</w:t>
            </w:r>
          </w:p>
        </w:tc>
        <w:tc>
          <w:tcPr>
            <w:tcW w:w="626" w:type="dxa"/>
            <w:tcBorders>
              <w:bottom w:val="single" w:sz="4" w:space="0" w:color="auto"/>
            </w:tcBorders>
          </w:tcPr>
          <w:p w:rsidR="00DC4451" w:rsidRPr="001E4BB8" w:rsidRDefault="00DC4451" w:rsidP="00DC4451">
            <w:pPr>
              <w:pStyle w:val="affff3"/>
              <w:ind w:leftChars="0" w:left="0"/>
              <w:jc w:val="center"/>
            </w:pPr>
            <w:r w:rsidRPr="001E4BB8">
              <w:t>28</w:t>
            </w:r>
          </w:p>
        </w:tc>
        <w:tc>
          <w:tcPr>
            <w:tcW w:w="626" w:type="dxa"/>
            <w:tcBorders>
              <w:bottom w:val="single" w:sz="4" w:space="0" w:color="auto"/>
            </w:tcBorders>
          </w:tcPr>
          <w:p w:rsidR="00DC4451" w:rsidRPr="001E4BB8" w:rsidRDefault="00DC4451" w:rsidP="00DC4451">
            <w:pPr>
              <w:pStyle w:val="affff3"/>
              <w:ind w:leftChars="0" w:left="0"/>
              <w:jc w:val="center"/>
            </w:pPr>
            <w:r w:rsidRPr="001E4BB8">
              <w:t>27</w:t>
            </w:r>
          </w:p>
        </w:tc>
        <w:tc>
          <w:tcPr>
            <w:tcW w:w="625" w:type="dxa"/>
            <w:tcBorders>
              <w:bottom w:val="single" w:sz="4" w:space="0" w:color="auto"/>
            </w:tcBorders>
          </w:tcPr>
          <w:p w:rsidR="00DC4451" w:rsidRPr="001E4BB8" w:rsidRDefault="00DC4451" w:rsidP="00DC4451">
            <w:pPr>
              <w:pStyle w:val="affff3"/>
              <w:ind w:leftChars="0" w:left="0"/>
              <w:jc w:val="center"/>
            </w:pPr>
            <w:r w:rsidRPr="001E4BB8">
              <w:t>26</w:t>
            </w:r>
          </w:p>
        </w:tc>
        <w:tc>
          <w:tcPr>
            <w:tcW w:w="626" w:type="dxa"/>
            <w:tcBorders>
              <w:bottom w:val="single" w:sz="4" w:space="0" w:color="auto"/>
            </w:tcBorders>
          </w:tcPr>
          <w:p w:rsidR="00DC4451" w:rsidRPr="001E4BB8" w:rsidRDefault="00DC4451" w:rsidP="00DC4451">
            <w:pPr>
              <w:pStyle w:val="affff3"/>
              <w:ind w:leftChars="0" w:left="0"/>
              <w:jc w:val="center"/>
            </w:pPr>
            <w:r w:rsidRPr="001E4BB8">
              <w:t>25</w:t>
            </w:r>
          </w:p>
        </w:tc>
        <w:tc>
          <w:tcPr>
            <w:tcW w:w="626" w:type="dxa"/>
            <w:tcBorders>
              <w:bottom w:val="single" w:sz="4" w:space="0" w:color="auto"/>
            </w:tcBorders>
          </w:tcPr>
          <w:p w:rsidR="00DC4451" w:rsidRPr="001E4BB8" w:rsidRDefault="00DC4451" w:rsidP="00DC4451">
            <w:pPr>
              <w:pStyle w:val="affff3"/>
              <w:ind w:leftChars="0" w:left="0"/>
              <w:jc w:val="center"/>
            </w:pPr>
            <w:r w:rsidRPr="001E4BB8">
              <w:t>24</w:t>
            </w:r>
          </w:p>
        </w:tc>
        <w:tc>
          <w:tcPr>
            <w:tcW w:w="626" w:type="dxa"/>
            <w:tcBorders>
              <w:bottom w:val="single" w:sz="4" w:space="0" w:color="auto"/>
            </w:tcBorders>
          </w:tcPr>
          <w:p w:rsidR="00DC4451" w:rsidRPr="001E4BB8" w:rsidRDefault="00DC4451" w:rsidP="00DC4451">
            <w:pPr>
              <w:pStyle w:val="affff3"/>
              <w:ind w:leftChars="0" w:left="0"/>
              <w:jc w:val="center"/>
            </w:pPr>
            <w:r w:rsidRPr="001E4BB8">
              <w:t>23</w:t>
            </w:r>
          </w:p>
        </w:tc>
        <w:tc>
          <w:tcPr>
            <w:tcW w:w="626" w:type="dxa"/>
            <w:tcBorders>
              <w:bottom w:val="single" w:sz="4" w:space="0" w:color="auto"/>
            </w:tcBorders>
          </w:tcPr>
          <w:p w:rsidR="00DC4451" w:rsidRPr="001E4BB8" w:rsidRDefault="00DC4451" w:rsidP="00DC4451">
            <w:pPr>
              <w:pStyle w:val="affff3"/>
              <w:ind w:leftChars="0" w:left="0"/>
              <w:jc w:val="center"/>
            </w:pPr>
            <w:r w:rsidRPr="001E4BB8">
              <w:t>22</w:t>
            </w:r>
          </w:p>
        </w:tc>
        <w:tc>
          <w:tcPr>
            <w:tcW w:w="626" w:type="dxa"/>
            <w:tcBorders>
              <w:bottom w:val="single" w:sz="4" w:space="0" w:color="auto"/>
            </w:tcBorders>
          </w:tcPr>
          <w:p w:rsidR="00DC4451" w:rsidRPr="001E4BB8" w:rsidRDefault="00DC4451" w:rsidP="00DC4451">
            <w:pPr>
              <w:pStyle w:val="affff3"/>
              <w:ind w:leftChars="0" w:left="0"/>
              <w:jc w:val="center"/>
            </w:pPr>
            <w:r w:rsidRPr="001E4BB8">
              <w:t>21</w:t>
            </w:r>
          </w:p>
        </w:tc>
        <w:tc>
          <w:tcPr>
            <w:tcW w:w="626" w:type="dxa"/>
            <w:tcBorders>
              <w:bottom w:val="single" w:sz="4" w:space="0" w:color="auto"/>
            </w:tcBorders>
          </w:tcPr>
          <w:p w:rsidR="00DC4451" w:rsidRPr="001E4BB8" w:rsidRDefault="00DC4451" w:rsidP="00DC4451">
            <w:pPr>
              <w:pStyle w:val="affff3"/>
              <w:ind w:leftChars="0" w:left="0"/>
              <w:jc w:val="center"/>
            </w:pPr>
            <w:r w:rsidRPr="001E4BB8">
              <w:t>20</w:t>
            </w:r>
          </w:p>
        </w:tc>
        <w:tc>
          <w:tcPr>
            <w:tcW w:w="626" w:type="dxa"/>
            <w:tcBorders>
              <w:bottom w:val="single" w:sz="4" w:space="0" w:color="auto"/>
            </w:tcBorders>
          </w:tcPr>
          <w:p w:rsidR="00DC4451" w:rsidRPr="001E4BB8" w:rsidRDefault="00DC4451" w:rsidP="00DC4451">
            <w:pPr>
              <w:pStyle w:val="affff3"/>
              <w:ind w:leftChars="0" w:left="0"/>
              <w:jc w:val="center"/>
            </w:pPr>
            <w:r w:rsidRPr="001E4BB8">
              <w:t>19</w:t>
            </w:r>
          </w:p>
        </w:tc>
        <w:tc>
          <w:tcPr>
            <w:tcW w:w="626" w:type="dxa"/>
            <w:tcBorders>
              <w:bottom w:val="single" w:sz="4" w:space="0" w:color="auto"/>
            </w:tcBorders>
          </w:tcPr>
          <w:p w:rsidR="00DC4451" w:rsidRPr="001E4BB8" w:rsidRDefault="00DC4451" w:rsidP="00DC4451">
            <w:pPr>
              <w:pStyle w:val="affff3"/>
              <w:ind w:leftChars="0" w:left="0"/>
              <w:jc w:val="center"/>
            </w:pPr>
            <w:r w:rsidRPr="001E4BB8">
              <w:t>18</w:t>
            </w:r>
          </w:p>
        </w:tc>
        <w:tc>
          <w:tcPr>
            <w:tcW w:w="626" w:type="dxa"/>
            <w:tcBorders>
              <w:bottom w:val="single" w:sz="4" w:space="0" w:color="auto"/>
            </w:tcBorders>
          </w:tcPr>
          <w:p w:rsidR="00DC4451" w:rsidRPr="001E4BB8" w:rsidRDefault="00DC4451" w:rsidP="00DC4451">
            <w:pPr>
              <w:pStyle w:val="affff3"/>
              <w:ind w:leftChars="0" w:left="0"/>
              <w:jc w:val="center"/>
            </w:pPr>
            <w:r w:rsidRPr="001E4BB8">
              <w:t>17</w:t>
            </w:r>
          </w:p>
        </w:tc>
        <w:tc>
          <w:tcPr>
            <w:tcW w:w="626"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rPr>
          <w:trHeight w:val="300"/>
          <w:jc w:val="center"/>
        </w:trPr>
        <w:tc>
          <w:tcPr>
            <w:tcW w:w="6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rPr>
          <w:trHeight w:val="300"/>
          <w:jc w:val="center"/>
        </w:trPr>
        <w:tc>
          <w:tcPr>
            <w:tcW w:w="6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77"/>
          <w:jc w:val="center"/>
        </w:trPr>
        <w:tc>
          <w:tcPr>
            <w:tcW w:w="624"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5"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rPr>
          <w:trHeight w:val="312"/>
          <w:jc w:val="center"/>
        </w:trPr>
        <w:tc>
          <w:tcPr>
            <w:tcW w:w="624" w:type="dxa"/>
            <w:tcBorders>
              <w:bottom w:val="single" w:sz="4" w:space="0" w:color="auto"/>
            </w:tcBorders>
          </w:tcPr>
          <w:p w:rsidR="00DC4451" w:rsidRPr="001E4BB8" w:rsidRDefault="00DC4451" w:rsidP="00DC4451">
            <w:pPr>
              <w:pStyle w:val="affff3"/>
              <w:ind w:leftChars="0" w:left="0"/>
              <w:jc w:val="center"/>
            </w:pPr>
            <w:r w:rsidRPr="001E4BB8">
              <w:t>15</w:t>
            </w:r>
          </w:p>
        </w:tc>
        <w:tc>
          <w:tcPr>
            <w:tcW w:w="626" w:type="dxa"/>
            <w:tcBorders>
              <w:bottom w:val="single" w:sz="4" w:space="0" w:color="auto"/>
            </w:tcBorders>
          </w:tcPr>
          <w:p w:rsidR="00DC4451" w:rsidRPr="001E4BB8" w:rsidRDefault="00DC4451" w:rsidP="00DC4451">
            <w:pPr>
              <w:pStyle w:val="affff3"/>
              <w:ind w:leftChars="0" w:left="0"/>
              <w:jc w:val="center"/>
            </w:pPr>
            <w:r w:rsidRPr="001E4BB8">
              <w:t>14</w:t>
            </w:r>
          </w:p>
        </w:tc>
        <w:tc>
          <w:tcPr>
            <w:tcW w:w="626" w:type="dxa"/>
            <w:tcBorders>
              <w:bottom w:val="single" w:sz="4" w:space="0" w:color="auto"/>
            </w:tcBorders>
          </w:tcPr>
          <w:p w:rsidR="00DC4451" w:rsidRPr="001E4BB8" w:rsidRDefault="00DC4451" w:rsidP="00DC4451">
            <w:pPr>
              <w:pStyle w:val="affff3"/>
              <w:ind w:leftChars="0" w:left="0"/>
              <w:jc w:val="center"/>
            </w:pPr>
            <w:r w:rsidRPr="001E4BB8">
              <w:t>13</w:t>
            </w:r>
          </w:p>
        </w:tc>
        <w:tc>
          <w:tcPr>
            <w:tcW w:w="626" w:type="dxa"/>
            <w:tcBorders>
              <w:bottom w:val="single" w:sz="4" w:space="0" w:color="auto"/>
            </w:tcBorders>
          </w:tcPr>
          <w:p w:rsidR="00DC4451" w:rsidRPr="001E4BB8" w:rsidRDefault="00DC4451" w:rsidP="00DC4451">
            <w:pPr>
              <w:pStyle w:val="affff3"/>
              <w:ind w:leftChars="0" w:left="0"/>
              <w:jc w:val="center"/>
            </w:pPr>
            <w:r w:rsidRPr="001E4BB8">
              <w:t>12</w:t>
            </w:r>
          </w:p>
        </w:tc>
        <w:tc>
          <w:tcPr>
            <w:tcW w:w="626" w:type="dxa"/>
            <w:tcBorders>
              <w:bottom w:val="single" w:sz="4" w:space="0" w:color="auto"/>
            </w:tcBorders>
          </w:tcPr>
          <w:p w:rsidR="00DC4451" w:rsidRPr="001E4BB8" w:rsidRDefault="00DC4451" w:rsidP="00DC4451">
            <w:pPr>
              <w:pStyle w:val="affff3"/>
              <w:ind w:leftChars="0" w:left="0"/>
              <w:jc w:val="center"/>
            </w:pPr>
            <w:r w:rsidRPr="001E4BB8">
              <w:t>11</w:t>
            </w:r>
          </w:p>
        </w:tc>
        <w:tc>
          <w:tcPr>
            <w:tcW w:w="625" w:type="dxa"/>
            <w:tcBorders>
              <w:bottom w:val="single" w:sz="4" w:space="0" w:color="auto"/>
            </w:tcBorders>
          </w:tcPr>
          <w:p w:rsidR="00DC4451" w:rsidRPr="001E4BB8" w:rsidRDefault="00DC4451" w:rsidP="00DC4451">
            <w:pPr>
              <w:pStyle w:val="affff3"/>
              <w:ind w:leftChars="0" w:left="0"/>
              <w:jc w:val="center"/>
            </w:pPr>
            <w:r w:rsidRPr="001E4BB8">
              <w:t>10</w:t>
            </w:r>
          </w:p>
        </w:tc>
        <w:tc>
          <w:tcPr>
            <w:tcW w:w="626" w:type="dxa"/>
            <w:tcBorders>
              <w:bottom w:val="single" w:sz="4" w:space="0" w:color="auto"/>
            </w:tcBorders>
          </w:tcPr>
          <w:p w:rsidR="00DC4451" w:rsidRPr="001E4BB8" w:rsidRDefault="00DC4451" w:rsidP="00DC4451">
            <w:pPr>
              <w:pStyle w:val="affff3"/>
              <w:ind w:leftChars="0" w:left="0"/>
              <w:jc w:val="center"/>
            </w:pPr>
            <w:r w:rsidRPr="001E4BB8">
              <w:t>9</w:t>
            </w:r>
          </w:p>
        </w:tc>
        <w:tc>
          <w:tcPr>
            <w:tcW w:w="626" w:type="dxa"/>
            <w:tcBorders>
              <w:bottom w:val="single" w:sz="4" w:space="0" w:color="auto"/>
            </w:tcBorders>
          </w:tcPr>
          <w:p w:rsidR="00DC4451" w:rsidRPr="001E4BB8" w:rsidRDefault="00DC4451" w:rsidP="00DC4451">
            <w:pPr>
              <w:pStyle w:val="affff3"/>
              <w:ind w:leftChars="0" w:left="0"/>
              <w:jc w:val="center"/>
            </w:pPr>
            <w:r w:rsidRPr="001E4BB8">
              <w:t>8</w:t>
            </w:r>
          </w:p>
        </w:tc>
        <w:tc>
          <w:tcPr>
            <w:tcW w:w="626" w:type="dxa"/>
            <w:tcBorders>
              <w:bottom w:val="single" w:sz="4" w:space="0" w:color="auto"/>
            </w:tcBorders>
          </w:tcPr>
          <w:p w:rsidR="00DC4451" w:rsidRPr="001E4BB8" w:rsidRDefault="00DC4451" w:rsidP="00DC4451">
            <w:pPr>
              <w:pStyle w:val="affff3"/>
              <w:ind w:leftChars="0" w:left="0"/>
              <w:jc w:val="center"/>
            </w:pPr>
            <w:r w:rsidRPr="001E4BB8">
              <w:t>7</w:t>
            </w:r>
          </w:p>
        </w:tc>
        <w:tc>
          <w:tcPr>
            <w:tcW w:w="626" w:type="dxa"/>
            <w:tcBorders>
              <w:bottom w:val="single" w:sz="4" w:space="0" w:color="auto"/>
            </w:tcBorders>
          </w:tcPr>
          <w:p w:rsidR="00DC4451" w:rsidRPr="001E4BB8" w:rsidRDefault="00DC4451" w:rsidP="00DC4451">
            <w:pPr>
              <w:pStyle w:val="affff3"/>
              <w:ind w:leftChars="0" w:left="0"/>
              <w:jc w:val="center"/>
            </w:pPr>
            <w:r w:rsidRPr="001E4BB8">
              <w:t>6</w:t>
            </w:r>
          </w:p>
        </w:tc>
        <w:tc>
          <w:tcPr>
            <w:tcW w:w="626" w:type="dxa"/>
            <w:tcBorders>
              <w:bottom w:val="single" w:sz="4" w:space="0" w:color="auto"/>
            </w:tcBorders>
          </w:tcPr>
          <w:p w:rsidR="00DC4451" w:rsidRPr="001E4BB8" w:rsidRDefault="00DC4451" w:rsidP="00DC4451">
            <w:pPr>
              <w:pStyle w:val="affff3"/>
              <w:ind w:leftChars="0" w:left="0"/>
              <w:jc w:val="center"/>
            </w:pPr>
            <w:r w:rsidRPr="001E4BB8">
              <w:t>5</w:t>
            </w:r>
          </w:p>
        </w:tc>
        <w:tc>
          <w:tcPr>
            <w:tcW w:w="626" w:type="dxa"/>
            <w:tcBorders>
              <w:bottom w:val="single" w:sz="4" w:space="0" w:color="auto"/>
            </w:tcBorders>
          </w:tcPr>
          <w:p w:rsidR="00DC4451" w:rsidRPr="001E4BB8" w:rsidRDefault="00DC4451" w:rsidP="00DC4451">
            <w:pPr>
              <w:pStyle w:val="affff3"/>
              <w:ind w:leftChars="0" w:left="0"/>
              <w:jc w:val="center"/>
            </w:pPr>
            <w:r w:rsidRPr="001E4BB8">
              <w:t>4</w:t>
            </w:r>
          </w:p>
        </w:tc>
        <w:tc>
          <w:tcPr>
            <w:tcW w:w="626" w:type="dxa"/>
            <w:tcBorders>
              <w:bottom w:val="single" w:sz="4" w:space="0" w:color="auto"/>
            </w:tcBorders>
          </w:tcPr>
          <w:p w:rsidR="00DC4451" w:rsidRPr="001E4BB8" w:rsidRDefault="00DC4451" w:rsidP="00DC4451">
            <w:pPr>
              <w:pStyle w:val="affff3"/>
              <w:ind w:leftChars="0" w:left="0"/>
              <w:jc w:val="center"/>
            </w:pPr>
            <w:r w:rsidRPr="001E4BB8">
              <w:t>3</w:t>
            </w:r>
          </w:p>
        </w:tc>
        <w:tc>
          <w:tcPr>
            <w:tcW w:w="626" w:type="dxa"/>
            <w:tcBorders>
              <w:bottom w:val="single" w:sz="4" w:space="0" w:color="auto"/>
            </w:tcBorders>
          </w:tcPr>
          <w:p w:rsidR="00DC4451" w:rsidRPr="001E4BB8" w:rsidRDefault="00DC4451" w:rsidP="00DC4451">
            <w:pPr>
              <w:pStyle w:val="affff3"/>
              <w:ind w:leftChars="0" w:left="0"/>
              <w:jc w:val="center"/>
            </w:pPr>
            <w:r w:rsidRPr="001E4BB8">
              <w:t>2</w:t>
            </w:r>
          </w:p>
        </w:tc>
        <w:tc>
          <w:tcPr>
            <w:tcW w:w="626" w:type="dxa"/>
            <w:tcBorders>
              <w:bottom w:val="single" w:sz="4" w:space="0" w:color="auto"/>
            </w:tcBorders>
          </w:tcPr>
          <w:p w:rsidR="00DC4451" w:rsidRPr="001E4BB8" w:rsidRDefault="00DC4451" w:rsidP="00DC4451">
            <w:pPr>
              <w:pStyle w:val="affff3"/>
              <w:ind w:leftChars="0" w:left="0"/>
              <w:jc w:val="center"/>
            </w:pPr>
            <w:r w:rsidRPr="001E4BB8">
              <w:t>1</w:t>
            </w:r>
          </w:p>
        </w:tc>
        <w:tc>
          <w:tcPr>
            <w:tcW w:w="626"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rPr>
          <w:trHeight w:val="189"/>
          <w:jc w:val="center"/>
        </w:trPr>
        <w:tc>
          <w:tcPr>
            <w:tcW w:w="6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008" w:type="dxa"/>
            <w:gridSpan w:val="8"/>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szCs w:val="18"/>
              </w:rPr>
            </w:pPr>
            <w:r w:rsidRPr="001E4BB8">
              <w:rPr>
                <w:sz w:val="18"/>
                <w:szCs w:val="18"/>
              </w:rPr>
              <w:t>LBM</w:t>
            </w:r>
          </w:p>
        </w:tc>
      </w:tr>
      <w:tr w:rsidR="00DC4451" w:rsidRPr="001E4BB8" w:rsidTr="00DC4451">
        <w:trPr>
          <w:trHeight w:val="300"/>
          <w:jc w:val="center"/>
        </w:trPr>
        <w:tc>
          <w:tcPr>
            <w:tcW w:w="6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rPr>
          <w:b/>
        </w:rPr>
      </w:pPr>
    </w:p>
    <w:p w:rsidR="00DC4451" w:rsidRPr="001E4BB8" w:rsidRDefault="00DC4451" w:rsidP="00DC4451">
      <w:pPr>
        <w:pStyle w:val="17"/>
        <w:ind w:leftChars="150" w:left="300"/>
        <w:rPr>
          <w:b/>
        </w:rPr>
      </w:pPr>
      <w:r w:rsidRPr="001E4BB8">
        <w:rPr>
          <w:b/>
        </w:rPr>
        <w:t>Lower eight bits masked access</w:t>
      </w:r>
    </w:p>
    <w:p w:rsidR="00DC4451" w:rsidRPr="001E4BB8" w:rsidRDefault="00DC4451" w:rsidP="00DC4451">
      <w:pPr>
        <w:pStyle w:val="17"/>
        <w:ind w:leftChars="150" w:left="300"/>
      </w:pPr>
      <w:r w:rsidRPr="001E4BB8">
        <w:t>[15:8] Not used</w:t>
      </w:r>
    </w:p>
    <w:p w:rsidR="00DC4451" w:rsidRPr="001E4BB8" w:rsidRDefault="00DC4451" w:rsidP="00DC4451">
      <w:pPr>
        <w:pStyle w:val="17"/>
        <w:ind w:leftChars="150" w:left="300"/>
      </w:pPr>
      <w:r w:rsidRPr="001E4BB8">
        <w:t>[7:0] Data for lower byte access, with bits[9:2] of address value used as enable bit mask for each bit</w:t>
      </w:r>
    </w:p>
    <w:p w:rsidR="00DC4451" w:rsidRPr="001E4BB8" w:rsidRDefault="00DC4451" w:rsidP="00DC4451">
      <w:pPr>
        <w:pStyle w:val="17"/>
        <w:ind w:leftChars="150" w:left="300"/>
      </w:pPr>
    </w:p>
    <w:p w:rsidR="00DC4451" w:rsidRPr="001E4BB8" w:rsidRDefault="00DC4451" w:rsidP="00207BEE">
      <w:pPr>
        <w:pStyle w:val="32"/>
      </w:pPr>
      <w:bookmarkStart w:id="789" w:name="_Toc413398769"/>
      <w:bookmarkStart w:id="790" w:name="_Toc416334591"/>
      <w:bookmarkStart w:id="791" w:name="_Toc416977441"/>
      <w:bookmarkStart w:id="792" w:name="_Toc456011607"/>
      <w:bookmarkStart w:id="793" w:name="_Toc511315585"/>
      <w:r w:rsidRPr="001E4BB8">
        <w:lastRenderedPageBreak/>
        <w:t>GPIO Upper Byte Masked Access Register(</w:t>
      </w:r>
      <w:proofErr w:type="spellStart"/>
      <w:r w:rsidRPr="001E4BB8">
        <w:t>GPIO</w:t>
      </w:r>
      <w:r w:rsidR="00C94546">
        <w:t>x</w:t>
      </w:r>
      <w:proofErr w:type="spellEnd"/>
      <w:r w:rsidRPr="001E4BB8">
        <w:t>_ UB_MASKED)</w:t>
      </w:r>
      <w:bookmarkEnd w:id="789"/>
      <w:bookmarkEnd w:id="790"/>
      <w:bookmarkEnd w:id="791"/>
      <w:bookmarkEnd w:id="792"/>
      <w:r w:rsidR="00C94546">
        <w:t xml:space="preserve"> (x=A..D)</w:t>
      </w:r>
      <w:bookmarkEnd w:id="793"/>
    </w:p>
    <w:p w:rsidR="00DC4451" w:rsidRPr="001E4BB8" w:rsidRDefault="00DC4451" w:rsidP="00DC4451">
      <w:pPr>
        <w:pStyle w:val="17"/>
        <w:ind w:leftChars="150" w:left="300"/>
      </w:pPr>
      <w:r w:rsidRPr="001E4BB8">
        <w:t>Address offset: 0x0800-0x0FC</w:t>
      </w:r>
    </w:p>
    <w:p w:rsidR="00DC4451" w:rsidRPr="001E4BB8" w:rsidRDefault="00DC4451" w:rsidP="00DC4451">
      <w:pPr>
        <w:pStyle w:val="17"/>
        <w:ind w:leftChars="150" w:left="300"/>
      </w:pPr>
      <w:r w:rsidRPr="001E4BB8">
        <w:t>Reset value: 0x----</w:t>
      </w:r>
    </w:p>
    <w:p w:rsidR="00DC4451" w:rsidRPr="001E4BB8" w:rsidRDefault="00DC4451" w:rsidP="00DC4451">
      <w:pPr>
        <w:pStyle w:val="17"/>
        <w:ind w:leftChars="150" w:left="300"/>
      </w:pPr>
    </w:p>
    <w:tbl>
      <w:tblPr>
        <w:tblStyle w:val="af4"/>
        <w:tblW w:w="100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626"/>
        <w:gridCol w:w="626"/>
        <w:gridCol w:w="626"/>
        <w:gridCol w:w="626"/>
        <w:gridCol w:w="625"/>
        <w:gridCol w:w="626"/>
        <w:gridCol w:w="626"/>
        <w:gridCol w:w="626"/>
        <w:gridCol w:w="626"/>
        <w:gridCol w:w="626"/>
        <w:gridCol w:w="626"/>
        <w:gridCol w:w="626"/>
        <w:gridCol w:w="626"/>
        <w:gridCol w:w="626"/>
        <w:gridCol w:w="626"/>
      </w:tblGrid>
      <w:tr w:rsidR="00DC4451" w:rsidRPr="001E4BB8" w:rsidTr="00DC4451">
        <w:trPr>
          <w:trHeight w:val="312"/>
          <w:jc w:val="center"/>
        </w:trPr>
        <w:tc>
          <w:tcPr>
            <w:tcW w:w="624" w:type="dxa"/>
            <w:tcBorders>
              <w:bottom w:val="single" w:sz="4" w:space="0" w:color="auto"/>
            </w:tcBorders>
          </w:tcPr>
          <w:p w:rsidR="00DC4451" w:rsidRPr="001E4BB8" w:rsidRDefault="00DC4451" w:rsidP="00DC4451">
            <w:pPr>
              <w:pStyle w:val="affff3"/>
              <w:ind w:leftChars="0" w:left="0"/>
              <w:jc w:val="center"/>
            </w:pPr>
            <w:r w:rsidRPr="001E4BB8">
              <w:t>31</w:t>
            </w:r>
          </w:p>
        </w:tc>
        <w:tc>
          <w:tcPr>
            <w:tcW w:w="626" w:type="dxa"/>
            <w:tcBorders>
              <w:bottom w:val="single" w:sz="4" w:space="0" w:color="auto"/>
            </w:tcBorders>
          </w:tcPr>
          <w:p w:rsidR="00DC4451" w:rsidRPr="001E4BB8" w:rsidRDefault="00DC4451" w:rsidP="00DC4451">
            <w:pPr>
              <w:pStyle w:val="affff3"/>
              <w:ind w:leftChars="0" w:left="0"/>
              <w:jc w:val="center"/>
            </w:pPr>
            <w:r w:rsidRPr="001E4BB8">
              <w:t>30</w:t>
            </w:r>
          </w:p>
        </w:tc>
        <w:tc>
          <w:tcPr>
            <w:tcW w:w="626" w:type="dxa"/>
            <w:tcBorders>
              <w:bottom w:val="single" w:sz="4" w:space="0" w:color="auto"/>
            </w:tcBorders>
          </w:tcPr>
          <w:p w:rsidR="00DC4451" w:rsidRPr="001E4BB8" w:rsidRDefault="00DC4451" w:rsidP="00DC4451">
            <w:pPr>
              <w:pStyle w:val="affff3"/>
              <w:ind w:leftChars="0" w:left="0"/>
              <w:jc w:val="center"/>
            </w:pPr>
            <w:r w:rsidRPr="001E4BB8">
              <w:t>29</w:t>
            </w:r>
          </w:p>
        </w:tc>
        <w:tc>
          <w:tcPr>
            <w:tcW w:w="626" w:type="dxa"/>
            <w:tcBorders>
              <w:bottom w:val="single" w:sz="4" w:space="0" w:color="auto"/>
            </w:tcBorders>
          </w:tcPr>
          <w:p w:rsidR="00DC4451" w:rsidRPr="001E4BB8" w:rsidRDefault="00DC4451" w:rsidP="00DC4451">
            <w:pPr>
              <w:pStyle w:val="affff3"/>
              <w:ind w:leftChars="0" w:left="0"/>
              <w:jc w:val="center"/>
            </w:pPr>
            <w:r w:rsidRPr="001E4BB8">
              <w:t>28</w:t>
            </w:r>
          </w:p>
        </w:tc>
        <w:tc>
          <w:tcPr>
            <w:tcW w:w="626" w:type="dxa"/>
            <w:tcBorders>
              <w:bottom w:val="single" w:sz="4" w:space="0" w:color="auto"/>
            </w:tcBorders>
          </w:tcPr>
          <w:p w:rsidR="00DC4451" w:rsidRPr="001E4BB8" w:rsidRDefault="00DC4451" w:rsidP="00DC4451">
            <w:pPr>
              <w:pStyle w:val="affff3"/>
              <w:ind w:leftChars="0" w:left="0"/>
              <w:jc w:val="center"/>
            </w:pPr>
            <w:r w:rsidRPr="001E4BB8">
              <w:t>27</w:t>
            </w:r>
          </w:p>
        </w:tc>
        <w:tc>
          <w:tcPr>
            <w:tcW w:w="625" w:type="dxa"/>
            <w:tcBorders>
              <w:bottom w:val="single" w:sz="4" w:space="0" w:color="auto"/>
            </w:tcBorders>
          </w:tcPr>
          <w:p w:rsidR="00DC4451" w:rsidRPr="001E4BB8" w:rsidRDefault="00DC4451" w:rsidP="00DC4451">
            <w:pPr>
              <w:pStyle w:val="affff3"/>
              <w:ind w:leftChars="0" w:left="0"/>
              <w:jc w:val="center"/>
            </w:pPr>
            <w:r w:rsidRPr="001E4BB8">
              <w:t>26</w:t>
            </w:r>
          </w:p>
        </w:tc>
        <w:tc>
          <w:tcPr>
            <w:tcW w:w="626" w:type="dxa"/>
            <w:tcBorders>
              <w:bottom w:val="single" w:sz="4" w:space="0" w:color="auto"/>
            </w:tcBorders>
          </w:tcPr>
          <w:p w:rsidR="00DC4451" w:rsidRPr="001E4BB8" w:rsidRDefault="00DC4451" w:rsidP="00DC4451">
            <w:pPr>
              <w:pStyle w:val="affff3"/>
              <w:ind w:leftChars="0" w:left="0"/>
              <w:jc w:val="center"/>
            </w:pPr>
            <w:r w:rsidRPr="001E4BB8">
              <w:t>25</w:t>
            </w:r>
          </w:p>
        </w:tc>
        <w:tc>
          <w:tcPr>
            <w:tcW w:w="626" w:type="dxa"/>
            <w:tcBorders>
              <w:bottom w:val="single" w:sz="4" w:space="0" w:color="auto"/>
            </w:tcBorders>
          </w:tcPr>
          <w:p w:rsidR="00DC4451" w:rsidRPr="001E4BB8" w:rsidRDefault="00DC4451" w:rsidP="00DC4451">
            <w:pPr>
              <w:pStyle w:val="affff3"/>
              <w:ind w:leftChars="0" w:left="0"/>
              <w:jc w:val="center"/>
            </w:pPr>
            <w:r w:rsidRPr="001E4BB8">
              <w:t>24</w:t>
            </w:r>
          </w:p>
        </w:tc>
        <w:tc>
          <w:tcPr>
            <w:tcW w:w="626" w:type="dxa"/>
            <w:tcBorders>
              <w:bottom w:val="single" w:sz="4" w:space="0" w:color="auto"/>
            </w:tcBorders>
          </w:tcPr>
          <w:p w:rsidR="00DC4451" w:rsidRPr="001E4BB8" w:rsidRDefault="00DC4451" w:rsidP="00DC4451">
            <w:pPr>
              <w:pStyle w:val="affff3"/>
              <w:ind w:leftChars="0" w:left="0"/>
              <w:jc w:val="center"/>
            </w:pPr>
            <w:r w:rsidRPr="001E4BB8">
              <w:t>23</w:t>
            </w:r>
          </w:p>
        </w:tc>
        <w:tc>
          <w:tcPr>
            <w:tcW w:w="626" w:type="dxa"/>
            <w:tcBorders>
              <w:bottom w:val="single" w:sz="4" w:space="0" w:color="auto"/>
            </w:tcBorders>
          </w:tcPr>
          <w:p w:rsidR="00DC4451" w:rsidRPr="001E4BB8" w:rsidRDefault="00DC4451" w:rsidP="00DC4451">
            <w:pPr>
              <w:pStyle w:val="affff3"/>
              <w:ind w:leftChars="0" w:left="0"/>
              <w:jc w:val="center"/>
            </w:pPr>
            <w:r w:rsidRPr="001E4BB8">
              <w:t>22</w:t>
            </w:r>
          </w:p>
        </w:tc>
        <w:tc>
          <w:tcPr>
            <w:tcW w:w="626" w:type="dxa"/>
            <w:tcBorders>
              <w:bottom w:val="single" w:sz="4" w:space="0" w:color="auto"/>
            </w:tcBorders>
          </w:tcPr>
          <w:p w:rsidR="00DC4451" w:rsidRPr="001E4BB8" w:rsidRDefault="00DC4451" w:rsidP="00DC4451">
            <w:pPr>
              <w:pStyle w:val="affff3"/>
              <w:ind w:leftChars="0" w:left="0"/>
              <w:jc w:val="center"/>
            </w:pPr>
            <w:r w:rsidRPr="001E4BB8">
              <w:t>21</w:t>
            </w:r>
          </w:p>
        </w:tc>
        <w:tc>
          <w:tcPr>
            <w:tcW w:w="626" w:type="dxa"/>
            <w:tcBorders>
              <w:bottom w:val="single" w:sz="4" w:space="0" w:color="auto"/>
            </w:tcBorders>
          </w:tcPr>
          <w:p w:rsidR="00DC4451" w:rsidRPr="001E4BB8" w:rsidRDefault="00DC4451" w:rsidP="00DC4451">
            <w:pPr>
              <w:pStyle w:val="affff3"/>
              <w:ind w:leftChars="0" w:left="0"/>
              <w:jc w:val="center"/>
            </w:pPr>
            <w:r w:rsidRPr="001E4BB8">
              <w:t>20</w:t>
            </w:r>
          </w:p>
        </w:tc>
        <w:tc>
          <w:tcPr>
            <w:tcW w:w="626" w:type="dxa"/>
            <w:tcBorders>
              <w:bottom w:val="single" w:sz="4" w:space="0" w:color="auto"/>
            </w:tcBorders>
          </w:tcPr>
          <w:p w:rsidR="00DC4451" w:rsidRPr="001E4BB8" w:rsidRDefault="00DC4451" w:rsidP="00DC4451">
            <w:pPr>
              <w:pStyle w:val="affff3"/>
              <w:ind w:leftChars="0" w:left="0"/>
              <w:jc w:val="center"/>
            </w:pPr>
            <w:r w:rsidRPr="001E4BB8">
              <w:t>19</w:t>
            </w:r>
          </w:p>
        </w:tc>
        <w:tc>
          <w:tcPr>
            <w:tcW w:w="626" w:type="dxa"/>
            <w:tcBorders>
              <w:bottom w:val="single" w:sz="4" w:space="0" w:color="auto"/>
            </w:tcBorders>
          </w:tcPr>
          <w:p w:rsidR="00DC4451" w:rsidRPr="001E4BB8" w:rsidRDefault="00DC4451" w:rsidP="00DC4451">
            <w:pPr>
              <w:pStyle w:val="affff3"/>
              <w:ind w:leftChars="0" w:left="0"/>
              <w:jc w:val="center"/>
            </w:pPr>
            <w:r w:rsidRPr="001E4BB8">
              <w:t>18</w:t>
            </w:r>
          </w:p>
        </w:tc>
        <w:tc>
          <w:tcPr>
            <w:tcW w:w="626" w:type="dxa"/>
            <w:tcBorders>
              <w:bottom w:val="single" w:sz="4" w:space="0" w:color="auto"/>
            </w:tcBorders>
          </w:tcPr>
          <w:p w:rsidR="00DC4451" w:rsidRPr="001E4BB8" w:rsidRDefault="00DC4451" w:rsidP="00DC4451">
            <w:pPr>
              <w:pStyle w:val="affff3"/>
              <w:ind w:leftChars="0" w:left="0"/>
              <w:jc w:val="center"/>
            </w:pPr>
            <w:r w:rsidRPr="001E4BB8">
              <w:t>17</w:t>
            </w:r>
          </w:p>
        </w:tc>
        <w:tc>
          <w:tcPr>
            <w:tcW w:w="626"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rPr>
          <w:trHeight w:val="300"/>
          <w:jc w:val="center"/>
        </w:trPr>
        <w:tc>
          <w:tcPr>
            <w:tcW w:w="6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rPr>
          <w:trHeight w:val="300"/>
          <w:jc w:val="center"/>
        </w:trPr>
        <w:tc>
          <w:tcPr>
            <w:tcW w:w="6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77"/>
          <w:jc w:val="center"/>
        </w:trPr>
        <w:tc>
          <w:tcPr>
            <w:tcW w:w="624"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5"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c>
          <w:tcPr>
            <w:tcW w:w="626"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rPr>
          <w:trHeight w:val="312"/>
          <w:jc w:val="center"/>
        </w:trPr>
        <w:tc>
          <w:tcPr>
            <w:tcW w:w="624" w:type="dxa"/>
            <w:tcBorders>
              <w:bottom w:val="single" w:sz="4" w:space="0" w:color="auto"/>
            </w:tcBorders>
          </w:tcPr>
          <w:p w:rsidR="00DC4451" w:rsidRPr="001E4BB8" w:rsidRDefault="00DC4451" w:rsidP="00DC4451">
            <w:pPr>
              <w:pStyle w:val="affff3"/>
              <w:ind w:leftChars="0" w:left="0"/>
              <w:jc w:val="center"/>
            </w:pPr>
            <w:r w:rsidRPr="001E4BB8">
              <w:t>15</w:t>
            </w:r>
          </w:p>
        </w:tc>
        <w:tc>
          <w:tcPr>
            <w:tcW w:w="626" w:type="dxa"/>
            <w:tcBorders>
              <w:bottom w:val="single" w:sz="4" w:space="0" w:color="auto"/>
            </w:tcBorders>
          </w:tcPr>
          <w:p w:rsidR="00DC4451" w:rsidRPr="001E4BB8" w:rsidRDefault="00DC4451" w:rsidP="00DC4451">
            <w:pPr>
              <w:pStyle w:val="affff3"/>
              <w:ind w:leftChars="0" w:left="0"/>
              <w:jc w:val="center"/>
            </w:pPr>
            <w:r w:rsidRPr="001E4BB8">
              <w:t>14</w:t>
            </w:r>
          </w:p>
        </w:tc>
        <w:tc>
          <w:tcPr>
            <w:tcW w:w="626" w:type="dxa"/>
            <w:tcBorders>
              <w:bottom w:val="single" w:sz="4" w:space="0" w:color="auto"/>
            </w:tcBorders>
          </w:tcPr>
          <w:p w:rsidR="00DC4451" w:rsidRPr="001E4BB8" w:rsidRDefault="00DC4451" w:rsidP="00DC4451">
            <w:pPr>
              <w:pStyle w:val="affff3"/>
              <w:ind w:leftChars="0" w:left="0"/>
              <w:jc w:val="center"/>
            </w:pPr>
            <w:r w:rsidRPr="001E4BB8">
              <w:t>13</w:t>
            </w:r>
          </w:p>
        </w:tc>
        <w:tc>
          <w:tcPr>
            <w:tcW w:w="626" w:type="dxa"/>
            <w:tcBorders>
              <w:bottom w:val="single" w:sz="4" w:space="0" w:color="auto"/>
            </w:tcBorders>
          </w:tcPr>
          <w:p w:rsidR="00DC4451" w:rsidRPr="001E4BB8" w:rsidRDefault="00DC4451" w:rsidP="00DC4451">
            <w:pPr>
              <w:pStyle w:val="affff3"/>
              <w:ind w:leftChars="0" w:left="0"/>
              <w:jc w:val="center"/>
            </w:pPr>
            <w:r w:rsidRPr="001E4BB8">
              <w:t>12</w:t>
            </w:r>
          </w:p>
        </w:tc>
        <w:tc>
          <w:tcPr>
            <w:tcW w:w="626" w:type="dxa"/>
            <w:tcBorders>
              <w:bottom w:val="single" w:sz="4" w:space="0" w:color="auto"/>
            </w:tcBorders>
          </w:tcPr>
          <w:p w:rsidR="00DC4451" w:rsidRPr="001E4BB8" w:rsidRDefault="00DC4451" w:rsidP="00DC4451">
            <w:pPr>
              <w:pStyle w:val="affff3"/>
              <w:ind w:leftChars="0" w:left="0"/>
              <w:jc w:val="center"/>
            </w:pPr>
            <w:r w:rsidRPr="001E4BB8">
              <w:t>11</w:t>
            </w:r>
          </w:p>
        </w:tc>
        <w:tc>
          <w:tcPr>
            <w:tcW w:w="625" w:type="dxa"/>
            <w:tcBorders>
              <w:bottom w:val="single" w:sz="4" w:space="0" w:color="auto"/>
            </w:tcBorders>
          </w:tcPr>
          <w:p w:rsidR="00DC4451" w:rsidRPr="001E4BB8" w:rsidRDefault="00DC4451" w:rsidP="00DC4451">
            <w:pPr>
              <w:pStyle w:val="affff3"/>
              <w:ind w:leftChars="0" w:left="0"/>
              <w:jc w:val="center"/>
            </w:pPr>
            <w:r w:rsidRPr="001E4BB8">
              <w:t>10</w:t>
            </w:r>
          </w:p>
        </w:tc>
        <w:tc>
          <w:tcPr>
            <w:tcW w:w="626" w:type="dxa"/>
            <w:tcBorders>
              <w:bottom w:val="single" w:sz="4" w:space="0" w:color="auto"/>
            </w:tcBorders>
          </w:tcPr>
          <w:p w:rsidR="00DC4451" w:rsidRPr="001E4BB8" w:rsidRDefault="00DC4451" w:rsidP="00DC4451">
            <w:pPr>
              <w:pStyle w:val="affff3"/>
              <w:ind w:leftChars="0" w:left="0"/>
              <w:jc w:val="center"/>
            </w:pPr>
            <w:r w:rsidRPr="001E4BB8">
              <w:t>9</w:t>
            </w:r>
          </w:p>
        </w:tc>
        <w:tc>
          <w:tcPr>
            <w:tcW w:w="626" w:type="dxa"/>
            <w:tcBorders>
              <w:bottom w:val="single" w:sz="4" w:space="0" w:color="auto"/>
            </w:tcBorders>
          </w:tcPr>
          <w:p w:rsidR="00DC4451" w:rsidRPr="001E4BB8" w:rsidRDefault="00DC4451" w:rsidP="00DC4451">
            <w:pPr>
              <w:pStyle w:val="affff3"/>
              <w:ind w:leftChars="0" w:left="0"/>
              <w:jc w:val="center"/>
            </w:pPr>
            <w:r w:rsidRPr="001E4BB8">
              <w:t>8</w:t>
            </w:r>
          </w:p>
        </w:tc>
        <w:tc>
          <w:tcPr>
            <w:tcW w:w="626" w:type="dxa"/>
            <w:tcBorders>
              <w:bottom w:val="single" w:sz="4" w:space="0" w:color="auto"/>
            </w:tcBorders>
          </w:tcPr>
          <w:p w:rsidR="00DC4451" w:rsidRPr="001E4BB8" w:rsidRDefault="00DC4451" w:rsidP="00DC4451">
            <w:pPr>
              <w:pStyle w:val="affff3"/>
              <w:ind w:leftChars="0" w:left="0"/>
              <w:jc w:val="center"/>
            </w:pPr>
            <w:r w:rsidRPr="001E4BB8">
              <w:t>7</w:t>
            </w:r>
          </w:p>
        </w:tc>
        <w:tc>
          <w:tcPr>
            <w:tcW w:w="626" w:type="dxa"/>
            <w:tcBorders>
              <w:bottom w:val="single" w:sz="4" w:space="0" w:color="auto"/>
            </w:tcBorders>
          </w:tcPr>
          <w:p w:rsidR="00DC4451" w:rsidRPr="001E4BB8" w:rsidRDefault="00DC4451" w:rsidP="00DC4451">
            <w:pPr>
              <w:pStyle w:val="affff3"/>
              <w:ind w:leftChars="0" w:left="0"/>
              <w:jc w:val="center"/>
            </w:pPr>
            <w:r w:rsidRPr="001E4BB8">
              <w:t>6</w:t>
            </w:r>
          </w:p>
        </w:tc>
        <w:tc>
          <w:tcPr>
            <w:tcW w:w="626" w:type="dxa"/>
            <w:tcBorders>
              <w:bottom w:val="single" w:sz="4" w:space="0" w:color="auto"/>
            </w:tcBorders>
          </w:tcPr>
          <w:p w:rsidR="00DC4451" w:rsidRPr="001E4BB8" w:rsidRDefault="00DC4451" w:rsidP="00DC4451">
            <w:pPr>
              <w:pStyle w:val="affff3"/>
              <w:ind w:leftChars="0" w:left="0"/>
              <w:jc w:val="center"/>
            </w:pPr>
            <w:r w:rsidRPr="001E4BB8">
              <w:t>5</w:t>
            </w:r>
          </w:p>
        </w:tc>
        <w:tc>
          <w:tcPr>
            <w:tcW w:w="626" w:type="dxa"/>
            <w:tcBorders>
              <w:bottom w:val="single" w:sz="4" w:space="0" w:color="auto"/>
            </w:tcBorders>
          </w:tcPr>
          <w:p w:rsidR="00DC4451" w:rsidRPr="001E4BB8" w:rsidRDefault="00DC4451" w:rsidP="00DC4451">
            <w:pPr>
              <w:pStyle w:val="affff3"/>
              <w:ind w:leftChars="0" w:left="0"/>
              <w:jc w:val="center"/>
            </w:pPr>
            <w:r w:rsidRPr="001E4BB8">
              <w:t>4</w:t>
            </w:r>
          </w:p>
        </w:tc>
        <w:tc>
          <w:tcPr>
            <w:tcW w:w="626" w:type="dxa"/>
            <w:tcBorders>
              <w:bottom w:val="single" w:sz="4" w:space="0" w:color="auto"/>
            </w:tcBorders>
          </w:tcPr>
          <w:p w:rsidR="00DC4451" w:rsidRPr="001E4BB8" w:rsidRDefault="00DC4451" w:rsidP="00DC4451">
            <w:pPr>
              <w:pStyle w:val="affff3"/>
              <w:ind w:leftChars="0" w:left="0"/>
              <w:jc w:val="center"/>
            </w:pPr>
            <w:r w:rsidRPr="001E4BB8">
              <w:t>3</w:t>
            </w:r>
          </w:p>
        </w:tc>
        <w:tc>
          <w:tcPr>
            <w:tcW w:w="626" w:type="dxa"/>
            <w:tcBorders>
              <w:bottom w:val="single" w:sz="4" w:space="0" w:color="auto"/>
            </w:tcBorders>
          </w:tcPr>
          <w:p w:rsidR="00DC4451" w:rsidRPr="001E4BB8" w:rsidRDefault="00DC4451" w:rsidP="00DC4451">
            <w:pPr>
              <w:pStyle w:val="affff3"/>
              <w:ind w:leftChars="0" w:left="0"/>
              <w:jc w:val="center"/>
            </w:pPr>
            <w:r w:rsidRPr="001E4BB8">
              <w:t>2</w:t>
            </w:r>
          </w:p>
        </w:tc>
        <w:tc>
          <w:tcPr>
            <w:tcW w:w="626" w:type="dxa"/>
            <w:tcBorders>
              <w:bottom w:val="single" w:sz="4" w:space="0" w:color="auto"/>
            </w:tcBorders>
          </w:tcPr>
          <w:p w:rsidR="00DC4451" w:rsidRPr="001E4BB8" w:rsidRDefault="00DC4451" w:rsidP="00DC4451">
            <w:pPr>
              <w:pStyle w:val="affff3"/>
              <w:ind w:leftChars="0" w:left="0"/>
              <w:jc w:val="center"/>
            </w:pPr>
            <w:r w:rsidRPr="001E4BB8">
              <w:t>1</w:t>
            </w:r>
          </w:p>
        </w:tc>
        <w:tc>
          <w:tcPr>
            <w:tcW w:w="626"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rPr>
          <w:trHeight w:val="189"/>
          <w:jc w:val="center"/>
        </w:trPr>
        <w:tc>
          <w:tcPr>
            <w:tcW w:w="5005" w:type="dxa"/>
            <w:gridSpan w:val="8"/>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sz w:val="14"/>
              </w:rPr>
              <w:t>HBM</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rPr>
          <w:trHeight w:val="300"/>
          <w:jc w:val="center"/>
        </w:trPr>
        <w:tc>
          <w:tcPr>
            <w:tcW w:w="62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62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17"/>
        <w:ind w:leftChars="150" w:left="300"/>
        <w:rPr>
          <w:b/>
        </w:rPr>
      </w:pPr>
    </w:p>
    <w:p w:rsidR="00DC4451" w:rsidRPr="001E4BB8" w:rsidRDefault="00DC4451" w:rsidP="00DC4451">
      <w:pPr>
        <w:pStyle w:val="17"/>
        <w:ind w:leftChars="150" w:left="300"/>
        <w:rPr>
          <w:b/>
        </w:rPr>
      </w:pPr>
      <w:r w:rsidRPr="001E4BB8">
        <w:rPr>
          <w:b/>
        </w:rPr>
        <w:t>Higher eight bits masked access</w:t>
      </w:r>
    </w:p>
    <w:p w:rsidR="00DC4451" w:rsidRPr="001E4BB8" w:rsidRDefault="00DC4451" w:rsidP="00DC4451">
      <w:pPr>
        <w:pStyle w:val="17"/>
        <w:ind w:leftChars="150" w:left="300"/>
      </w:pPr>
      <w:r w:rsidRPr="001E4BB8">
        <w:t>[15:8] Data for higher byte access, with bits[9:2] of address value used as enable bit mask for each bit</w:t>
      </w:r>
    </w:p>
    <w:p w:rsidR="00DC4451" w:rsidRPr="001E4BB8" w:rsidRDefault="00DC4451" w:rsidP="00DC4451">
      <w:pPr>
        <w:pStyle w:val="17"/>
        <w:ind w:leftChars="150" w:left="300"/>
      </w:pPr>
      <w:r w:rsidRPr="001E4BB8">
        <w:t>[7:0] Not used</w:t>
      </w:r>
    </w:p>
    <w:p w:rsidR="00DC4451" w:rsidRPr="001E4BB8" w:rsidRDefault="00DC4451" w:rsidP="00DC4451">
      <w:pPr>
        <w:pStyle w:val="17"/>
        <w:ind w:leftChars="150" w:left="300"/>
      </w:pPr>
    </w:p>
    <w:p w:rsidR="00DC4451" w:rsidRPr="001E4BB8" w:rsidRDefault="00DC4451" w:rsidP="00DC4451">
      <w:pPr>
        <w:pStyle w:val="17"/>
        <w:ind w:left="100"/>
      </w:pPr>
    </w:p>
    <w:p w:rsidR="00DC4451" w:rsidRPr="001E4BB8" w:rsidRDefault="00DC4451" w:rsidP="00DC4451">
      <w:pPr>
        <w:rPr>
          <w:rFonts w:ascii="Trebuchet MS" w:hAnsi="Trebuchet MS"/>
        </w:rPr>
      </w:pPr>
      <w:r w:rsidRPr="001E4BB8">
        <w:rPr>
          <w:rFonts w:ascii="Trebuchet MS" w:hAnsi="Trebuchet MS"/>
        </w:rPr>
        <w:br w:type="page"/>
      </w:r>
    </w:p>
    <w:p w:rsidR="00DC4451" w:rsidRPr="001E4BB8" w:rsidRDefault="00DC4451" w:rsidP="00207BEE">
      <w:pPr>
        <w:pStyle w:val="21"/>
      </w:pPr>
      <w:bookmarkStart w:id="794" w:name="_Toc456011608"/>
      <w:bookmarkStart w:id="795" w:name="_Toc511315586"/>
      <w:bookmarkStart w:id="796" w:name="_Toc416334592"/>
      <w:bookmarkStart w:id="797" w:name="_Toc416977442"/>
      <w:r w:rsidRPr="001E4BB8">
        <w:lastRenderedPageBreak/>
        <w:t>Register map</w:t>
      </w:r>
      <w:bookmarkEnd w:id="794"/>
      <w:bookmarkEnd w:id="795"/>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8663 \h </w:instrText>
      </w:r>
      <w:r w:rsidR="001E4BB8">
        <w:instrText xml:space="preserve"> \* MERGEFORMAT </w:instrText>
      </w:r>
      <w:r w:rsidRPr="001E4BB8">
        <w:fldChar w:fldCharType="separate"/>
      </w:r>
      <w:r w:rsidR="000A6461" w:rsidRPr="001E4BB8">
        <w:t xml:space="preserve">Table </w:t>
      </w:r>
      <w:r w:rsidR="000A6461">
        <w:rPr>
          <w:noProof/>
        </w:rPr>
        <w:t>13</w:t>
      </w:r>
      <w:r w:rsidRPr="001E4BB8">
        <w:fldChar w:fldCharType="end"/>
      </w:r>
      <w:r w:rsidRPr="001E4BB8">
        <w:t xml:space="preserve"> summarizes the GPIO registers.</w:t>
      </w:r>
    </w:p>
    <w:p w:rsidR="00DC4451" w:rsidRPr="001E4BB8" w:rsidRDefault="00DC4451" w:rsidP="00DC4451">
      <w:pPr>
        <w:pStyle w:val="11"/>
        <w:ind w:left="100"/>
      </w:pPr>
    </w:p>
    <w:p w:rsidR="00DC4451" w:rsidRPr="001E4BB8" w:rsidRDefault="00DC4451" w:rsidP="00DC4451">
      <w:pPr>
        <w:pStyle w:val="fig"/>
        <w:rPr>
          <w:rFonts w:hAnsi="Trebuchet MS"/>
        </w:rPr>
      </w:pPr>
      <w:bookmarkStart w:id="798" w:name="_Ref417058663"/>
      <w:bookmarkStart w:id="799" w:name="_Toc416334906"/>
      <w:bookmarkStart w:id="800" w:name="_Toc452711602"/>
      <w:bookmarkStart w:id="801" w:name="_Toc496786742"/>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13</w:t>
      </w:r>
      <w:r w:rsidRPr="001E4BB8">
        <w:rPr>
          <w:rFonts w:hAnsi="Trebuchet MS"/>
          <w:noProof/>
        </w:rPr>
        <w:fldChar w:fldCharType="end"/>
      </w:r>
      <w:bookmarkEnd w:id="798"/>
      <w:r w:rsidRPr="001E4BB8">
        <w:rPr>
          <w:rFonts w:hAnsi="Trebuchet MS"/>
        </w:rPr>
        <w:t xml:space="preserve"> GPIO register map and reset values</w:t>
      </w:r>
      <w:bookmarkEnd w:id="799"/>
      <w:bookmarkEnd w:id="800"/>
      <w:bookmarkEnd w:id="801"/>
    </w:p>
    <w:p w:rsidR="00DC4451" w:rsidRPr="001E4BB8" w:rsidRDefault="00DC4451" w:rsidP="00DC4451">
      <w:pPr>
        <w:pStyle w:val="11"/>
        <w:ind w:left="100"/>
      </w:pPr>
      <w:r w:rsidRPr="001E4BB8">
        <w:rPr>
          <w:noProof/>
        </w:rPr>
        <w:drawing>
          <wp:inline distT="0" distB="0" distL="0" distR="0" wp14:anchorId="281983ED" wp14:editId="75E6E1E7">
            <wp:extent cx="5270361" cy="4806222"/>
            <wp:effectExtent l="0" t="0" r="6985" b="0"/>
            <wp:docPr id="79" name="그림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5287089" cy="4821477"/>
                    </a:xfrm>
                    <a:prstGeom prst="rect">
                      <a:avLst/>
                    </a:prstGeom>
                    <a:noFill/>
                    <a:ln>
                      <a:noFill/>
                    </a:ln>
                  </pic:spPr>
                </pic:pic>
              </a:graphicData>
            </a:graphic>
          </wp:inline>
        </w:drawing>
      </w:r>
    </w:p>
    <w:p w:rsidR="00DC4451" w:rsidRPr="001E4BB8" w:rsidRDefault="00DC4451" w:rsidP="00DC4451">
      <w:pPr>
        <w:pStyle w:val="11"/>
        <w:ind w:left="100"/>
      </w:pPr>
      <w:r w:rsidRPr="001E4BB8">
        <w:br w:type="page"/>
      </w:r>
    </w:p>
    <w:p w:rsidR="00337125" w:rsidRPr="001E4BB8" w:rsidRDefault="00337125" w:rsidP="00207BEE">
      <w:pPr>
        <w:pStyle w:val="1"/>
        <w:numPr>
          <w:ilvl w:val="0"/>
          <w:numId w:val="15"/>
        </w:numPr>
      </w:pPr>
      <w:bookmarkStart w:id="802" w:name="_Toc416977484"/>
      <w:bookmarkStart w:id="803" w:name="_Toc511315587"/>
      <w:bookmarkEnd w:id="796"/>
      <w:bookmarkEnd w:id="797"/>
      <w:r w:rsidRPr="001E4BB8">
        <w:lastRenderedPageBreak/>
        <w:t>Direct memory access controller (DMA)</w:t>
      </w:r>
      <w:bookmarkEnd w:id="802"/>
      <w:bookmarkEnd w:id="803"/>
    </w:p>
    <w:p w:rsidR="00337125" w:rsidRPr="001E4BB8" w:rsidRDefault="00337125" w:rsidP="00207BEE">
      <w:pPr>
        <w:pStyle w:val="21"/>
      </w:pPr>
      <w:bookmarkStart w:id="804" w:name="_Toc416977485"/>
      <w:bookmarkStart w:id="805" w:name="_Toc511315588"/>
      <w:r w:rsidRPr="001E4BB8">
        <w:t>Introduction</w:t>
      </w:r>
      <w:bookmarkEnd w:id="804"/>
      <w:bookmarkEnd w:id="805"/>
    </w:p>
    <w:p w:rsidR="00896E02" w:rsidRPr="001E4BB8" w:rsidRDefault="00896E02" w:rsidP="00896E02">
      <w:pPr>
        <w:pStyle w:val="11"/>
        <w:ind w:left="100"/>
      </w:pPr>
      <w:r w:rsidRPr="001E4BB8">
        <w:t>Direct memory access (DMA) is used in order to provide high-speed data transfer between peripherals and memory as well as memory to memory. Data can be quickly moved by DMA without any CPU actions. This keeps CPU resources free for other operations.</w:t>
      </w:r>
    </w:p>
    <w:p w:rsidR="00896E02" w:rsidRPr="001E4BB8" w:rsidRDefault="00896E02" w:rsidP="00896E02">
      <w:pPr>
        <w:pStyle w:val="11"/>
        <w:ind w:left="100"/>
      </w:pPr>
      <w:r w:rsidRPr="001E4BB8">
        <w:t>The DMA controller has up to 6 channels in total, each dedicated to managing memory access requests from one or more peripherals. It has an arbiter for handling the priority between DMA requests. For more details, refer to “</w:t>
      </w:r>
      <w:proofErr w:type="spellStart"/>
      <w:r w:rsidRPr="001E4BB8">
        <w:t>PrimeCell</w:t>
      </w:r>
      <w:proofErr w:type="spellEnd"/>
      <w:r w:rsidRPr="001E4BB8">
        <w:t xml:space="preserve">® </w:t>
      </w:r>
      <w:proofErr w:type="spellStart"/>
      <w:r w:rsidRPr="001E4BB8">
        <w:t>μDMA</w:t>
      </w:r>
      <w:proofErr w:type="spellEnd"/>
      <w:r w:rsidRPr="001E4BB8">
        <w:t xml:space="preserve"> Controller (PL230)” from the Technical Reference Manual</w:t>
      </w:r>
    </w:p>
    <w:p w:rsidR="00337125" w:rsidRPr="001E4BB8" w:rsidRDefault="00337125" w:rsidP="003248AA">
      <w:pPr>
        <w:pStyle w:val="11"/>
        <w:ind w:left="100"/>
      </w:pPr>
    </w:p>
    <w:p w:rsidR="00337125" w:rsidRPr="001E4BB8" w:rsidRDefault="00337125" w:rsidP="00207BEE">
      <w:pPr>
        <w:pStyle w:val="21"/>
      </w:pPr>
      <w:bookmarkStart w:id="806" w:name="_Toc416977486"/>
      <w:bookmarkStart w:id="807" w:name="_Toc511315589"/>
      <w:r w:rsidRPr="001E4BB8">
        <w:t>Features</w:t>
      </w:r>
      <w:bookmarkEnd w:id="806"/>
      <w:bookmarkEnd w:id="807"/>
    </w:p>
    <w:p w:rsidR="00896E02" w:rsidRPr="001E4BB8" w:rsidRDefault="00896E02" w:rsidP="00896E02">
      <w:pPr>
        <w:pStyle w:val="11"/>
        <w:ind w:left="100"/>
      </w:pPr>
      <w:r w:rsidRPr="001E4BB8">
        <w:t>•   6 channels</w:t>
      </w:r>
    </w:p>
    <w:p w:rsidR="00896E02" w:rsidRPr="001E4BB8" w:rsidRDefault="00896E02" w:rsidP="00896E02">
      <w:pPr>
        <w:pStyle w:val="11"/>
        <w:ind w:left="500" w:hangingChars="200" w:hanging="400"/>
      </w:pPr>
      <w:r w:rsidRPr="001E4BB8">
        <w:t>•   Each channel is connected to dedicated hardware DMA requests and software trigger is also supported on each channel.</w:t>
      </w:r>
    </w:p>
    <w:p w:rsidR="00896E02" w:rsidRPr="001E4BB8" w:rsidRDefault="00896E02" w:rsidP="00896E02">
      <w:pPr>
        <w:pStyle w:val="11"/>
        <w:ind w:left="500" w:hangingChars="200" w:hanging="400"/>
        <w:rPr>
          <w:szCs w:val="20"/>
        </w:rPr>
      </w:pPr>
      <w:r w:rsidRPr="001E4BB8">
        <w:t xml:space="preserve">•   Priorities </w:t>
      </w:r>
      <w:r w:rsidRPr="001E4BB8">
        <w:rPr>
          <w:szCs w:val="20"/>
        </w:rPr>
        <w:t>between requests from the DMA channels are software programmable (2 levels consisting of high, default)</w:t>
      </w:r>
    </w:p>
    <w:p w:rsidR="00896E02" w:rsidRPr="001E4BB8" w:rsidRDefault="00896E02" w:rsidP="00896E02">
      <w:pPr>
        <w:pStyle w:val="11"/>
        <w:ind w:left="100"/>
        <w:rPr>
          <w:szCs w:val="20"/>
        </w:rPr>
      </w:pPr>
      <w:r w:rsidRPr="001E4BB8">
        <w:t xml:space="preserve">•   </w:t>
      </w:r>
      <w:r w:rsidRPr="001E4BB8">
        <w:rPr>
          <w:szCs w:val="20"/>
        </w:rPr>
        <w:t>Memory-to-memory transfer (software request only)</w:t>
      </w:r>
    </w:p>
    <w:p w:rsidR="00896E02" w:rsidRPr="001E4BB8" w:rsidRDefault="00896E02" w:rsidP="00896E02">
      <w:pPr>
        <w:pStyle w:val="11"/>
        <w:ind w:left="100"/>
        <w:rPr>
          <w:szCs w:val="20"/>
        </w:rPr>
      </w:pPr>
      <w:r w:rsidRPr="001E4BB8">
        <w:t xml:space="preserve">•   </w:t>
      </w:r>
      <w:r w:rsidRPr="001E4BB8">
        <w:rPr>
          <w:szCs w:val="20"/>
        </w:rPr>
        <w:t>TCP/IP-to-memory transfer (software request only)</w:t>
      </w:r>
    </w:p>
    <w:p w:rsidR="00896E02" w:rsidRPr="001E4BB8" w:rsidRDefault="00896E02" w:rsidP="00896E02">
      <w:pPr>
        <w:pStyle w:val="11"/>
        <w:ind w:left="100"/>
        <w:rPr>
          <w:szCs w:val="20"/>
        </w:rPr>
      </w:pPr>
      <w:r w:rsidRPr="001E4BB8">
        <w:t xml:space="preserve">•   </w:t>
      </w:r>
      <w:r w:rsidRPr="001E4BB8">
        <w:rPr>
          <w:szCs w:val="20"/>
        </w:rPr>
        <w:t>SPI/UART-to-memory transfer (hardware request and software request)</w:t>
      </w:r>
    </w:p>
    <w:p w:rsidR="00896E02" w:rsidRPr="001E4BB8" w:rsidRDefault="00896E02" w:rsidP="00896E02">
      <w:pPr>
        <w:pStyle w:val="11"/>
        <w:ind w:left="100"/>
        <w:rPr>
          <w:szCs w:val="20"/>
        </w:rPr>
      </w:pPr>
      <w:r w:rsidRPr="001E4BB8">
        <w:t xml:space="preserve">•   </w:t>
      </w:r>
      <w:r w:rsidRPr="001E4BB8">
        <w:rPr>
          <w:szCs w:val="20"/>
        </w:rPr>
        <w:t>Access to Flash, SRAM, APB and AHB peripherals as source and destination</w:t>
      </w:r>
    </w:p>
    <w:p w:rsidR="00896E02" w:rsidRPr="001E4BB8" w:rsidRDefault="00896E02" w:rsidP="003248AA">
      <w:pPr>
        <w:pStyle w:val="11"/>
        <w:ind w:left="100"/>
        <w:rPr>
          <w:szCs w:val="20"/>
        </w:rPr>
      </w:pPr>
    </w:p>
    <w:p w:rsidR="00337125" w:rsidRPr="001E4BB8" w:rsidRDefault="00337125" w:rsidP="00207BEE">
      <w:pPr>
        <w:pStyle w:val="21"/>
      </w:pPr>
      <w:bookmarkStart w:id="808" w:name="_Toc416977487"/>
      <w:bookmarkStart w:id="809" w:name="_Toc511315590"/>
      <w:r w:rsidRPr="001E4BB8">
        <w:t>Functional description</w:t>
      </w:r>
      <w:bookmarkEnd w:id="808"/>
      <w:bookmarkEnd w:id="809"/>
    </w:p>
    <w:p w:rsidR="00337125" w:rsidRPr="001E4BB8" w:rsidRDefault="00337125" w:rsidP="003248AA">
      <w:pPr>
        <w:pStyle w:val="17"/>
        <w:ind w:left="100"/>
      </w:pPr>
      <w:r w:rsidRPr="001E4BB8">
        <w:fldChar w:fldCharType="begin"/>
      </w:r>
      <w:r w:rsidRPr="001E4BB8">
        <w:instrText xml:space="preserve"> REF _Ref416858170 \h </w:instrText>
      </w:r>
      <w:r w:rsidR="001E4BB8">
        <w:instrText xml:space="preserve"> \* MERGEFORMAT </w:instrText>
      </w:r>
      <w:r w:rsidRPr="001E4BB8">
        <w:fldChar w:fldCharType="separate"/>
      </w:r>
      <w:r w:rsidR="000A6461" w:rsidRPr="001E4BB8">
        <w:t xml:space="preserve">Figure </w:t>
      </w:r>
      <w:r w:rsidR="000A6461">
        <w:rPr>
          <w:noProof/>
        </w:rPr>
        <w:t>17</w:t>
      </w:r>
      <w:r w:rsidRPr="001E4BB8">
        <w:fldChar w:fldCharType="end"/>
      </w:r>
      <w:r w:rsidRPr="001E4BB8">
        <w:t xml:space="preserve"> shows the DMA block diagram.</w:t>
      </w:r>
    </w:p>
    <w:bookmarkStart w:id="810" w:name="_Toc488918074"/>
    <w:bookmarkStart w:id="811" w:name="_Toc495569495"/>
    <w:p w:rsidR="00337125" w:rsidRPr="001E4BB8" w:rsidRDefault="00337125" w:rsidP="00196138">
      <w:pPr>
        <w:pStyle w:val="11"/>
        <w:ind w:left="100"/>
        <w:jc w:val="center"/>
      </w:pPr>
      <w:r w:rsidRPr="001E4BB8">
        <w:object w:dxaOrig="12861" w:dyaOrig="6625">
          <v:shape id="_x0000_i1032" type="#_x0000_t75" style="width:416.95pt;height:3in" o:ole="">
            <v:imagedata r:id="rId52" o:title=""/>
          </v:shape>
          <o:OLEObject Type="Embed" ProgID="Visio.Drawing.11" ShapeID="_x0000_i1032" DrawAspect="Content" ObjectID="_1594205040" r:id="rId53"/>
        </w:object>
      </w:r>
      <w:bookmarkStart w:id="812" w:name="_Ref416858170"/>
      <w:bookmarkStart w:id="813" w:name="_Toc416977912"/>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17</w:t>
      </w:r>
      <w:r w:rsidR="00914803">
        <w:rPr>
          <w:noProof/>
        </w:rPr>
        <w:fldChar w:fldCharType="end"/>
      </w:r>
      <w:bookmarkEnd w:id="812"/>
      <w:r w:rsidRPr="001E4BB8">
        <w:rPr>
          <w:noProof/>
        </w:rPr>
        <w:t>.</w:t>
      </w:r>
      <w:r w:rsidRPr="001E4BB8">
        <w:t xml:space="preserve"> DMA Block diagram</w:t>
      </w:r>
      <w:bookmarkEnd w:id="810"/>
      <w:bookmarkEnd w:id="811"/>
      <w:bookmarkEnd w:id="813"/>
    </w:p>
    <w:p w:rsidR="00337125" w:rsidRPr="001E4BB8" w:rsidRDefault="00337125" w:rsidP="00207BEE">
      <w:pPr>
        <w:pStyle w:val="32"/>
      </w:pPr>
      <w:bookmarkStart w:id="814" w:name="_Toc416977488"/>
      <w:bookmarkStart w:id="815" w:name="_Toc511315591"/>
      <w:r w:rsidRPr="001E4BB8">
        <w:lastRenderedPageBreak/>
        <w:t>DMA request mapping</w:t>
      </w:r>
      <w:bookmarkEnd w:id="814"/>
      <w:bookmarkEnd w:id="815"/>
    </w:p>
    <w:p w:rsidR="00337125" w:rsidRPr="001E4BB8" w:rsidRDefault="00337125" w:rsidP="003248AA">
      <w:pPr>
        <w:pStyle w:val="11"/>
        <w:ind w:left="100"/>
      </w:pPr>
      <w:r w:rsidRPr="001E4BB8">
        <w:t>The hardware requests from the peripherals (UART0, UART1, SSP0, SSP1) are simply connected to the DMA. Refer to Table 1</w:t>
      </w:r>
      <w:r w:rsidR="00922E8E" w:rsidRPr="001E4BB8">
        <w:t>7</w:t>
      </w:r>
      <w:r w:rsidRPr="001E4BB8">
        <w:t xml:space="preserve"> which lists the DMA requests for each channel.</w:t>
      </w:r>
    </w:p>
    <w:p w:rsidR="00337125" w:rsidRPr="001E4BB8" w:rsidRDefault="00337125" w:rsidP="003248AA">
      <w:pPr>
        <w:pStyle w:val="11"/>
        <w:ind w:left="100"/>
      </w:pPr>
    </w:p>
    <w:p w:rsidR="00337125" w:rsidRPr="001E4BB8" w:rsidRDefault="00337125" w:rsidP="003248AA">
      <w:pPr>
        <w:pStyle w:val="fig"/>
        <w:rPr>
          <w:rFonts w:hAnsi="Trebuchet MS"/>
        </w:rPr>
      </w:pPr>
      <w:bookmarkStart w:id="816" w:name="_Toc496786743"/>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14</w:t>
      </w:r>
      <w:r w:rsidRPr="001E4BB8">
        <w:rPr>
          <w:rFonts w:hAnsi="Trebuchet MS"/>
          <w:noProof/>
        </w:rPr>
        <w:fldChar w:fldCharType="end"/>
      </w:r>
      <w:r w:rsidRPr="001E4BB8">
        <w:rPr>
          <w:rFonts w:hAnsi="Trebuchet MS"/>
        </w:rPr>
        <w:t xml:space="preserve"> Summary of the DMA requests for each channel</w:t>
      </w:r>
      <w:bookmarkEnd w:id="816"/>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36"/>
        <w:gridCol w:w="1337"/>
        <w:gridCol w:w="1337"/>
        <w:gridCol w:w="1336"/>
        <w:gridCol w:w="1337"/>
        <w:gridCol w:w="1337"/>
        <w:gridCol w:w="1337"/>
      </w:tblGrid>
      <w:tr w:rsidR="00337125" w:rsidRPr="001E4BB8" w:rsidTr="003248AA">
        <w:tc>
          <w:tcPr>
            <w:tcW w:w="1336"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p>
        </w:tc>
        <w:tc>
          <w:tcPr>
            <w:tcW w:w="1337"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Channel 1</w:t>
            </w:r>
          </w:p>
        </w:tc>
        <w:tc>
          <w:tcPr>
            <w:tcW w:w="1337"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Channel 2</w:t>
            </w:r>
          </w:p>
        </w:tc>
        <w:tc>
          <w:tcPr>
            <w:tcW w:w="1336"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Channel 3</w:t>
            </w:r>
          </w:p>
        </w:tc>
        <w:tc>
          <w:tcPr>
            <w:tcW w:w="1337"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Channel 4</w:t>
            </w:r>
          </w:p>
        </w:tc>
        <w:tc>
          <w:tcPr>
            <w:tcW w:w="1337"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Channel 5</w:t>
            </w:r>
          </w:p>
        </w:tc>
        <w:tc>
          <w:tcPr>
            <w:tcW w:w="1337"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Channel 6</w:t>
            </w:r>
          </w:p>
        </w:tc>
      </w:tr>
      <w:tr w:rsidR="00337125" w:rsidRPr="001E4BB8" w:rsidTr="003248AA">
        <w:trPr>
          <w:trHeight w:val="512"/>
        </w:trPr>
        <w:tc>
          <w:tcPr>
            <w:tcW w:w="133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Hardware</w:t>
            </w:r>
          </w:p>
          <w:p w:rsidR="00337125" w:rsidRPr="001E4BB8" w:rsidRDefault="00337125" w:rsidP="003248AA">
            <w:pPr>
              <w:pStyle w:val="affff3"/>
              <w:ind w:leftChars="0" w:left="0" w:firstLine="128"/>
              <w:jc w:val="center"/>
              <w:rPr>
                <w:sz w:val="18"/>
              </w:rPr>
            </w:pPr>
            <w:r w:rsidRPr="001E4BB8">
              <w:rPr>
                <w:sz w:val="18"/>
              </w:rPr>
              <w:t>Request</w:t>
            </w:r>
          </w:p>
        </w:tc>
        <w:tc>
          <w:tcPr>
            <w:tcW w:w="1337"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SSP0_TX</w:t>
            </w:r>
          </w:p>
          <w:p w:rsidR="00337125" w:rsidRPr="001E4BB8" w:rsidRDefault="00337125" w:rsidP="003248AA">
            <w:pPr>
              <w:pStyle w:val="affff3"/>
              <w:ind w:leftChars="0" w:left="0" w:firstLine="128"/>
              <w:jc w:val="center"/>
              <w:rPr>
                <w:sz w:val="18"/>
              </w:rPr>
            </w:pPr>
            <w:r w:rsidRPr="001E4BB8">
              <w:rPr>
                <w:sz w:val="18"/>
              </w:rPr>
              <w:t>SSP0_RX</w:t>
            </w:r>
          </w:p>
        </w:tc>
        <w:tc>
          <w:tcPr>
            <w:tcW w:w="1337"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SSP1_TX</w:t>
            </w:r>
          </w:p>
          <w:p w:rsidR="00337125" w:rsidRPr="001E4BB8" w:rsidRDefault="00337125" w:rsidP="003248AA">
            <w:pPr>
              <w:pStyle w:val="affff3"/>
              <w:ind w:leftChars="0" w:left="0" w:firstLine="128"/>
              <w:jc w:val="center"/>
              <w:rPr>
                <w:sz w:val="18"/>
              </w:rPr>
            </w:pPr>
            <w:r w:rsidRPr="001E4BB8">
              <w:rPr>
                <w:sz w:val="18"/>
              </w:rPr>
              <w:t>SSP1_RX</w:t>
            </w:r>
          </w:p>
        </w:tc>
        <w:tc>
          <w:tcPr>
            <w:tcW w:w="1336"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UART0_TX</w:t>
            </w:r>
          </w:p>
          <w:p w:rsidR="00337125" w:rsidRPr="001E4BB8" w:rsidRDefault="00337125" w:rsidP="003248AA">
            <w:pPr>
              <w:pStyle w:val="affff3"/>
              <w:ind w:leftChars="0" w:left="0" w:firstLine="128"/>
              <w:jc w:val="center"/>
              <w:rPr>
                <w:sz w:val="18"/>
              </w:rPr>
            </w:pPr>
            <w:r w:rsidRPr="001E4BB8">
              <w:rPr>
                <w:sz w:val="18"/>
              </w:rPr>
              <w:t>UART0_RX</w:t>
            </w:r>
          </w:p>
        </w:tc>
        <w:tc>
          <w:tcPr>
            <w:tcW w:w="1337" w:type="dxa"/>
            <w:tcBorders>
              <w:top w:val="single" w:sz="4" w:space="0" w:color="auto"/>
              <w:left w:val="single" w:sz="4" w:space="0" w:color="auto"/>
              <w:bottom w:val="single" w:sz="4" w:space="0" w:color="auto"/>
              <w:right w:val="single" w:sz="4" w:space="0" w:color="auto"/>
            </w:tcBorders>
          </w:tcPr>
          <w:p w:rsidR="00337125" w:rsidRPr="001E4BB8" w:rsidRDefault="00337125" w:rsidP="003248AA">
            <w:pPr>
              <w:pStyle w:val="affff3"/>
              <w:ind w:leftChars="0" w:left="0" w:firstLine="128"/>
              <w:jc w:val="center"/>
              <w:rPr>
                <w:sz w:val="18"/>
              </w:rPr>
            </w:pPr>
            <w:r w:rsidRPr="001E4BB8">
              <w:rPr>
                <w:sz w:val="18"/>
              </w:rPr>
              <w:t>UART1_TX</w:t>
            </w:r>
          </w:p>
          <w:p w:rsidR="00337125" w:rsidRPr="001E4BB8" w:rsidRDefault="00337125" w:rsidP="003248AA">
            <w:pPr>
              <w:pStyle w:val="affff3"/>
              <w:ind w:leftChars="0" w:left="0" w:firstLine="128"/>
              <w:jc w:val="center"/>
              <w:rPr>
                <w:sz w:val="18"/>
              </w:rPr>
            </w:pPr>
            <w:r w:rsidRPr="001E4BB8">
              <w:rPr>
                <w:sz w:val="18"/>
              </w:rPr>
              <w:t>UART1_RX</w:t>
            </w:r>
          </w:p>
        </w:tc>
        <w:tc>
          <w:tcPr>
            <w:tcW w:w="1337"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NONE</w:t>
            </w:r>
          </w:p>
        </w:tc>
        <w:tc>
          <w:tcPr>
            <w:tcW w:w="1337"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NONE</w:t>
            </w:r>
          </w:p>
        </w:tc>
      </w:tr>
      <w:tr w:rsidR="00337125" w:rsidRPr="001E4BB8" w:rsidTr="003248AA">
        <w:trPr>
          <w:trHeight w:val="215"/>
        </w:trPr>
        <w:tc>
          <w:tcPr>
            <w:tcW w:w="133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Software</w:t>
            </w:r>
          </w:p>
          <w:p w:rsidR="00337125" w:rsidRPr="001E4BB8" w:rsidRDefault="00337125" w:rsidP="003248AA">
            <w:pPr>
              <w:pStyle w:val="affff3"/>
              <w:ind w:leftChars="0" w:left="0" w:firstLine="128"/>
              <w:jc w:val="center"/>
              <w:rPr>
                <w:sz w:val="18"/>
              </w:rPr>
            </w:pPr>
            <w:r w:rsidRPr="001E4BB8">
              <w:rPr>
                <w:sz w:val="18"/>
              </w:rPr>
              <w:t>Request</w:t>
            </w:r>
            <w:r w:rsidRPr="001E4BB8">
              <w:rPr>
                <w:sz w:val="18"/>
                <w:vertAlign w:val="superscript"/>
              </w:rPr>
              <w:t>(1)</w:t>
            </w:r>
          </w:p>
        </w:tc>
        <w:tc>
          <w:tcPr>
            <w:tcW w:w="1337"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Support</w:t>
            </w:r>
          </w:p>
        </w:tc>
        <w:tc>
          <w:tcPr>
            <w:tcW w:w="1337"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Support</w:t>
            </w:r>
          </w:p>
        </w:tc>
        <w:tc>
          <w:tcPr>
            <w:tcW w:w="1336"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Support</w:t>
            </w:r>
          </w:p>
        </w:tc>
        <w:tc>
          <w:tcPr>
            <w:tcW w:w="1337"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Support</w:t>
            </w:r>
          </w:p>
        </w:tc>
        <w:tc>
          <w:tcPr>
            <w:tcW w:w="1337"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Support</w:t>
            </w:r>
          </w:p>
        </w:tc>
        <w:tc>
          <w:tcPr>
            <w:tcW w:w="1337" w:type="dxa"/>
            <w:tcBorders>
              <w:top w:val="single" w:sz="4" w:space="0" w:color="auto"/>
              <w:left w:val="single" w:sz="4" w:space="0" w:color="auto"/>
              <w:bottom w:val="single" w:sz="4" w:space="0" w:color="auto"/>
              <w:right w:val="single" w:sz="4" w:space="0" w:color="auto"/>
            </w:tcBorders>
            <w:vAlign w:val="center"/>
          </w:tcPr>
          <w:p w:rsidR="00337125" w:rsidRPr="001E4BB8" w:rsidRDefault="00337125" w:rsidP="003248AA">
            <w:pPr>
              <w:pStyle w:val="affff3"/>
              <w:ind w:leftChars="0" w:left="0" w:firstLine="128"/>
              <w:jc w:val="center"/>
              <w:rPr>
                <w:sz w:val="18"/>
              </w:rPr>
            </w:pPr>
            <w:r w:rsidRPr="001E4BB8">
              <w:rPr>
                <w:sz w:val="18"/>
              </w:rPr>
              <w:t>Support</w:t>
            </w:r>
          </w:p>
        </w:tc>
      </w:tr>
    </w:tbl>
    <w:p w:rsidR="00896E02" w:rsidRPr="001E4BB8" w:rsidRDefault="00896E02" w:rsidP="00F5711B">
      <w:pPr>
        <w:pStyle w:val="11"/>
        <w:numPr>
          <w:ilvl w:val="0"/>
          <w:numId w:val="33"/>
        </w:numPr>
        <w:ind w:leftChars="0"/>
      </w:pPr>
      <w:r w:rsidRPr="001E4BB8">
        <w:t>Software request is the only way to use DMA for memory-to-memory or TCP/IP-to-memory.</w:t>
      </w:r>
    </w:p>
    <w:p w:rsidR="00337125" w:rsidRPr="001E4BB8" w:rsidRDefault="00337125" w:rsidP="003248AA">
      <w:pPr>
        <w:rPr>
          <w:rFonts w:ascii="Trebuchet MS" w:eastAsia="맑은 고딕" w:hAnsi="Trebuchet MS" w:cs="굴림"/>
        </w:rPr>
      </w:pPr>
    </w:p>
    <w:p w:rsidR="00337125" w:rsidRPr="001E4BB8" w:rsidRDefault="00337125" w:rsidP="00207BEE">
      <w:pPr>
        <w:pStyle w:val="32"/>
      </w:pPr>
      <w:bookmarkStart w:id="817" w:name="_Toc416977489"/>
      <w:bookmarkStart w:id="818" w:name="_Toc511315592"/>
      <w:r w:rsidRPr="001E4BB8">
        <w:t>DMA arbitration</w:t>
      </w:r>
      <w:bookmarkEnd w:id="817"/>
      <w:bookmarkEnd w:id="818"/>
    </w:p>
    <w:p w:rsidR="00896E02" w:rsidRPr="001E4BB8" w:rsidRDefault="00896E02" w:rsidP="00896E02">
      <w:pPr>
        <w:pStyle w:val="11"/>
        <w:ind w:left="100"/>
      </w:pPr>
      <w:r w:rsidRPr="001E4BB8">
        <w:t>The controller can be configured to perform arbitration during a DMA cycle before and after a programmable number of transfers. This reduces the latency for servicing a higher priority channel.</w:t>
      </w:r>
    </w:p>
    <w:p w:rsidR="00896E02" w:rsidRPr="001E4BB8" w:rsidRDefault="00896E02" w:rsidP="00896E02">
      <w:pPr>
        <w:pStyle w:val="11"/>
        <w:ind w:left="100"/>
        <w:rPr>
          <w:szCs w:val="20"/>
        </w:rPr>
      </w:pPr>
      <w:r w:rsidRPr="001E4BB8">
        <w:t xml:space="preserve">The controller uses four bits in the channel control data structure that configures how many AHB bus transfers occur before the controller re-arbitrates. These bits are known as the </w:t>
      </w:r>
      <w:proofErr w:type="spellStart"/>
      <w:r w:rsidRPr="001E4BB8">
        <w:t>R_power</w:t>
      </w:r>
      <w:proofErr w:type="spellEnd"/>
      <w:r w:rsidRPr="001E4BB8">
        <w:t xml:space="preserve"> bits because the value R is raised to the power of two and this determines the arbitration rate. For example, if R = 4, then the arbitration rate is </w:t>
      </w:r>
      <m:oMath>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4</m:t>
            </m:r>
          </m:sup>
        </m:sSup>
      </m:oMath>
      <w:r w:rsidRPr="001E4BB8">
        <w:rPr>
          <w:szCs w:val="20"/>
        </w:rPr>
        <w:t>, which means the controller arbitrates every 16 DMA transfers.</w:t>
      </w:r>
    </w:p>
    <w:p w:rsidR="00896E02" w:rsidRPr="001E4BB8" w:rsidRDefault="00896E02" w:rsidP="00896E02">
      <w:pPr>
        <w:pStyle w:val="11"/>
        <w:ind w:left="100"/>
      </w:pPr>
      <w:r w:rsidRPr="001E4BB8">
        <w:t xml:space="preserve"> </w:t>
      </w:r>
    </w:p>
    <w:p w:rsidR="00896E02" w:rsidRPr="001E4BB8" w:rsidRDefault="00896E02" w:rsidP="00896E02">
      <w:pPr>
        <w:pStyle w:val="11"/>
        <w:ind w:left="100"/>
      </w:pPr>
      <w:r w:rsidRPr="001E4BB8">
        <w:rPr>
          <w:b/>
        </w:rPr>
        <w:t>Remark:</w:t>
      </w:r>
      <w:r w:rsidRPr="001E4BB8">
        <w:t xml:space="preserve"> Do not assign a low-priority channel with a large </w:t>
      </w:r>
      <w:proofErr w:type="spellStart"/>
      <w:r w:rsidRPr="001E4BB8">
        <w:t>R_power</w:t>
      </w:r>
      <w:proofErr w:type="spellEnd"/>
      <w:r w:rsidRPr="001E4BB8">
        <w:t xml:space="preserve"> value because this prevents the controller from servicing high-priority requests until it re-arbitrates.</w:t>
      </w:r>
    </w:p>
    <w:p w:rsidR="00896E02" w:rsidRPr="001E4BB8" w:rsidRDefault="00896E02" w:rsidP="00896E02">
      <w:pPr>
        <w:pStyle w:val="11"/>
        <w:ind w:left="100"/>
      </w:pPr>
    </w:p>
    <w:p w:rsidR="00896E02" w:rsidRPr="001E4BB8" w:rsidRDefault="00896E02" w:rsidP="00896E02">
      <w:pPr>
        <w:pStyle w:val="11"/>
        <w:ind w:left="100"/>
      </w:pPr>
      <w:r w:rsidRPr="001E4BB8">
        <w:t xml:space="preserve">When N &gt;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and is not an integer multiple of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then the controller always performs sequences of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transfers until N &lt;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remain to be transferred. The controller performs the remaining N transfers at the end of the DMA cycle.  </w:t>
      </w:r>
    </w:p>
    <w:p w:rsidR="00337125" w:rsidRPr="001E4BB8" w:rsidRDefault="00337125" w:rsidP="00896E02">
      <w:pPr>
        <w:pStyle w:val="11"/>
        <w:ind w:left="100"/>
        <w:rPr>
          <w:b/>
        </w:rPr>
      </w:pPr>
    </w:p>
    <w:p w:rsidR="00337125" w:rsidRPr="001E4BB8" w:rsidRDefault="00337125" w:rsidP="00207BEE">
      <w:pPr>
        <w:pStyle w:val="32"/>
      </w:pPr>
      <w:bookmarkStart w:id="819" w:name="_Toc416977490"/>
      <w:bookmarkStart w:id="820" w:name="_Toc511315593"/>
      <w:r w:rsidRPr="001E4BB8">
        <w:t>DMA cycle types</w:t>
      </w:r>
      <w:bookmarkEnd w:id="819"/>
      <w:bookmarkEnd w:id="820"/>
    </w:p>
    <w:p w:rsidR="00337125" w:rsidRPr="001E4BB8" w:rsidRDefault="00896E02" w:rsidP="003248AA">
      <w:pPr>
        <w:pStyle w:val="11"/>
        <w:ind w:left="100"/>
      </w:pPr>
      <w:r w:rsidRPr="001E4BB8">
        <w:t xml:space="preserve">The </w:t>
      </w:r>
      <w:proofErr w:type="spellStart"/>
      <w:r w:rsidRPr="001E4BB8">
        <w:t>cycle_ctrl</w:t>
      </w:r>
      <w:proofErr w:type="spellEnd"/>
      <w:r w:rsidRPr="001E4BB8">
        <w:t xml:space="preserve"> bits in the channel control data structure controls how the DMA controller performs a cycle.</w:t>
      </w:r>
    </w:p>
    <w:p w:rsidR="00896E02" w:rsidRPr="001E4BB8" w:rsidRDefault="00896E02" w:rsidP="003248AA">
      <w:pPr>
        <w:pStyle w:val="11"/>
        <w:ind w:left="100"/>
      </w:pPr>
    </w:p>
    <w:p w:rsidR="00337125" w:rsidRPr="001E4BB8" w:rsidRDefault="00337125" w:rsidP="003248AA">
      <w:pPr>
        <w:pStyle w:val="11"/>
        <w:ind w:left="100"/>
      </w:pPr>
      <w:r w:rsidRPr="001E4BB8">
        <w:t>The controller uses four cycle types described in this manual:</w:t>
      </w:r>
    </w:p>
    <w:p w:rsidR="00337125" w:rsidRPr="001E4BB8" w:rsidRDefault="00337125" w:rsidP="00F5711B">
      <w:pPr>
        <w:pStyle w:val="11"/>
        <w:numPr>
          <w:ilvl w:val="0"/>
          <w:numId w:val="24"/>
        </w:numPr>
        <w:ind w:leftChars="0"/>
      </w:pPr>
      <w:r w:rsidRPr="001E4BB8">
        <w:t xml:space="preserve"> Invalid</w:t>
      </w:r>
    </w:p>
    <w:p w:rsidR="00337125" w:rsidRPr="001E4BB8" w:rsidRDefault="00337125" w:rsidP="00F5711B">
      <w:pPr>
        <w:pStyle w:val="11"/>
        <w:numPr>
          <w:ilvl w:val="0"/>
          <w:numId w:val="24"/>
        </w:numPr>
        <w:ind w:leftChars="0"/>
      </w:pPr>
      <w:r w:rsidRPr="001E4BB8">
        <w:t xml:space="preserve"> Basic</w:t>
      </w:r>
    </w:p>
    <w:p w:rsidR="00337125" w:rsidRPr="001E4BB8" w:rsidRDefault="00337125" w:rsidP="00F5711B">
      <w:pPr>
        <w:pStyle w:val="11"/>
        <w:numPr>
          <w:ilvl w:val="0"/>
          <w:numId w:val="24"/>
        </w:numPr>
        <w:ind w:leftChars="0"/>
      </w:pPr>
      <w:r w:rsidRPr="001E4BB8">
        <w:t xml:space="preserve"> Auto-request</w:t>
      </w:r>
    </w:p>
    <w:p w:rsidR="00337125" w:rsidRPr="001E4BB8" w:rsidRDefault="00337125" w:rsidP="00F5711B">
      <w:pPr>
        <w:pStyle w:val="11"/>
        <w:numPr>
          <w:ilvl w:val="0"/>
          <w:numId w:val="24"/>
        </w:numPr>
        <w:ind w:leftChars="0"/>
      </w:pPr>
      <w:r w:rsidRPr="001E4BB8">
        <w:lastRenderedPageBreak/>
        <w:t xml:space="preserve"> Ping-pong</w:t>
      </w:r>
    </w:p>
    <w:p w:rsidR="00337125" w:rsidRPr="001E4BB8" w:rsidRDefault="00337125" w:rsidP="003248AA">
      <w:pPr>
        <w:pStyle w:val="11"/>
        <w:ind w:leftChars="25"/>
      </w:pPr>
    </w:p>
    <w:p w:rsidR="00337125" w:rsidRPr="001E4BB8" w:rsidRDefault="00337125" w:rsidP="003248AA">
      <w:pPr>
        <w:pStyle w:val="11"/>
        <w:ind w:leftChars="25"/>
      </w:pPr>
      <w:r w:rsidRPr="001E4BB8">
        <w:t>See ARM micro DMA (PL230) documentation for additional cycle types.</w:t>
      </w:r>
    </w:p>
    <w:p w:rsidR="00337125" w:rsidRPr="001E4BB8" w:rsidRDefault="00337125" w:rsidP="003248AA">
      <w:pPr>
        <w:pStyle w:val="11"/>
        <w:ind w:leftChars="25"/>
      </w:pPr>
    </w:p>
    <w:p w:rsidR="00337125" w:rsidRPr="001E4BB8" w:rsidRDefault="00337125" w:rsidP="003248AA">
      <w:pPr>
        <w:pStyle w:val="11"/>
        <w:ind w:leftChars="25"/>
      </w:pPr>
      <w:r w:rsidRPr="001E4BB8">
        <w:t xml:space="preserve">For all cycle types, the controller arbitrates after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DMA transfers. If a low-priority channel is set to a large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value then it prevents all other channels from performing a DMA transfer until the low-priority DMA transfer completes. Therefore, the user must take care when setting the R_power bit in the channel_cfg data structure, that the latency for high-priority channels is not significantly increased.</w:t>
      </w:r>
    </w:p>
    <w:p w:rsidR="00337125" w:rsidRPr="001E4BB8" w:rsidRDefault="00337125" w:rsidP="003248AA">
      <w:pPr>
        <w:pStyle w:val="11"/>
        <w:ind w:leftChars="25"/>
      </w:pPr>
    </w:p>
    <w:p w:rsidR="00337125" w:rsidRPr="001E4BB8" w:rsidRDefault="00337125" w:rsidP="00B914C1">
      <w:pPr>
        <w:pStyle w:val="42"/>
      </w:pPr>
      <w:r w:rsidRPr="001E4BB8">
        <w:t>Invalid cycle</w:t>
      </w:r>
    </w:p>
    <w:p w:rsidR="00337125" w:rsidRPr="001E4BB8" w:rsidRDefault="00337125" w:rsidP="003248AA">
      <w:pPr>
        <w:pStyle w:val="11"/>
        <w:ind w:left="100"/>
      </w:pPr>
      <w:r w:rsidRPr="001E4BB8">
        <w:t>After the controller completes a DMA cycle, it sets the cycle type to invalid to prevent it from repeating the same DMA cycle.</w:t>
      </w:r>
    </w:p>
    <w:p w:rsidR="00337125" w:rsidRPr="001E4BB8" w:rsidRDefault="00337125" w:rsidP="003248AA">
      <w:pPr>
        <w:pStyle w:val="11"/>
        <w:ind w:left="100"/>
      </w:pPr>
    </w:p>
    <w:p w:rsidR="00337125" w:rsidRPr="001E4BB8" w:rsidRDefault="00337125" w:rsidP="00B914C1">
      <w:pPr>
        <w:pStyle w:val="42"/>
      </w:pPr>
      <w:r w:rsidRPr="001E4BB8">
        <w:t>Basic cycle</w:t>
      </w:r>
    </w:p>
    <w:p w:rsidR="00896E02" w:rsidRPr="001E4BB8" w:rsidRDefault="00896E02" w:rsidP="00896E02">
      <w:pPr>
        <w:pStyle w:val="11"/>
        <w:ind w:left="100"/>
      </w:pPr>
      <w:r w:rsidRPr="001E4BB8">
        <w:t>In this mode, the controller can be configured to use either the primary or the alternate channel control data structure. After the channel is enabled and the controller receives a request for this channel, the flow for basic cycle is as below:</w:t>
      </w:r>
    </w:p>
    <w:p w:rsidR="00896E02" w:rsidRPr="001E4BB8" w:rsidRDefault="00896E02" w:rsidP="00896E02">
      <w:pPr>
        <w:pStyle w:val="11"/>
        <w:ind w:left="100"/>
      </w:pPr>
    </w:p>
    <w:p w:rsidR="00896E02" w:rsidRPr="001E4BB8" w:rsidRDefault="00896E02" w:rsidP="00F5711B">
      <w:pPr>
        <w:pStyle w:val="11"/>
        <w:numPr>
          <w:ilvl w:val="0"/>
          <w:numId w:val="30"/>
        </w:numPr>
        <w:ind w:leftChars="0"/>
      </w:pPr>
      <w:r w:rsidRPr="001E4BB8">
        <w:t xml:space="preserve">The controller performs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transfers. </w:t>
      </w:r>
    </w:p>
    <w:p w:rsidR="00896E02" w:rsidRPr="001E4BB8" w:rsidRDefault="00896E02" w:rsidP="00896E02">
      <w:pPr>
        <w:pStyle w:val="11"/>
        <w:ind w:leftChars="0" w:left="460"/>
      </w:pPr>
      <w:r w:rsidRPr="001E4BB8">
        <w:t>If the number of transfers remaining is zero the flow continues at step 3.</w:t>
      </w:r>
    </w:p>
    <w:p w:rsidR="00896E02" w:rsidRPr="001E4BB8" w:rsidRDefault="00896E02" w:rsidP="00F5711B">
      <w:pPr>
        <w:pStyle w:val="11"/>
        <w:numPr>
          <w:ilvl w:val="0"/>
          <w:numId w:val="30"/>
        </w:numPr>
        <w:ind w:leftChars="0"/>
      </w:pPr>
      <w:r w:rsidRPr="001E4BB8">
        <w:t>The controller arbitrates:</w:t>
      </w:r>
    </w:p>
    <w:p w:rsidR="00896E02" w:rsidRPr="001E4BB8" w:rsidRDefault="00896E02" w:rsidP="00F5711B">
      <w:pPr>
        <w:pStyle w:val="11"/>
        <w:numPr>
          <w:ilvl w:val="0"/>
          <w:numId w:val="31"/>
        </w:numPr>
        <w:ind w:leftChars="0" w:left="800" w:hanging="400"/>
      </w:pPr>
      <w:r w:rsidRPr="001E4BB8">
        <w:t>If a higher-priority channel is requesting service, then the controller services that channel.</w:t>
      </w:r>
    </w:p>
    <w:p w:rsidR="00896E02" w:rsidRPr="001E4BB8" w:rsidRDefault="00896E02" w:rsidP="00F5711B">
      <w:pPr>
        <w:pStyle w:val="11"/>
        <w:numPr>
          <w:ilvl w:val="0"/>
          <w:numId w:val="31"/>
        </w:numPr>
        <w:ind w:leftChars="0" w:left="800" w:hanging="400"/>
      </w:pPr>
      <w:r w:rsidRPr="001E4BB8">
        <w:t>If the peripheral or software signals a request to the controller, then it continues at step 1.</w:t>
      </w:r>
    </w:p>
    <w:p w:rsidR="00896E02" w:rsidRPr="001E4BB8" w:rsidRDefault="00896E02" w:rsidP="00F5711B">
      <w:pPr>
        <w:pStyle w:val="11"/>
        <w:numPr>
          <w:ilvl w:val="0"/>
          <w:numId w:val="30"/>
        </w:numPr>
        <w:ind w:leftChars="0"/>
      </w:pPr>
      <w:r w:rsidRPr="001E4BB8">
        <w:t xml:space="preserve">The controller sets </w:t>
      </w:r>
      <w:proofErr w:type="spellStart"/>
      <w:r w:rsidRPr="001E4BB8">
        <w:t>dma_done</w:t>
      </w:r>
      <w:proofErr w:type="spellEnd"/>
      <w:r w:rsidRPr="001E4BB8">
        <w:t>[c] signal for this channel HIGH for one system clock cycle. This indicates to the host processor that the DMA cycle is complete.</w:t>
      </w:r>
    </w:p>
    <w:p w:rsidR="00337125" w:rsidRPr="001E4BB8" w:rsidRDefault="00337125" w:rsidP="00896E02">
      <w:pPr>
        <w:pStyle w:val="11"/>
        <w:ind w:left="100"/>
      </w:pPr>
    </w:p>
    <w:p w:rsidR="00337125" w:rsidRPr="001E4BB8" w:rsidRDefault="00337125" w:rsidP="00B914C1">
      <w:pPr>
        <w:pStyle w:val="42"/>
      </w:pPr>
      <w:r w:rsidRPr="001E4BB8">
        <w:t>Auto-request cycle</w:t>
      </w:r>
    </w:p>
    <w:p w:rsidR="00896E02" w:rsidRPr="001E4BB8" w:rsidRDefault="00896E02" w:rsidP="00896E02">
      <w:pPr>
        <w:pStyle w:val="11"/>
        <w:ind w:left="100"/>
      </w:pPr>
      <w:r w:rsidRPr="001E4BB8">
        <w:t>When the controller operates in this mode, it is only necessary to receive a single request to enable the controller to complete the entire DMA cycle. This enables a large data transfer to occur, without significantly increasing the latency for servicing higher priority requests or requiring multiple requests from the processor or peripheral.</w:t>
      </w:r>
    </w:p>
    <w:p w:rsidR="00896E02" w:rsidRPr="001E4BB8" w:rsidRDefault="00896E02" w:rsidP="00896E02">
      <w:pPr>
        <w:pStyle w:val="11"/>
        <w:ind w:left="100"/>
      </w:pPr>
    </w:p>
    <w:p w:rsidR="00896E02" w:rsidRPr="001E4BB8" w:rsidRDefault="00896E02" w:rsidP="00896E02">
      <w:pPr>
        <w:pStyle w:val="11"/>
        <w:ind w:left="100"/>
      </w:pPr>
      <w:r w:rsidRPr="001E4BB8">
        <w:t xml:space="preserve">The auto-request cycle is typically used for memory-to-memory requests. In this case, software generates the starting request for the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transfers after setting up the DMA control data structure.</w:t>
      </w:r>
    </w:p>
    <w:p w:rsidR="00896E02" w:rsidRPr="001E4BB8" w:rsidRDefault="00896E02" w:rsidP="00896E02">
      <w:pPr>
        <w:pStyle w:val="11"/>
        <w:ind w:left="100"/>
      </w:pPr>
    </w:p>
    <w:p w:rsidR="00896E02" w:rsidRPr="001E4BB8" w:rsidRDefault="00896E02" w:rsidP="00896E02">
      <w:pPr>
        <w:pStyle w:val="11"/>
        <w:ind w:left="100"/>
      </w:pPr>
      <w:r w:rsidRPr="001E4BB8">
        <w:lastRenderedPageBreak/>
        <w:t>In this mode, the controller can be configured to use either the primary or the alternate channel control data structure. After the channel is enabled and the controller receives a request for this channel, the flow for the auto-request cycle is as below:</w:t>
      </w:r>
    </w:p>
    <w:p w:rsidR="00896E02" w:rsidRPr="001E4BB8" w:rsidRDefault="00896E02" w:rsidP="00896E02">
      <w:pPr>
        <w:pStyle w:val="11"/>
        <w:ind w:left="100"/>
      </w:pPr>
    </w:p>
    <w:p w:rsidR="00896E02" w:rsidRPr="001E4BB8" w:rsidRDefault="00896E02" w:rsidP="00F5711B">
      <w:pPr>
        <w:pStyle w:val="11"/>
        <w:numPr>
          <w:ilvl w:val="0"/>
          <w:numId w:val="32"/>
        </w:numPr>
        <w:ind w:leftChars="0" w:left="1600" w:hanging="400"/>
      </w:pPr>
      <w:r w:rsidRPr="001E4BB8">
        <w:t xml:space="preserve">The controller performs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transfers. If the number of transfers remaining is zero the flow continues at step 3.</w:t>
      </w:r>
    </w:p>
    <w:p w:rsidR="00896E02" w:rsidRPr="001E4BB8" w:rsidRDefault="00896E02" w:rsidP="00F5711B">
      <w:pPr>
        <w:pStyle w:val="11"/>
        <w:numPr>
          <w:ilvl w:val="0"/>
          <w:numId w:val="32"/>
        </w:numPr>
        <w:ind w:leftChars="0" w:left="1600" w:hanging="400"/>
      </w:pPr>
      <w:r w:rsidRPr="001E4BB8">
        <w:t xml:space="preserve">The controller arbitrates if there are any transfers remaining after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R</m:t>
            </m:r>
          </m:sup>
        </m:sSup>
      </m:oMath>
      <w:r w:rsidRPr="001E4BB8">
        <w:t xml:space="preserve"> transfers. If the current channel c has the highest priority, the cycle continues at step 1.</w:t>
      </w:r>
    </w:p>
    <w:p w:rsidR="00337125" w:rsidRPr="001E4BB8" w:rsidRDefault="00896E02" w:rsidP="00896E02">
      <w:pPr>
        <w:pStyle w:val="11"/>
        <w:ind w:left="100"/>
      </w:pPr>
      <w:r w:rsidRPr="001E4BB8">
        <w:t xml:space="preserve">The controller sets </w:t>
      </w:r>
      <w:proofErr w:type="spellStart"/>
      <w:r w:rsidRPr="001E4BB8">
        <w:t>dma_done</w:t>
      </w:r>
      <w:proofErr w:type="spellEnd"/>
      <w:r w:rsidRPr="001E4BB8">
        <w:t>[c] signal for this channel HIGH for one system clock cycle. This indicates to the host processor that the DMA cycle is complete.</w:t>
      </w:r>
    </w:p>
    <w:p w:rsidR="00337125" w:rsidRPr="001E4BB8" w:rsidRDefault="00337125" w:rsidP="00B914C1">
      <w:pPr>
        <w:pStyle w:val="42"/>
      </w:pPr>
      <w:r w:rsidRPr="001E4BB8">
        <w:t>Ping-pong cycle</w:t>
      </w:r>
    </w:p>
    <w:p w:rsidR="00337125" w:rsidRPr="001E4BB8" w:rsidRDefault="00337125" w:rsidP="003248AA">
      <w:pPr>
        <w:pStyle w:val="11"/>
        <w:ind w:left="100"/>
      </w:pPr>
      <w:r w:rsidRPr="001E4BB8">
        <w:t xml:space="preserve">In this mode, the controller performs a DMA cycle using one of the data structures and then performs a DMA cycle using the other data structure. The controller continues to switch between primary and alternate structures until it reads a data structure that is invalid, until the user reprograms the </w:t>
      </w:r>
      <w:proofErr w:type="spellStart"/>
      <w:r w:rsidRPr="001E4BB8">
        <w:t>cycle_type</w:t>
      </w:r>
      <w:proofErr w:type="spellEnd"/>
      <w:r w:rsidRPr="001E4BB8">
        <w:t xml:space="preserve"> to basic, or until the host processor disables the channel.</w:t>
      </w:r>
    </w:p>
    <w:p w:rsidR="00337125" w:rsidRPr="001E4BB8" w:rsidRDefault="00337125" w:rsidP="003248AA">
      <w:pPr>
        <w:pStyle w:val="11"/>
        <w:ind w:left="100"/>
      </w:pPr>
    </w:p>
    <w:p w:rsidR="00337125" w:rsidRPr="001E4BB8" w:rsidRDefault="00337125" w:rsidP="003248AA">
      <w:pPr>
        <w:pStyle w:val="11"/>
        <w:ind w:left="100"/>
      </w:pPr>
      <w:r w:rsidRPr="001E4BB8">
        <w:t>In ping-pong mode, the user can program or reprogram one of the two channel data structures (primary or alternate) while using the other channel data structure for the active transfer. When a transfer is done, the next transfer can be started immediately using the prepared channel data structure – provided that a higher priority channel does not require servicing. If the user does not reprogram the channel control data structure not in use for a transfer, the cycle type remains invalid (which is the value at the end of the last transfer using that structure), and the ping-pong cycle completes.</w:t>
      </w:r>
    </w:p>
    <w:p w:rsidR="00337125" w:rsidRPr="001E4BB8" w:rsidRDefault="00337125" w:rsidP="003248AA">
      <w:pPr>
        <w:pStyle w:val="11"/>
        <w:ind w:left="100"/>
      </w:pPr>
    </w:p>
    <w:p w:rsidR="00337125" w:rsidRPr="001E4BB8" w:rsidRDefault="00337125" w:rsidP="003248AA">
      <w:pPr>
        <w:pStyle w:val="11"/>
        <w:ind w:left="100"/>
      </w:pPr>
      <w:r w:rsidRPr="001E4BB8">
        <w:t>The ping-pong cycle can be used for transfers to or from peripherals or for memory- to-memory transfers.</w:t>
      </w: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pPr>
    </w:p>
    <w:p w:rsidR="00337125" w:rsidRPr="001E4BB8" w:rsidRDefault="00337125" w:rsidP="003248AA">
      <w:pPr>
        <w:pStyle w:val="11"/>
        <w:ind w:left="100"/>
        <w:jc w:val="center"/>
      </w:pPr>
      <w:r w:rsidRPr="001E4BB8">
        <w:rPr>
          <w:noProof/>
        </w:rPr>
        <w:lastRenderedPageBreak/>
        <w:drawing>
          <wp:inline distT="0" distB="0" distL="0" distR="0" wp14:anchorId="2D8BBFF8" wp14:editId="65506788">
            <wp:extent cx="5400675" cy="7340600"/>
            <wp:effectExtent l="0" t="0" r="9525" b="0"/>
            <wp:docPr id="125" name="그림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MA ping pong cycle_gif.gif"/>
                    <pic:cNvPicPr/>
                  </pic:nvPicPr>
                  <pic:blipFill>
                    <a:blip r:embed="rId54">
                      <a:extLst>
                        <a:ext uri="{28A0092B-C50C-407E-A947-70E740481C1C}">
                          <a14:useLocalDpi xmlns:a14="http://schemas.microsoft.com/office/drawing/2010/main" val="0"/>
                        </a:ext>
                      </a:extLst>
                    </a:blip>
                    <a:stretch>
                      <a:fillRect/>
                    </a:stretch>
                  </pic:blipFill>
                  <pic:spPr>
                    <a:xfrm>
                      <a:off x="0" y="0"/>
                      <a:ext cx="5400675" cy="7340600"/>
                    </a:xfrm>
                    <a:prstGeom prst="rect">
                      <a:avLst/>
                    </a:prstGeom>
                  </pic:spPr>
                </pic:pic>
              </a:graphicData>
            </a:graphic>
          </wp:inline>
        </w:drawing>
      </w:r>
    </w:p>
    <w:p w:rsidR="00337125" w:rsidRPr="001E4BB8" w:rsidRDefault="00337125" w:rsidP="003248AA">
      <w:pPr>
        <w:pStyle w:val="a8"/>
        <w:rPr>
          <w:sz w:val="20"/>
        </w:rPr>
      </w:pPr>
      <w:bookmarkStart w:id="821" w:name="_Toc416977913"/>
      <w:bookmarkStart w:id="822" w:name="_Toc495569496"/>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18</w:t>
      </w:r>
      <w:r w:rsidRPr="001E4BB8">
        <w:rPr>
          <w:sz w:val="20"/>
        </w:rPr>
        <w:fldChar w:fldCharType="end"/>
      </w:r>
      <w:r w:rsidRPr="001E4BB8">
        <w:rPr>
          <w:sz w:val="20"/>
        </w:rPr>
        <w:t>. DMA ping pong cycle</w:t>
      </w:r>
      <w:bookmarkEnd w:id="821"/>
      <w:bookmarkEnd w:id="822"/>
    </w:p>
    <w:p w:rsidR="00337125" w:rsidRPr="001E4BB8" w:rsidRDefault="00337125" w:rsidP="003248AA">
      <w:pPr>
        <w:rPr>
          <w:rFonts w:ascii="Trebuchet MS" w:hAnsi="Trebuchet MS"/>
        </w:rPr>
      </w:pPr>
    </w:p>
    <w:p w:rsidR="00DC4451" w:rsidRPr="001E4BB8" w:rsidRDefault="00DC4451" w:rsidP="00207BEE">
      <w:pPr>
        <w:pStyle w:val="21"/>
      </w:pPr>
      <w:bookmarkStart w:id="823" w:name="_Toc416977491"/>
      <w:bookmarkStart w:id="824" w:name="_Toc456011661"/>
      <w:bookmarkStart w:id="825" w:name="_Toc511315594"/>
      <w:r w:rsidRPr="001E4BB8">
        <w:t>Registers (Base address : 0x4100_4000)</w:t>
      </w:r>
      <w:bookmarkEnd w:id="823"/>
      <w:bookmarkEnd w:id="824"/>
      <w:bookmarkEnd w:id="825"/>
    </w:p>
    <w:p w:rsidR="00DC4451" w:rsidRPr="001E4BB8" w:rsidRDefault="00DC4451" w:rsidP="00207BEE">
      <w:pPr>
        <w:pStyle w:val="32"/>
      </w:pPr>
      <w:bookmarkStart w:id="826" w:name="_Toc416977492"/>
      <w:bookmarkStart w:id="827" w:name="_Toc456011662"/>
      <w:bookmarkStart w:id="828" w:name="_Toc511315595"/>
      <w:r w:rsidRPr="001E4BB8">
        <w:t>DMA status register (DMA_STATUS)</w:t>
      </w:r>
      <w:bookmarkEnd w:id="826"/>
      <w:bookmarkEnd w:id="827"/>
      <w:bookmarkEnd w:id="828"/>
    </w:p>
    <w:p w:rsidR="00DC4451" w:rsidRPr="001E4BB8" w:rsidRDefault="00DC4451" w:rsidP="00DC4451">
      <w:pPr>
        <w:pStyle w:val="affff3"/>
        <w:ind w:leftChars="0" w:left="0" w:firstLine="567"/>
      </w:pPr>
      <w:r w:rsidRPr="001E4BB8">
        <w:t>Address offset : 0x000</w:t>
      </w:r>
    </w:p>
    <w:p w:rsidR="00DC4451" w:rsidRPr="001E4BB8" w:rsidRDefault="00DC4451" w:rsidP="00DC4451">
      <w:pPr>
        <w:pStyle w:val="affff3"/>
        <w:ind w:leftChars="0" w:left="0" w:firstLine="567"/>
      </w:pPr>
      <w:r w:rsidRPr="001E4BB8">
        <w:lastRenderedPageBreak/>
        <w:t>Reset value : 0x0005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496"/>
        <w:gridCol w:w="89"/>
        <w:gridCol w:w="407"/>
        <w:gridCol w:w="178"/>
        <w:gridCol w:w="319"/>
        <w:gridCol w:w="266"/>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319"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496" w:type="dxa"/>
            <w:tcBorders>
              <w:bottom w:val="single" w:sz="4" w:space="0" w:color="auto"/>
            </w:tcBorders>
          </w:tcPr>
          <w:p w:rsidR="00DC4451" w:rsidRPr="001E4BB8" w:rsidRDefault="00DC4451" w:rsidP="00DC4451">
            <w:pPr>
              <w:pStyle w:val="affff3"/>
              <w:ind w:leftChars="0" w:left="0"/>
              <w:jc w:val="center"/>
            </w:pPr>
            <w:r w:rsidRPr="001E4BB8">
              <w:t>3</w:t>
            </w:r>
          </w:p>
        </w:tc>
        <w:tc>
          <w:tcPr>
            <w:tcW w:w="496" w:type="dxa"/>
            <w:gridSpan w:val="2"/>
            <w:tcBorders>
              <w:bottom w:val="single" w:sz="4" w:space="0" w:color="auto"/>
            </w:tcBorders>
          </w:tcPr>
          <w:p w:rsidR="00DC4451" w:rsidRPr="001E4BB8" w:rsidRDefault="00DC4451" w:rsidP="00DC4451">
            <w:pPr>
              <w:pStyle w:val="affff3"/>
              <w:ind w:leftChars="0" w:left="0"/>
              <w:jc w:val="center"/>
            </w:pPr>
            <w:r w:rsidRPr="001E4BB8">
              <w:t>2</w:t>
            </w:r>
          </w:p>
        </w:tc>
        <w:tc>
          <w:tcPr>
            <w:tcW w:w="497"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851" w:type="dxa"/>
            <w:gridSpan w:val="2"/>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2339" w:type="dxa"/>
            <w:gridSpan w:val="4"/>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sz w:val="18"/>
              </w:rPr>
              <w:t>STATE</w:t>
            </w:r>
          </w:p>
        </w:tc>
        <w:tc>
          <w:tcPr>
            <w:tcW w:w="49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496"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49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color w:val="A6A6A6" w:themeColor="background1" w:themeShade="A6"/>
                <w:sz w:val="18"/>
              </w:rPr>
              <w:t>res</w:t>
            </w:r>
          </w:p>
        </w:tc>
        <w:tc>
          <w:tcPr>
            <w:tcW w:w="85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ENABL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2339" w:type="dxa"/>
            <w:gridSpan w:val="4"/>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O</w:t>
            </w:r>
          </w:p>
        </w:tc>
        <w:tc>
          <w:tcPr>
            <w:tcW w:w="49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496"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49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85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O</w:t>
            </w:r>
          </w:p>
        </w:tc>
      </w:tr>
    </w:tbl>
    <w:p w:rsidR="00DC4451" w:rsidRPr="001E4BB8" w:rsidRDefault="00DC4451" w:rsidP="00DC4451">
      <w:pPr>
        <w:pStyle w:val="affff3"/>
      </w:pPr>
    </w:p>
    <w:p w:rsidR="00DC4451" w:rsidRPr="001E4BB8" w:rsidRDefault="00DC4451" w:rsidP="00DC4451">
      <w:pPr>
        <w:pStyle w:val="affff3"/>
      </w:pPr>
      <w:r w:rsidRPr="001E4BB8">
        <w:t>[0] ENABLE – Enable status of the controller</w:t>
      </w:r>
    </w:p>
    <w:p w:rsidR="00DC4451" w:rsidRPr="001E4BB8" w:rsidRDefault="00DC4451" w:rsidP="00DC4451">
      <w:pPr>
        <w:pStyle w:val="affff3"/>
      </w:pPr>
      <w:r w:rsidRPr="001E4BB8">
        <w:t>This bit is read only register to check enable status of DMA controller</w:t>
      </w:r>
    </w:p>
    <w:p w:rsidR="00DC4451" w:rsidRPr="001E4BB8" w:rsidRDefault="00DC4451" w:rsidP="00DC4451">
      <w:pPr>
        <w:pStyle w:val="affff3"/>
      </w:pPr>
      <w:r w:rsidRPr="001E4BB8">
        <w:tab/>
        <w:t>0 : controller is disabled</w:t>
      </w:r>
    </w:p>
    <w:p w:rsidR="00DC4451" w:rsidRPr="001E4BB8" w:rsidRDefault="00DC4451" w:rsidP="00DC4451">
      <w:pPr>
        <w:pStyle w:val="affff3"/>
      </w:pPr>
      <w:r w:rsidRPr="001E4BB8">
        <w:tab/>
        <w:t>1 : controller is enabled</w:t>
      </w:r>
    </w:p>
    <w:p w:rsidR="00DC4451" w:rsidRPr="001E4BB8" w:rsidRDefault="00DC4451" w:rsidP="00DC4451">
      <w:pPr>
        <w:pStyle w:val="affff3"/>
      </w:pPr>
      <w:r w:rsidRPr="001E4BB8">
        <w:t>[7:4] STATE – Current state of the control state machine.</w:t>
      </w:r>
    </w:p>
    <w:p w:rsidR="00DC4451" w:rsidRPr="001E4BB8" w:rsidRDefault="00DC4451" w:rsidP="00DC4451">
      <w:pPr>
        <w:pStyle w:val="affff3"/>
      </w:pPr>
      <w:r w:rsidRPr="001E4BB8">
        <w:t>These bits are read only register to check current state of controller. State can be one of the following</w:t>
      </w:r>
    </w:p>
    <w:p w:rsidR="00DC4451" w:rsidRPr="001E4BB8" w:rsidRDefault="00DC4451" w:rsidP="00DC4451">
      <w:pPr>
        <w:pStyle w:val="affff3"/>
        <w:ind w:firstLine="800"/>
      </w:pPr>
      <w:r w:rsidRPr="001E4BB8">
        <w:t>0000 : idle</w:t>
      </w:r>
    </w:p>
    <w:p w:rsidR="00DC4451" w:rsidRPr="001E4BB8" w:rsidRDefault="00DC4451" w:rsidP="00DC4451">
      <w:pPr>
        <w:pStyle w:val="affff3"/>
        <w:ind w:firstLine="800"/>
      </w:pPr>
      <w:r w:rsidRPr="001E4BB8">
        <w:t>0001 : reading channel controller data</w:t>
      </w:r>
    </w:p>
    <w:p w:rsidR="00DC4451" w:rsidRPr="001E4BB8" w:rsidRDefault="00DC4451" w:rsidP="00DC4451">
      <w:pPr>
        <w:pStyle w:val="affff3"/>
        <w:ind w:firstLine="800"/>
      </w:pPr>
      <w:r w:rsidRPr="001E4BB8">
        <w:t>0010 : reading source data end pointer</w:t>
      </w:r>
    </w:p>
    <w:p w:rsidR="00DC4451" w:rsidRPr="001E4BB8" w:rsidRDefault="00DC4451" w:rsidP="00DC4451">
      <w:pPr>
        <w:pStyle w:val="affff3"/>
        <w:ind w:firstLine="800"/>
      </w:pPr>
      <w:r w:rsidRPr="001E4BB8">
        <w:t>0011 : reading destination data end pointer</w:t>
      </w:r>
    </w:p>
    <w:p w:rsidR="00DC4451" w:rsidRPr="001E4BB8" w:rsidRDefault="00DC4451" w:rsidP="00DC4451">
      <w:pPr>
        <w:pStyle w:val="affff3"/>
        <w:ind w:firstLine="800"/>
      </w:pPr>
      <w:r w:rsidRPr="001E4BB8">
        <w:t>0100 : reading source data</w:t>
      </w:r>
    </w:p>
    <w:p w:rsidR="00DC4451" w:rsidRPr="001E4BB8" w:rsidRDefault="00DC4451" w:rsidP="00DC4451">
      <w:pPr>
        <w:pStyle w:val="affff3"/>
        <w:ind w:firstLine="800"/>
      </w:pPr>
      <w:r w:rsidRPr="001E4BB8">
        <w:t>0101 : writing destination data</w:t>
      </w:r>
    </w:p>
    <w:p w:rsidR="00DC4451" w:rsidRPr="001E4BB8" w:rsidRDefault="00DC4451" w:rsidP="00DC4451">
      <w:pPr>
        <w:pStyle w:val="affff3"/>
        <w:ind w:firstLine="800"/>
      </w:pPr>
      <w:r w:rsidRPr="001E4BB8">
        <w:t>0110 : waiting channel controller data</w:t>
      </w:r>
    </w:p>
    <w:p w:rsidR="00DC4451" w:rsidRPr="001E4BB8" w:rsidRDefault="00DC4451" w:rsidP="00DC4451">
      <w:pPr>
        <w:pStyle w:val="affff3"/>
        <w:ind w:firstLine="800"/>
      </w:pPr>
      <w:r w:rsidRPr="001E4BB8">
        <w:t>1000 : stalled</w:t>
      </w:r>
    </w:p>
    <w:p w:rsidR="00DC4451" w:rsidRPr="001E4BB8" w:rsidRDefault="00DC4451" w:rsidP="00DC4451">
      <w:pPr>
        <w:pStyle w:val="affff3"/>
        <w:ind w:firstLine="800"/>
      </w:pPr>
      <w:r w:rsidRPr="001E4BB8">
        <w:t>1001 : done</w:t>
      </w:r>
    </w:p>
    <w:p w:rsidR="00DC4451" w:rsidRPr="001E4BB8" w:rsidRDefault="00DC4451" w:rsidP="00DC4451">
      <w:pPr>
        <w:pStyle w:val="affff3"/>
        <w:ind w:firstLine="800"/>
      </w:pPr>
      <w:r w:rsidRPr="001E4BB8">
        <w:t>1010 : peripheral scatter-gather transition</w:t>
      </w:r>
    </w:p>
    <w:p w:rsidR="00DC4451" w:rsidRPr="001E4BB8" w:rsidRDefault="00DC4451" w:rsidP="00DC4451">
      <w:pPr>
        <w:pStyle w:val="affff3"/>
        <w:ind w:firstLine="800"/>
      </w:pPr>
      <w:r w:rsidRPr="001E4BB8">
        <w:t>1011 – 1111 : undefined.</w:t>
      </w:r>
    </w:p>
    <w:p w:rsidR="00DC4451" w:rsidRPr="001E4BB8" w:rsidRDefault="00DC4451" w:rsidP="00DC4451">
      <w:pPr>
        <w:pStyle w:val="affff3"/>
      </w:pPr>
    </w:p>
    <w:p w:rsidR="00DC4451" w:rsidRPr="001E4BB8" w:rsidRDefault="00DC4451" w:rsidP="00207BEE">
      <w:pPr>
        <w:pStyle w:val="32"/>
      </w:pPr>
      <w:bookmarkStart w:id="829" w:name="_Toc416977493"/>
      <w:bookmarkStart w:id="830" w:name="_Toc456011663"/>
      <w:bookmarkStart w:id="831" w:name="_Toc511315596"/>
      <w:r w:rsidRPr="001E4BB8">
        <w:t>DMA configuration register (DMA_CFG)</w:t>
      </w:r>
      <w:bookmarkEnd w:id="829"/>
      <w:bookmarkEnd w:id="830"/>
      <w:bookmarkEnd w:id="831"/>
    </w:p>
    <w:p w:rsidR="00DC4451" w:rsidRPr="001E4BB8" w:rsidRDefault="00DC4451" w:rsidP="00DC4451">
      <w:pPr>
        <w:pStyle w:val="affff3"/>
        <w:ind w:leftChars="0" w:left="0" w:firstLine="567"/>
      </w:pPr>
      <w:r w:rsidRPr="001E4BB8">
        <w:t>Address offset : 0x004</w:t>
      </w:r>
    </w:p>
    <w:p w:rsidR="00DC4451" w:rsidRPr="001E4BB8" w:rsidRDefault="00DC4451" w:rsidP="00DC4451">
      <w:pPr>
        <w:pStyle w:val="affff3"/>
        <w:ind w:leftChars="0" w:left="0" w:firstLine="567"/>
      </w:pPr>
      <w:r w:rsidRPr="001E4BB8">
        <w:t>Reset value :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6"/>
        <w:gridCol w:w="551"/>
        <w:gridCol w:w="34"/>
        <w:gridCol w:w="533"/>
        <w:gridCol w:w="52"/>
        <w:gridCol w:w="515"/>
        <w:gridCol w:w="70"/>
        <w:gridCol w:w="497"/>
        <w:gridCol w:w="88"/>
        <w:gridCol w:w="479"/>
        <w:gridCol w:w="105"/>
        <w:gridCol w:w="462"/>
        <w:gridCol w:w="123"/>
        <w:gridCol w:w="444"/>
        <w:gridCol w:w="141"/>
        <w:gridCol w:w="426"/>
        <w:gridCol w:w="159"/>
        <w:gridCol w:w="408"/>
        <w:gridCol w:w="178"/>
        <w:gridCol w:w="389"/>
        <w:gridCol w:w="195"/>
        <w:gridCol w:w="372"/>
        <w:gridCol w:w="213"/>
        <w:gridCol w:w="354"/>
        <w:gridCol w:w="231"/>
        <w:gridCol w:w="336"/>
        <w:gridCol w:w="249"/>
        <w:gridCol w:w="319"/>
        <w:gridCol w:w="266"/>
        <w:gridCol w:w="585"/>
      </w:tblGrid>
      <w:tr w:rsidR="00DC4451" w:rsidRPr="001E4BB8" w:rsidTr="00DC4451">
        <w:tc>
          <w:tcPr>
            <w:tcW w:w="583" w:type="dxa"/>
            <w:gridSpan w:val="2"/>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gridSpan w:val="2"/>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4"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6"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4"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319"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67" w:type="dxa"/>
            <w:tcBorders>
              <w:bottom w:val="single" w:sz="4" w:space="0" w:color="auto"/>
            </w:tcBorders>
          </w:tcPr>
          <w:p w:rsidR="00DC4451" w:rsidRPr="001E4BB8" w:rsidRDefault="00DC4451" w:rsidP="00DC4451">
            <w:pPr>
              <w:pStyle w:val="affff3"/>
              <w:ind w:leftChars="0" w:left="0"/>
              <w:jc w:val="center"/>
            </w:pPr>
            <w:r w:rsidRPr="001E4BB8">
              <w:t>15</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4</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3</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2</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1</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0</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9</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8</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7</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6</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5</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4</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3</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2</w:t>
            </w:r>
          </w:p>
        </w:tc>
        <w:tc>
          <w:tcPr>
            <w:tcW w:w="568"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851" w:type="dxa"/>
            <w:gridSpan w:val="2"/>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6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1701"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sz w:val="18"/>
              </w:rPr>
              <w:t>PROT_CTRL</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color w:val="A6A6A6" w:themeColor="background1" w:themeShade="A6"/>
                <w:sz w:val="18"/>
              </w:rPr>
              <w:t>res</w:t>
            </w:r>
          </w:p>
        </w:tc>
        <w:tc>
          <w:tcPr>
            <w:tcW w:w="85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ENABLE</w:t>
            </w:r>
          </w:p>
        </w:tc>
      </w:tr>
      <w:tr w:rsidR="00DC4451" w:rsidRPr="001E4BB8" w:rsidTr="00DC4451">
        <w:tc>
          <w:tcPr>
            <w:tcW w:w="56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701"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O</w:t>
            </w: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85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O</w:t>
            </w:r>
          </w:p>
        </w:tc>
      </w:tr>
    </w:tbl>
    <w:p w:rsidR="00DC4451" w:rsidRPr="001E4BB8" w:rsidRDefault="00DC4451" w:rsidP="00DC4451">
      <w:pPr>
        <w:pStyle w:val="affff3"/>
      </w:pPr>
    </w:p>
    <w:p w:rsidR="00DC4451" w:rsidRPr="001E4BB8" w:rsidRDefault="00DC4451" w:rsidP="00DC4451">
      <w:pPr>
        <w:pStyle w:val="affff3"/>
      </w:pPr>
      <w:r w:rsidRPr="001E4BB8">
        <w:t>[0] ENABLE – Enable for the controller</w:t>
      </w:r>
    </w:p>
    <w:p w:rsidR="00DC4451" w:rsidRPr="001E4BB8" w:rsidRDefault="00DC4451" w:rsidP="00DC4451">
      <w:pPr>
        <w:pStyle w:val="affff3"/>
      </w:pPr>
      <w:r w:rsidRPr="001E4BB8">
        <w:t>This bit is write only register to enable of DMA controller</w:t>
      </w:r>
    </w:p>
    <w:p w:rsidR="00DC4451" w:rsidRPr="001E4BB8" w:rsidRDefault="00DC4451" w:rsidP="00DC4451">
      <w:pPr>
        <w:pStyle w:val="affff3"/>
      </w:pPr>
      <w:r w:rsidRPr="001E4BB8">
        <w:tab/>
        <w:t>0 : disable the controller</w:t>
      </w:r>
    </w:p>
    <w:p w:rsidR="00DC4451" w:rsidRPr="001E4BB8" w:rsidRDefault="00DC4451" w:rsidP="00DC4451">
      <w:pPr>
        <w:pStyle w:val="affff3"/>
      </w:pPr>
      <w:r w:rsidRPr="001E4BB8">
        <w:tab/>
        <w:t>1 : enable the controller</w:t>
      </w:r>
    </w:p>
    <w:p w:rsidR="00DC4451" w:rsidRPr="001E4BB8" w:rsidRDefault="00DC4451" w:rsidP="00DC4451">
      <w:pPr>
        <w:pStyle w:val="affff3"/>
      </w:pPr>
      <w:r w:rsidRPr="001E4BB8">
        <w:t>[7:5] PROT_CTRL – Set the AHB-Lite protection by controlling the HPROT[3:1] signal levels</w:t>
      </w:r>
    </w:p>
    <w:p w:rsidR="00DC4451" w:rsidRPr="001E4BB8" w:rsidRDefault="00DC4451" w:rsidP="00DC4451">
      <w:pPr>
        <w:pStyle w:val="affff3"/>
      </w:pPr>
      <w:r w:rsidRPr="001E4BB8">
        <w:t>These bits are write only register to set HPROT[3:1] signal as follows</w:t>
      </w:r>
    </w:p>
    <w:p w:rsidR="00DC4451" w:rsidRPr="001E4BB8" w:rsidRDefault="00DC4451" w:rsidP="00DC4451">
      <w:pPr>
        <w:pStyle w:val="affff3"/>
        <w:ind w:firstLine="800"/>
      </w:pPr>
      <w:r w:rsidRPr="001E4BB8">
        <w:t>[7] : controls HPROT[3] to indicate if a cacheable access is occurring.</w:t>
      </w:r>
    </w:p>
    <w:p w:rsidR="00DC4451" w:rsidRPr="001E4BB8" w:rsidRDefault="00DC4451" w:rsidP="00DC4451">
      <w:pPr>
        <w:pStyle w:val="affff3"/>
        <w:ind w:firstLine="800"/>
      </w:pPr>
      <w:r w:rsidRPr="001E4BB8">
        <w:t xml:space="preserve">[6] : controls HPROT[2] to indicate if a </w:t>
      </w:r>
      <w:proofErr w:type="spellStart"/>
      <w:r w:rsidRPr="001E4BB8">
        <w:t>bufferable</w:t>
      </w:r>
      <w:proofErr w:type="spellEnd"/>
      <w:r w:rsidRPr="001E4BB8">
        <w:t xml:space="preserve"> access is occurring.</w:t>
      </w:r>
    </w:p>
    <w:p w:rsidR="00DC4451" w:rsidRPr="001E4BB8" w:rsidRDefault="00DC4451" w:rsidP="00DC4451">
      <w:pPr>
        <w:pStyle w:val="affff3"/>
        <w:ind w:firstLine="800"/>
      </w:pPr>
      <w:r w:rsidRPr="001E4BB8">
        <w:t>[5] : controls HPROT[1] to indicate if a privileged access is occurring.</w:t>
      </w:r>
    </w:p>
    <w:p w:rsidR="00DC4451" w:rsidRPr="001E4BB8" w:rsidRDefault="00DC4451" w:rsidP="00DC4451">
      <w:pPr>
        <w:pStyle w:val="affff3"/>
      </w:pPr>
    </w:p>
    <w:p w:rsidR="00DC4451" w:rsidRPr="001E4BB8" w:rsidRDefault="00DC4451" w:rsidP="00207BEE">
      <w:pPr>
        <w:pStyle w:val="32"/>
      </w:pPr>
      <w:bookmarkStart w:id="832" w:name="_Toc416977494"/>
      <w:bookmarkStart w:id="833" w:name="_Toc456011664"/>
      <w:bookmarkStart w:id="834" w:name="_Toc511315597"/>
      <w:r w:rsidRPr="001E4BB8">
        <w:t>DMA control data base pointer register (DMA_CTRL_BASE_PTR)</w:t>
      </w:r>
      <w:bookmarkEnd w:id="832"/>
      <w:bookmarkEnd w:id="833"/>
      <w:bookmarkEnd w:id="834"/>
    </w:p>
    <w:p w:rsidR="00DC4451" w:rsidRPr="001E4BB8" w:rsidRDefault="00DC4451" w:rsidP="00DC4451">
      <w:pPr>
        <w:pStyle w:val="affff3"/>
        <w:ind w:leftChars="0" w:left="0" w:firstLine="567"/>
      </w:pPr>
      <w:r w:rsidRPr="001E4BB8">
        <w:t>Address offset : 0x008</w:t>
      </w:r>
    </w:p>
    <w:p w:rsidR="00DC4451" w:rsidRPr="001E4BB8" w:rsidRDefault="00DC4451" w:rsidP="00DC4451">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5"/>
        <w:gridCol w:w="585"/>
        <w:gridCol w:w="584"/>
        <w:gridCol w:w="585"/>
        <w:gridCol w:w="585"/>
        <w:gridCol w:w="585"/>
        <w:gridCol w:w="586"/>
        <w:gridCol w:w="584"/>
        <w:gridCol w:w="585"/>
        <w:gridCol w:w="585"/>
        <w:gridCol w:w="585"/>
        <w:gridCol w:w="321"/>
        <w:gridCol w:w="264"/>
        <w:gridCol w:w="587"/>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7"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9357" w:type="dxa"/>
            <w:gridSpan w:val="1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sz w:val="18"/>
              </w:rPr>
              <w:t>CTRL_BASE_PTR[31:16]</w:t>
            </w:r>
          </w:p>
        </w:tc>
      </w:tr>
      <w:tr w:rsidR="00DC4451" w:rsidRPr="001E4BB8" w:rsidTr="00DC4451">
        <w:tc>
          <w:tcPr>
            <w:tcW w:w="9357" w:type="dxa"/>
            <w:gridSpan w:val="1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1"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7"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4675" w:type="dxa"/>
            <w:gridSpan w:val="8"/>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sz w:val="18"/>
              </w:rPr>
              <w:t>CTRL_BASE_PTR[15:8]</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color w:val="A6A6A6" w:themeColor="background1" w:themeShade="A6"/>
                <w:sz w:val="18"/>
              </w:rPr>
              <w:t>res</w:t>
            </w:r>
          </w:p>
        </w:tc>
        <w:tc>
          <w:tcPr>
            <w:tcW w:w="587"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color w:val="A6A6A6" w:themeColor="background1" w:themeShade="A6"/>
                <w:sz w:val="18"/>
              </w:rPr>
              <w:t>res</w:t>
            </w:r>
          </w:p>
        </w:tc>
      </w:tr>
      <w:tr w:rsidR="00DC4451" w:rsidRPr="001E4BB8" w:rsidTr="00DC4451">
        <w:tc>
          <w:tcPr>
            <w:tcW w:w="4675" w:type="dxa"/>
            <w:gridSpan w:val="8"/>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bl>
    <w:p w:rsidR="00DC4451" w:rsidRPr="001E4BB8" w:rsidRDefault="00DC4451" w:rsidP="00DC4451">
      <w:pPr>
        <w:pStyle w:val="affff3"/>
      </w:pPr>
    </w:p>
    <w:p w:rsidR="00DC4451" w:rsidRPr="001E4BB8" w:rsidRDefault="00DC4451" w:rsidP="00DC4451">
      <w:pPr>
        <w:pStyle w:val="affff3"/>
      </w:pPr>
      <w:r w:rsidRPr="001E4BB8">
        <w:t>[31:8] CTRL_BASE_PTR – Pointer to the base address of the primary data structure</w:t>
      </w:r>
    </w:p>
    <w:p w:rsidR="00DC4451" w:rsidRPr="001E4BB8" w:rsidRDefault="00DC4451" w:rsidP="00DC4451">
      <w:pPr>
        <w:pStyle w:val="affff3"/>
      </w:pPr>
      <w:r w:rsidRPr="001E4BB8">
        <w:t>These bits are read/write register. User must configure this register so that the base pointer points to a location in system memory.</w:t>
      </w:r>
    </w:p>
    <w:p w:rsidR="00DC4451" w:rsidRPr="001E4BB8" w:rsidRDefault="00DC4451" w:rsidP="00DC4451">
      <w:pPr>
        <w:pStyle w:val="affff3"/>
      </w:pPr>
    </w:p>
    <w:p w:rsidR="00DC4451" w:rsidRPr="001E4BB8" w:rsidRDefault="00DC4451" w:rsidP="00207BEE">
      <w:pPr>
        <w:pStyle w:val="32"/>
      </w:pPr>
      <w:bookmarkStart w:id="835" w:name="_Toc416977495"/>
      <w:bookmarkStart w:id="836" w:name="_Toc456011665"/>
      <w:bookmarkStart w:id="837" w:name="_Toc511315598"/>
      <w:r w:rsidRPr="001E4BB8">
        <w:t>DMA channel alternate control data base pointer register (DMA_ALT_CTRL_BASE_PTR)</w:t>
      </w:r>
      <w:bookmarkEnd w:id="835"/>
      <w:bookmarkEnd w:id="836"/>
      <w:bookmarkEnd w:id="837"/>
    </w:p>
    <w:p w:rsidR="00DC4451" w:rsidRPr="001E4BB8" w:rsidRDefault="00DC4451" w:rsidP="00DC4451">
      <w:pPr>
        <w:pStyle w:val="affff3"/>
        <w:ind w:leftChars="0" w:left="0" w:firstLine="567"/>
      </w:pPr>
      <w:r w:rsidRPr="001E4BB8">
        <w:t>Address offset : 0x00c</w:t>
      </w:r>
    </w:p>
    <w:p w:rsidR="00DC4451" w:rsidRPr="001E4BB8" w:rsidRDefault="00DC4451" w:rsidP="00DC4451">
      <w:pPr>
        <w:pStyle w:val="affff3"/>
        <w:ind w:leftChars="0" w:left="0" w:firstLine="567"/>
      </w:pPr>
      <w:r w:rsidRPr="001E4BB8">
        <w:t>Reset value : 0x0000_0000</w:t>
      </w:r>
    </w:p>
    <w:tbl>
      <w:tblPr>
        <w:tblStyle w:val="af4"/>
        <w:tblW w:w="9357" w:type="dxa"/>
        <w:tblInd w:w="-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5"/>
        <w:gridCol w:w="585"/>
        <w:gridCol w:w="584"/>
        <w:gridCol w:w="585"/>
        <w:gridCol w:w="585"/>
        <w:gridCol w:w="585"/>
        <w:gridCol w:w="586"/>
        <w:gridCol w:w="584"/>
        <w:gridCol w:w="585"/>
        <w:gridCol w:w="585"/>
        <w:gridCol w:w="585"/>
        <w:gridCol w:w="321"/>
        <w:gridCol w:w="264"/>
        <w:gridCol w:w="587"/>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7"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9357" w:type="dxa"/>
            <w:gridSpan w:val="1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sz w:val="18"/>
              </w:rPr>
              <w:t>ALT_CTRL_BASE_PTR[31:16]</w:t>
            </w:r>
          </w:p>
        </w:tc>
      </w:tr>
      <w:tr w:rsidR="00DC4451" w:rsidRPr="001E4BB8" w:rsidTr="00DC4451">
        <w:tc>
          <w:tcPr>
            <w:tcW w:w="9357" w:type="dxa"/>
            <w:gridSpan w:val="1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O</w:t>
            </w: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1"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7"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0"/>
              </w:rPr>
            </w:pPr>
            <w:r w:rsidRPr="001E4BB8">
              <w:rPr>
                <w:sz w:val="18"/>
              </w:rPr>
              <w:t>ALT_CTRL_BASE_PTR[15:0]</w:t>
            </w:r>
          </w:p>
        </w:tc>
      </w:tr>
      <w:tr w:rsidR="00DC4451" w:rsidRPr="001E4BB8" w:rsidTr="00DC4451">
        <w:tc>
          <w:tcPr>
            <w:tcW w:w="9357" w:type="dxa"/>
            <w:gridSpan w:val="1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lastRenderedPageBreak/>
              <w:t>RO</w:t>
            </w:r>
          </w:p>
        </w:tc>
      </w:tr>
    </w:tbl>
    <w:p w:rsidR="00DC4451" w:rsidRPr="001E4BB8" w:rsidRDefault="00DC4451" w:rsidP="00DC4451">
      <w:pPr>
        <w:pStyle w:val="affff3"/>
      </w:pPr>
    </w:p>
    <w:p w:rsidR="00DC4451" w:rsidRPr="001E4BB8" w:rsidRDefault="00DC4451" w:rsidP="00DC4451">
      <w:pPr>
        <w:pStyle w:val="affff3"/>
      </w:pPr>
      <w:r w:rsidRPr="001E4BB8">
        <w:t>[31:0] ALT_CTRL_BASE_PTR : Base address of the alternate data structure</w:t>
      </w:r>
    </w:p>
    <w:p w:rsidR="00DC4451" w:rsidRPr="001E4BB8" w:rsidRDefault="00DC4451" w:rsidP="00DC4451">
      <w:pPr>
        <w:pStyle w:val="affff3"/>
      </w:pPr>
      <w:r w:rsidRPr="001E4BB8">
        <w:t>This read only register returns the base address of the alternate data structure.</w:t>
      </w:r>
    </w:p>
    <w:p w:rsidR="00DC4451" w:rsidRPr="001E4BB8" w:rsidRDefault="00DC4451" w:rsidP="00DC4451">
      <w:pPr>
        <w:pStyle w:val="affff3"/>
      </w:pPr>
    </w:p>
    <w:p w:rsidR="00DC4451" w:rsidRPr="001E4BB8" w:rsidRDefault="00DC4451" w:rsidP="00207BEE">
      <w:pPr>
        <w:pStyle w:val="32"/>
      </w:pPr>
      <w:bookmarkStart w:id="838" w:name="_Toc416977496"/>
      <w:bookmarkStart w:id="839" w:name="_Toc456011666"/>
      <w:bookmarkStart w:id="840" w:name="_Toc511315599"/>
      <w:r w:rsidRPr="001E4BB8">
        <w:t>DMA channel wait on request status register (DMA_WAITONREQ_STATUS)</w:t>
      </w:r>
      <w:bookmarkEnd w:id="838"/>
      <w:bookmarkEnd w:id="839"/>
      <w:bookmarkEnd w:id="840"/>
    </w:p>
    <w:p w:rsidR="00DC4451" w:rsidRPr="001E4BB8" w:rsidRDefault="00DC4451" w:rsidP="00DC4451">
      <w:pPr>
        <w:pStyle w:val="affff3"/>
        <w:ind w:leftChars="0" w:left="0" w:firstLine="567"/>
      </w:pPr>
      <w:r w:rsidRPr="001E4BB8">
        <w:t>Address offset : 0x010</w:t>
      </w:r>
    </w:p>
    <w:p w:rsidR="00DC4451" w:rsidRPr="001E4BB8" w:rsidRDefault="00DC4451" w:rsidP="00DC4451">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DMA_WAITONREQ[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O</w:t>
            </w:r>
          </w:p>
        </w:tc>
      </w:tr>
    </w:tbl>
    <w:p w:rsidR="00DC4451" w:rsidRPr="001E4BB8" w:rsidRDefault="00DC4451" w:rsidP="00DC4451">
      <w:pPr>
        <w:pStyle w:val="affff3"/>
      </w:pPr>
    </w:p>
    <w:p w:rsidR="00DC4451" w:rsidRPr="001E4BB8" w:rsidRDefault="00DC4451" w:rsidP="00DC4451">
      <w:pPr>
        <w:pStyle w:val="affff3"/>
      </w:pPr>
      <w:r w:rsidRPr="001E4BB8">
        <w:t>[Channel-1] DMA_WAITONREQ – Channel wait on request status</w:t>
      </w:r>
    </w:p>
    <w:p w:rsidR="00DC4451" w:rsidRPr="001E4BB8" w:rsidRDefault="00DC4451" w:rsidP="00DC4451">
      <w:pPr>
        <w:pStyle w:val="affff3"/>
      </w:pPr>
      <w:r w:rsidRPr="001E4BB8">
        <w:t xml:space="preserve">This read-only register returns the status of </w:t>
      </w:r>
      <w:proofErr w:type="spellStart"/>
      <w:r w:rsidRPr="001E4BB8">
        <w:t>dma_waitonreq</w:t>
      </w:r>
      <w:proofErr w:type="spellEnd"/>
      <w:r w:rsidRPr="001E4BB8">
        <w:t xml:space="preserve">[Channel-1]. </w:t>
      </w:r>
    </w:p>
    <w:p w:rsidR="00DC4451" w:rsidRPr="001E4BB8" w:rsidRDefault="00DC4451" w:rsidP="00DC4451">
      <w:pPr>
        <w:pStyle w:val="affff3"/>
      </w:pPr>
      <w:r w:rsidRPr="001E4BB8">
        <w:tab/>
        <w:t xml:space="preserve">0 : </w:t>
      </w:r>
      <w:proofErr w:type="spellStart"/>
      <w:r w:rsidRPr="001E4BB8">
        <w:t>dma_waitonreq</w:t>
      </w:r>
      <w:proofErr w:type="spellEnd"/>
      <w:r w:rsidRPr="001E4BB8">
        <w:t xml:space="preserve"> is low</w:t>
      </w:r>
    </w:p>
    <w:p w:rsidR="00DC4451" w:rsidRPr="001E4BB8" w:rsidRDefault="00DC4451" w:rsidP="00DC4451">
      <w:pPr>
        <w:pStyle w:val="affff3"/>
      </w:pPr>
      <w:r w:rsidRPr="001E4BB8">
        <w:tab/>
        <w:t xml:space="preserve">1 : </w:t>
      </w:r>
      <w:proofErr w:type="spellStart"/>
      <w:r w:rsidRPr="001E4BB8">
        <w:t>dma_waitonreq</w:t>
      </w:r>
      <w:proofErr w:type="spellEnd"/>
      <w:r w:rsidRPr="001E4BB8">
        <w:t xml:space="preserve"> is high</w:t>
      </w:r>
    </w:p>
    <w:p w:rsidR="00DC4451" w:rsidRPr="001E4BB8" w:rsidRDefault="00DC4451" w:rsidP="00DC4451">
      <w:pPr>
        <w:pStyle w:val="affff3"/>
      </w:pPr>
    </w:p>
    <w:p w:rsidR="00DC4451" w:rsidRPr="001E4BB8" w:rsidRDefault="00DC4451" w:rsidP="00207BEE">
      <w:pPr>
        <w:pStyle w:val="32"/>
      </w:pPr>
      <w:bookmarkStart w:id="841" w:name="_Toc416977497"/>
      <w:bookmarkStart w:id="842" w:name="_Toc456011667"/>
      <w:bookmarkStart w:id="843" w:name="_Toc511315600"/>
      <w:r w:rsidRPr="001E4BB8">
        <w:t>DMA channel software request register (DMA_CHNL_SW_REQUEST)</w:t>
      </w:r>
      <w:bookmarkEnd w:id="841"/>
      <w:bookmarkEnd w:id="842"/>
      <w:bookmarkEnd w:id="843"/>
    </w:p>
    <w:p w:rsidR="00DC4451" w:rsidRPr="001E4BB8" w:rsidRDefault="00DC4451" w:rsidP="00DC4451">
      <w:pPr>
        <w:pStyle w:val="affff3"/>
        <w:ind w:leftChars="0" w:left="0" w:firstLine="567"/>
      </w:pPr>
      <w:r w:rsidRPr="001E4BB8">
        <w:t>Address offset : 0x014</w:t>
      </w:r>
    </w:p>
    <w:p w:rsidR="00DC4451" w:rsidRPr="001E4BB8" w:rsidRDefault="00DC4451" w:rsidP="00DC4451">
      <w:pPr>
        <w:pStyle w:val="affff3"/>
        <w:ind w:leftChars="0" w:left="0" w:firstLine="567"/>
      </w:pPr>
      <w:r w:rsidRPr="001E4BB8">
        <w:t>Reset value : -</w:t>
      </w:r>
    </w:p>
    <w:p w:rsidR="00DC4451" w:rsidRPr="001E4BB8" w:rsidRDefault="00DC4451" w:rsidP="00DC4451">
      <w:pPr>
        <w:pStyle w:val="affff3"/>
        <w:ind w:leftChars="0" w:left="0" w:firstLine="567"/>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SW_REQUEST[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O</w:t>
            </w:r>
          </w:p>
        </w:tc>
      </w:tr>
    </w:tbl>
    <w:p w:rsidR="00DC4451" w:rsidRPr="001E4BB8" w:rsidRDefault="00DC4451" w:rsidP="00DC4451">
      <w:pPr>
        <w:pStyle w:val="affff3"/>
      </w:pPr>
      <w:r w:rsidRPr="001E4BB8">
        <w:t>[Channel-1] CHNL_SW_REQUEST – Set the appropriate bit to generate a software DMA request on the corresponding DMA channel</w:t>
      </w:r>
    </w:p>
    <w:p w:rsidR="00DC4451" w:rsidRPr="001E4BB8" w:rsidRDefault="00DC4451" w:rsidP="00DC4451">
      <w:pPr>
        <w:pStyle w:val="affff3"/>
      </w:pPr>
      <w:r w:rsidRPr="001E4BB8">
        <w:t xml:space="preserve">This read-only register enables to generate a software DMA request. </w:t>
      </w:r>
    </w:p>
    <w:p w:rsidR="00DC4451" w:rsidRPr="001E4BB8" w:rsidRDefault="00DC4451" w:rsidP="00DC4451">
      <w:pPr>
        <w:pStyle w:val="affff3"/>
      </w:pPr>
      <w:r w:rsidRPr="001E4BB8">
        <w:tab/>
        <w:t xml:space="preserve">0 : </w:t>
      </w:r>
      <w:proofErr w:type="spellStart"/>
      <w:r w:rsidRPr="001E4BB8">
        <w:t>dose</w:t>
      </w:r>
      <w:proofErr w:type="spellEnd"/>
      <w:r w:rsidRPr="001E4BB8">
        <w:t xml:space="preserve"> not create a DMA request for [Channel-1]</w:t>
      </w:r>
    </w:p>
    <w:p w:rsidR="00DC4451" w:rsidRPr="001E4BB8" w:rsidRDefault="00DC4451" w:rsidP="00DC4451">
      <w:pPr>
        <w:pStyle w:val="affff3"/>
      </w:pPr>
      <w:r w:rsidRPr="001E4BB8">
        <w:lastRenderedPageBreak/>
        <w:tab/>
        <w:t>1 : creates a DMA request for [Channel -1]</w:t>
      </w:r>
    </w:p>
    <w:p w:rsidR="00DC4451" w:rsidRPr="001E4BB8" w:rsidRDefault="00DC4451" w:rsidP="00DC4451">
      <w:pPr>
        <w:pStyle w:val="affff3"/>
      </w:pPr>
    </w:p>
    <w:p w:rsidR="00DC4451" w:rsidRPr="001E4BB8" w:rsidRDefault="00DC4451" w:rsidP="00207BEE">
      <w:pPr>
        <w:pStyle w:val="32"/>
      </w:pPr>
      <w:bookmarkStart w:id="844" w:name="_Toc416977498"/>
      <w:bookmarkStart w:id="845" w:name="_Toc456011668"/>
      <w:bookmarkStart w:id="846" w:name="_Toc511315601"/>
      <w:r w:rsidRPr="001E4BB8">
        <w:t xml:space="preserve">DMA channel </w:t>
      </w:r>
      <w:proofErr w:type="spellStart"/>
      <w:r w:rsidRPr="001E4BB8">
        <w:t>useburst</w:t>
      </w:r>
      <w:proofErr w:type="spellEnd"/>
      <w:r w:rsidRPr="001E4BB8">
        <w:t xml:space="preserve"> set register (DMA_CHNL_USEBURST_SET)</w:t>
      </w:r>
      <w:bookmarkEnd w:id="844"/>
      <w:bookmarkEnd w:id="845"/>
      <w:bookmarkEnd w:id="846"/>
    </w:p>
    <w:p w:rsidR="00DC4451" w:rsidRPr="001E4BB8" w:rsidRDefault="00DC4451" w:rsidP="00DC4451">
      <w:pPr>
        <w:pStyle w:val="affff3"/>
        <w:ind w:leftChars="0" w:left="0" w:firstLine="567"/>
      </w:pPr>
      <w:r w:rsidRPr="001E4BB8">
        <w:t>Address offset : 0x018</w:t>
      </w:r>
    </w:p>
    <w:p w:rsidR="00DC4451" w:rsidRPr="001E4BB8" w:rsidRDefault="00DC4451" w:rsidP="00DC4451">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USEBURST_SET[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 xml:space="preserve">[Channel-1] CHNL_USEBURST_SET – Returns the </w:t>
      </w:r>
      <w:proofErr w:type="spellStart"/>
      <w:r w:rsidRPr="001E4BB8">
        <w:t>useburst</w:t>
      </w:r>
      <w:proofErr w:type="spellEnd"/>
      <w:r w:rsidRPr="001E4BB8">
        <w:t xml:space="preserve"> status, or disable </w:t>
      </w:r>
      <w:proofErr w:type="spellStart"/>
      <w:r w:rsidRPr="001E4BB8">
        <w:t>dma_sreq</w:t>
      </w:r>
      <w:proofErr w:type="spellEnd"/>
      <w:r w:rsidRPr="001E4BB8">
        <w:t>[Channel-1] form generating DMA requests.</w:t>
      </w:r>
    </w:p>
    <w:p w:rsidR="00DC4451" w:rsidRPr="001E4BB8" w:rsidRDefault="00DC4451" w:rsidP="00DC4451">
      <w:pPr>
        <w:pStyle w:val="affff3"/>
      </w:pPr>
      <w:r w:rsidRPr="001E4BB8">
        <w:t xml:space="preserve">This read/write register disables the single request </w:t>
      </w:r>
      <w:proofErr w:type="spellStart"/>
      <w:r w:rsidRPr="001E4BB8">
        <w:t>dma_sreq</w:t>
      </w:r>
      <w:proofErr w:type="spellEnd"/>
      <w:r w:rsidRPr="001E4BB8">
        <w:t xml:space="preserve">[Channel-1] input from generating requests, and therefore only the request, </w:t>
      </w:r>
      <w:proofErr w:type="spellStart"/>
      <w:r w:rsidRPr="001E4BB8">
        <w:t>dma_req</w:t>
      </w:r>
      <w:proofErr w:type="spellEnd"/>
      <w:r w:rsidRPr="001E4BB8">
        <w:t xml:space="preserve">[Channel-1],generates requests. Reading the register returns the </w:t>
      </w:r>
      <w:proofErr w:type="spellStart"/>
      <w:r w:rsidRPr="001E4BB8">
        <w:t>useburst</w:t>
      </w:r>
      <w:proofErr w:type="spellEnd"/>
      <w:r w:rsidRPr="001E4BB8">
        <w:t xml:space="preserve"> status.</w:t>
      </w:r>
    </w:p>
    <w:p w:rsidR="00DC4451" w:rsidRPr="001E4BB8" w:rsidRDefault="00DC4451" w:rsidP="00DC4451">
      <w:pPr>
        <w:pStyle w:val="affff3"/>
      </w:pPr>
    </w:p>
    <w:p w:rsidR="00DC4451" w:rsidRPr="001E4BB8" w:rsidRDefault="00DC4451" w:rsidP="00DC4451">
      <w:pPr>
        <w:pStyle w:val="affff3"/>
      </w:pPr>
      <w:r w:rsidRPr="001E4BB8">
        <w:tab/>
        <w:t xml:space="preserve">Read as : </w:t>
      </w:r>
    </w:p>
    <w:p w:rsidR="00DC4451" w:rsidRPr="001E4BB8" w:rsidRDefault="00DC4451" w:rsidP="00DC4451">
      <w:pPr>
        <w:pStyle w:val="affff3"/>
      </w:pPr>
      <w:r w:rsidRPr="001E4BB8">
        <w:tab/>
        <w:t xml:space="preserve">0 : DMA [Channel-1] responds to requests that it receives on </w:t>
      </w:r>
    </w:p>
    <w:p w:rsidR="00DC4451" w:rsidRPr="001E4BB8" w:rsidRDefault="00DC4451" w:rsidP="00DC4451">
      <w:pPr>
        <w:pStyle w:val="affff3"/>
        <w:ind w:firstLine="800"/>
      </w:pPr>
      <w:proofErr w:type="spellStart"/>
      <w:r w:rsidRPr="001E4BB8">
        <w:t>dma_req</w:t>
      </w:r>
      <w:proofErr w:type="spellEnd"/>
      <w:r w:rsidRPr="001E4BB8">
        <w:t xml:space="preserve">[Channel-1] or </w:t>
      </w:r>
      <w:proofErr w:type="spellStart"/>
      <w:r w:rsidRPr="001E4BB8">
        <w:t>dma_sreq</w:t>
      </w:r>
      <w:proofErr w:type="spellEnd"/>
      <w:r w:rsidRPr="001E4BB8">
        <w:t>[Channel-1]</w:t>
      </w:r>
    </w:p>
    <w:p w:rsidR="00DC4451" w:rsidRPr="001E4BB8" w:rsidRDefault="00DC4451" w:rsidP="00DC4451">
      <w:pPr>
        <w:pStyle w:val="affff3"/>
        <w:ind w:firstLine="800"/>
      </w:pPr>
    </w:p>
    <w:p w:rsidR="00DC4451" w:rsidRPr="001E4BB8" w:rsidRDefault="00DC4451" w:rsidP="00DC4451">
      <w:pPr>
        <w:pStyle w:val="affff3"/>
      </w:pPr>
      <w:r w:rsidRPr="001E4BB8">
        <w:tab/>
        <w:t xml:space="preserve">1 : DMA [Channel-1] does not responds to requests that it receives on </w:t>
      </w:r>
    </w:p>
    <w:p w:rsidR="00DC4451" w:rsidRPr="001E4BB8" w:rsidRDefault="00DC4451" w:rsidP="00DC4451">
      <w:pPr>
        <w:pStyle w:val="affff3"/>
        <w:ind w:leftChars="800" w:left="1600"/>
      </w:pPr>
      <w:proofErr w:type="spellStart"/>
      <w:r w:rsidRPr="001E4BB8">
        <w:t>dma_sreq</w:t>
      </w:r>
      <w:proofErr w:type="spellEnd"/>
      <w:r w:rsidRPr="001E4BB8">
        <w:t xml:space="preserve">[Channel-1]. The controller only responds to </w:t>
      </w:r>
      <w:proofErr w:type="spellStart"/>
      <w:r w:rsidRPr="001E4BB8">
        <w:t>dma_req</w:t>
      </w:r>
      <w:proofErr w:type="spellEnd"/>
      <w:r w:rsidRPr="001E4BB8">
        <w:t>[Channel-1] requests</w:t>
      </w:r>
    </w:p>
    <w:p w:rsidR="00DC4451" w:rsidRPr="001E4BB8" w:rsidRDefault="00DC4451" w:rsidP="00DC4451">
      <w:pPr>
        <w:pStyle w:val="affff3"/>
        <w:ind w:leftChars="800" w:left="1600"/>
      </w:pPr>
    </w:p>
    <w:p w:rsidR="00DC4451" w:rsidRPr="001E4BB8" w:rsidRDefault="00DC4451" w:rsidP="00DC4451">
      <w:pPr>
        <w:pStyle w:val="affff3"/>
      </w:pPr>
      <w:r w:rsidRPr="001E4BB8">
        <w:tab/>
        <w:t xml:space="preserve">Write as : </w:t>
      </w:r>
    </w:p>
    <w:p w:rsidR="00DC4451" w:rsidRPr="001E4BB8" w:rsidRDefault="00DC4451" w:rsidP="00DC4451">
      <w:pPr>
        <w:pStyle w:val="affff3"/>
      </w:pPr>
      <w:r w:rsidRPr="001E4BB8">
        <w:tab/>
        <w:t xml:space="preserve">0 : No effect. Use the CHNL_USEBURST_CLR register to set bit [Channel-1] </w:t>
      </w:r>
    </w:p>
    <w:p w:rsidR="00DC4451" w:rsidRPr="001E4BB8" w:rsidRDefault="00DC4451" w:rsidP="00DC4451">
      <w:pPr>
        <w:pStyle w:val="affff3"/>
        <w:ind w:firstLine="800"/>
      </w:pPr>
      <w:r w:rsidRPr="001E4BB8">
        <w:t>to 0</w:t>
      </w:r>
    </w:p>
    <w:p w:rsidR="00DC4451" w:rsidRPr="001E4BB8" w:rsidRDefault="00DC4451" w:rsidP="00DC4451">
      <w:pPr>
        <w:pStyle w:val="affff3"/>
        <w:ind w:firstLine="800"/>
      </w:pPr>
    </w:p>
    <w:p w:rsidR="00DC4451" w:rsidRPr="001E4BB8" w:rsidRDefault="00DC4451" w:rsidP="00DC4451">
      <w:pPr>
        <w:pStyle w:val="affff3"/>
      </w:pPr>
      <w:r w:rsidRPr="001E4BB8">
        <w:tab/>
        <w:t xml:space="preserve">1 : Disables </w:t>
      </w:r>
      <w:proofErr w:type="spellStart"/>
      <w:r w:rsidRPr="001E4BB8">
        <w:t>dma_sreq</w:t>
      </w:r>
      <w:proofErr w:type="spellEnd"/>
      <w:r w:rsidRPr="001E4BB8">
        <w:t xml:space="preserve">[Channel-1] form generating DMA requests. </w:t>
      </w:r>
    </w:p>
    <w:p w:rsidR="00DC4451" w:rsidRPr="001E4BB8" w:rsidRDefault="00DC4451" w:rsidP="00207BEE">
      <w:pPr>
        <w:pStyle w:val="32"/>
      </w:pPr>
      <w:bookmarkStart w:id="847" w:name="_Toc416977499"/>
      <w:bookmarkStart w:id="848" w:name="_Toc456011669"/>
      <w:bookmarkStart w:id="849" w:name="_Toc511315602"/>
      <w:r w:rsidRPr="001E4BB8">
        <w:t xml:space="preserve">DMA channel </w:t>
      </w:r>
      <w:proofErr w:type="spellStart"/>
      <w:r w:rsidRPr="001E4BB8">
        <w:t>useburst</w:t>
      </w:r>
      <w:proofErr w:type="spellEnd"/>
      <w:r w:rsidRPr="001E4BB8">
        <w:t xml:space="preserve"> clear register (DMA_CHNL_USEBURST_CLR)</w:t>
      </w:r>
      <w:bookmarkEnd w:id="847"/>
      <w:bookmarkEnd w:id="848"/>
      <w:bookmarkEnd w:id="849"/>
    </w:p>
    <w:p w:rsidR="00DC4451" w:rsidRPr="001E4BB8" w:rsidRDefault="00DC4451" w:rsidP="00DC4451">
      <w:pPr>
        <w:pStyle w:val="affff3"/>
        <w:ind w:leftChars="0" w:left="0" w:firstLine="567"/>
      </w:pPr>
      <w:r w:rsidRPr="001E4BB8">
        <w:t>Address offset : 0x01c</w:t>
      </w:r>
    </w:p>
    <w:p w:rsidR="00DC4451" w:rsidRPr="001E4BB8" w:rsidRDefault="00DC4451" w:rsidP="00DC4451">
      <w:pPr>
        <w:pStyle w:val="affff3"/>
        <w:ind w:leftChars="0" w:left="0" w:firstLine="567"/>
      </w:pPr>
      <w:r w:rsidRPr="001E4BB8">
        <w:t>Reset value :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USEBURST_CLR[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O</w:t>
            </w:r>
          </w:p>
        </w:tc>
      </w:tr>
    </w:tbl>
    <w:p w:rsidR="00DC4451" w:rsidRPr="001E4BB8" w:rsidRDefault="00DC4451" w:rsidP="00DC4451">
      <w:pPr>
        <w:pStyle w:val="affff3"/>
      </w:pPr>
    </w:p>
    <w:p w:rsidR="00DC4451" w:rsidRPr="001E4BB8" w:rsidRDefault="00DC4451" w:rsidP="00DC4451">
      <w:pPr>
        <w:pStyle w:val="affff3"/>
        <w:rPr>
          <w:szCs w:val="20"/>
        </w:rPr>
      </w:pPr>
      <w:r w:rsidRPr="001E4BB8">
        <w:t>[</w:t>
      </w:r>
      <w:r w:rsidRPr="001E4BB8">
        <w:rPr>
          <w:szCs w:val="20"/>
        </w:rPr>
        <w:t xml:space="preserve">Channel-1] CHNL_USEBURST_CLR - Set the appropriate bit to enable </w:t>
      </w:r>
      <w:proofErr w:type="spellStart"/>
      <w:r w:rsidRPr="001E4BB8">
        <w:rPr>
          <w:szCs w:val="20"/>
        </w:rPr>
        <w:t>dma_sreq</w:t>
      </w:r>
      <w:proofErr w:type="spellEnd"/>
      <w:r w:rsidRPr="001E4BB8">
        <w:rPr>
          <w:szCs w:val="20"/>
        </w:rPr>
        <w:t>[Channel-1] to generate requests.</w:t>
      </w:r>
    </w:p>
    <w:p w:rsidR="00DC4451" w:rsidRPr="001E4BB8" w:rsidRDefault="00DC4451" w:rsidP="00DC4451">
      <w:pPr>
        <w:pStyle w:val="affff3"/>
        <w:rPr>
          <w:szCs w:val="20"/>
        </w:rPr>
      </w:pPr>
      <w:r w:rsidRPr="001E4BB8">
        <w:rPr>
          <w:szCs w:val="20"/>
        </w:rPr>
        <w:t xml:space="preserve">This Write register enables </w:t>
      </w:r>
      <w:proofErr w:type="spellStart"/>
      <w:r w:rsidRPr="001E4BB8">
        <w:rPr>
          <w:szCs w:val="20"/>
        </w:rPr>
        <w:t>dma_sreq</w:t>
      </w:r>
      <w:proofErr w:type="spellEnd"/>
      <w:r w:rsidRPr="001E4BB8">
        <w:rPr>
          <w:szCs w:val="20"/>
        </w:rPr>
        <w:t>[Channel-1] to generate requests.</w:t>
      </w:r>
    </w:p>
    <w:p w:rsidR="00DC4451" w:rsidRPr="001E4BB8" w:rsidRDefault="00DC4451" w:rsidP="00DC4451">
      <w:pPr>
        <w:pStyle w:val="affff3"/>
        <w:ind w:firstLine="800"/>
      </w:pPr>
      <w:r w:rsidRPr="001E4BB8">
        <w:t xml:space="preserve">0 – No effect. User the CHNL_USEBURST_SET register to disable </w:t>
      </w:r>
      <w:proofErr w:type="spellStart"/>
      <w:r w:rsidRPr="001E4BB8">
        <w:t>dma_sreq</w:t>
      </w:r>
      <w:proofErr w:type="spellEnd"/>
      <w:r w:rsidRPr="001E4BB8">
        <w:t>[Channel-1] from generating requests.</w:t>
      </w:r>
    </w:p>
    <w:p w:rsidR="00DC4451" w:rsidRPr="001E4BB8" w:rsidRDefault="00DC4451" w:rsidP="00DC4451">
      <w:pPr>
        <w:pStyle w:val="affff3"/>
        <w:ind w:firstLine="800"/>
      </w:pPr>
      <w:r w:rsidRPr="001E4BB8">
        <w:t xml:space="preserve">1 – Enable </w:t>
      </w:r>
      <w:proofErr w:type="spellStart"/>
      <w:r w:rsidRPr="001E4BB8">
        <w:t>dma_sreq</w:t>
      </w:r>
      <w:proofErr w:type="spellEnd"/>
      <w:r w:rsidRPr="001E4BB8">
        <w:t>[Channel-1] to generate DMA requests.</w:t>
      </w:r>
    </w:p>
    <w:p w:rsidR="00DC4451" w:rsidRPr="001E4BB8" w:rsidRDefault="00DC4451" w:rsidP="00DC4451">
      <w:pPr>
        <w:pStyle w:val="affff3"/>
      </w:pPr>
    </w:p>
    <w:p w:rsidR="00DC4451" w:rsidRPr="001E4BB8" w:rsidRDefault="00DC4451" w:rsidP="00207BEE">
      <w:pPr>
        <w:pStyle w:val="32"/>
      </w:pPr>
      <w:bookmarkStart w:id="850" w:name="_Toc416977500"/>
      <w:bookmarkStart w:id="851" w:name="_Toc456011670"/>
      <w:bookmarkStart w:id="852" w:name="_Toc511315603"/>
      <w:r w:rsidRPr="001E4BB8">
        <w:t>DMA channel request mask set register (DMA_CHNL_REQ_MASK_SET)</w:t>
      </w:r>
      <w:bookmarkEnd w:id="850"/>
      <w:bookmarkEnd w:id="851"/>
      <w:bookmarkEnd w:id="852"/>
    </w:p>
    <w:p w:rsidR="00DC4451" w:rsidRPr="001E4BB8" w:rsidRDefault="00DC4451" w:rsidP="00DC4451">
      <w:pPr>
        <w:pStyle w:val="affff3"/>
        <w:ind w:leftChars="0" w:left="0" w:firstLine="567"/>
      </w:pPr>
      <w:r w:rsidRPr="001E4BB8">
        <w:t>Address offset : 0x020</w:t>
      </w:r>
    </w:p>
    <w:p w:rsidR="00DC4451" w:rsidRPr="001E4BB8" w:rsidRDefault="00DC4451" w:rsidP="00DC4451">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REQ_MASK_SET[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 xml:space="preserve">[Channel-1] CHNL_REQ_MASK_SET - Returns the request mask status of </w:t>
      </w:r>
      <w:proofErr w:type="spellStart"/>
      <w:r w:rsidRPr="001E4BB8">
        <w:t>dma_req</w:t>
      </w:r>
      <w:proofErr w:type="spellEnd"/>
      <w:r w:rsidRPr="001E4BB8">
        <w:t xml:space="preserve">[Channel-1] and </w:t>
      </w:r>
      <w:proofErr w:type="spellStart"/>
      <w:r w:rsidRPr="001E4BB8">
        <w:t>dma_sreq</w:t>
      </w:r>
      <w:proofErr w:type="spellEnd"/>
      <w:r w:rsidRPr="001E4BB8">
        <w:t>[Channel-1], or disables the corresponding channel from generating DMA requests.</w:t>
      </w:r>
    </w:p>
    <w:p w:rsidR="00DC4451" w:rsidRPr="001E4BB8" w:rsidRDefault="00DC4451" w:rsidP="00DC4451">
      <w:pPr>
        <w:pStyle w:val="affff3"/>
      </w:pPr>
      <w:r w:rsidRPr="001E4BB8">
        <w:t xml:space="preserve">This read/write register disables a HIGH on </w:t>
      </w:r>
      <w:proofErr w:type="spellStart"/>
      <w:r w:rsidRPr="001E4BB8">
        <w:t>dma_req</w:t>
      </w:r>
      <w:proofErr w:type="spellEnd"/>
      <w:r w:rsidRPr="001E4BB8">
        <w:t xml:space="preserve">[Channel-1], for </w:t>
      </w:r>
      <w:proofErr w:type="spellStart"/>
      <w:r w:rsidRPr="001E4BB8">
        <w:t>dma_sreq</w:t>
      </w:r>
      <w:proofErr w:type="spellEnd"/>
      <w:r w:rsidRPr="001E4BB8">
        <w:t xml:space="preserve">[Channel-1], from generating a request. Reading the register returns the request mask status for </w:t>
      </w:r>
      <w:proofErr w:type="spellStart"/>
      <w:r w:rsidRPr="001E4BB8">
        <w:t>dma_req</w:t>
      </w:r>
      <w:proofErr w:type="spellEnd"/>
      <w:r w:rsidRPr="001E4BB8">
        <w:t xml:space="preserve">[Channel-1] and </w:t>
      </w:r>
      <w:proofErr w:type="spellStart"/>
      <w:r w:rsidRPr="001E4BB8">
        <w:t>dma_sreq</w:t>
      </w:r>
      <w:proofErr w:type="spellEnd"/>
      <w:r w:rsidRPr="001E4BB8">
        <w:t>[Channel-1].</w:t>
      </w:r>
    </w:p>
    <w:p w:rsidR="00DC4451" w:rsidRPr="001E4BB8" w:rsidRDefault="00DC4451" w:rsidP="00DC4451">
      <w:pPr>
        <w:pStyle w:val="affff3"/>
      </w:pPr>
      <w:r w:rsidRPr="001E4BB8">
        <w:tab/>
        <w:t xml:space="preserve">Read as : </w:t>
      </w:r>
    </w:p>
    <w:p w:rsidR="00DC4451" w:rsidRPr="001E4BB8" w:rsidRDefault="00DC4451" w:rsidP="00DC4451">
      <w:pPr>
        <w:pStyle w:val="affff3"/>
      </w:pPr>
      <w:r w:rsidRPr="001E4BB8">
        <w:tab/>
        <w:t>0 – External requests are enabled for channel [Channel-1]</w:t>
      </w:r>
    </w:p>
    <w:p w:rsidR="00DC4451" w:rsidRPr="001E4BB8" w:rsidRDefault="00DC4451" w:rsidP="00DC4451">
      <w:pPr>
        <w:pStyle w:val="affff3"/>
      </w:pPr>
      <w:r w:rsidRPr="001E4BB8">
        <w:tab/>
        <w:t>1 – External requests are disabled for channel [Channel-1]</w:t>
      </w:r>
    </w:p>
    <w:p w:rsidR="00DC4451" w:rsidRPr="001E4BB8" w:rsidRDefault="00DC4451" w:rsidP="00DC4451">
      <w:pPr>
        <w:pStyle w:val="affff3"/>
      </w:pPr>
      <w:r w:rsidRPr="001E4BB8">
        <w:tab/>
        <w:t xml:space="preserve">Write as : </w:t>
      </w:r>
    </w:p>
    <w:p w:rsidR="00DC4451" w:rsidRPr="001E4BB8" w:rsidRDefault="00DC4451" w:rsidP="00DC4451">
      <w:pPr>
        <w:pStyle w:val="affff3"/>
      </w:pPr>
      <w:r w:rsidRPr="001E4BB8">
        <w:tab/>
        <w:t>0 – No effect. Use the CHNL_REQ_MASK_CLR register to enable DMA requests.</w:t>
      </w:r>
    </w:p>
    <w:p w:rsidR="00DC4451" w:rsidRPr="001E4BB8" w:rsidRDefault="00DC4451" w:rsidP="00DC4451">
      <w:pPr>
        <w:pStyle w:val="affff3"/>
      </w:pPr>
      <w:r w:rsidRPr="001E4BB8">
        <w:tab/>
        <w:t xml:space="preserve">1 – Disables </w:t>
      </w:r>
      <w:proofErr w:type="spellStart"/>
      <w:r w:rsidRPr="001E4BB8">
        <w:t>dma_req</w:t>
      </w:r>
      <w:proofErr w:type="spellEnd"/>
      <w:r w:rsidRPr="001E4BB8">
        <w:t xml:space="preserve">[Channel-1] and </w:t>
      </w:r>
      <w:proofErr w:type="spellStart"/>
      <w:r w:rsidRPr="001E4BB8">
        <w:t>dma_sreq</w:t>
      </w:r>
      <w:proofErr w:type="spellEnd"/>
      <w:r w:rsidRPr="001E4BB8">
        <w:t>[Channel-1] from generating  DMA requests.</w:t>
      </w:r>
    </w:p>
    <w:p w:rsidR="00DC4451" w:rsidRPr="001E4BB8" w:rsidRDefault="00DC4451" w:rsidP="00DC4451">
      <w:pPr>
        <w:pStyle w:val="affff3"/>
      </w:pPr>
    </w:p>
    <w:p w:rsidR="00DC4451" w:rsidRPr="001E4BB8" w:rsidRDefault="00DC4451" w:rsidP="00207BEE">
      <w:pPr>
        <w:pStyle w:val="32"/>
      </w:pPr>
      <w:bookmarkStart w:id="853" w:name="_Toc416977501"/>
      <w:bookmarkStart w:id="854" w:name="_Toc456011671"/>
      <w:bookmarkStart w:id="855" w:name="_Toc511315604"/>
      <w:r w:rsidRPr="001E4BB8">
        <w:lastRenderedPageBreak/>
        <w:t>DMA channel request mask clear register (DMA_CHNL_REQ_MASK_CLR)</w:t>
      </w:r>
      <w:bookmarkEnd w:id="853"/>
      <w:bookmarkEnd w:id="854"/>
      <w:bookmarkEnd w:id="855"/>
    </w:p>
    <w:p w:rsidR="00DC4451" w:rsidRPr="001E4BB8" w:rsidRDefault="00DC4451" w:rsidP="00DC4451">
      <w:pPr>
        <w:pStyle w:val="affff3"/>
        <w:ind w:leftChars="0" w:left="0" w:firstLine="567"/>
      </w:pPr>
      <w:r w:rsidRPr="001E4BB8">
        <w:t>Address offset : 0x024</w:t>
      </w:r>
    </w:p>
    <w:p w:rsidR="00DC4451" w:rsidRPr="001E4BB8" w:rsidRDefault="00DC4451" w:rsidP="00DC4451">
      <w:pPr>
        <w:pStyle w:val="affff3"/>
        <w:ind w:leftChars="0" w:left="0" w:firstLine="567"/>
      </w:pPr>
      <w:r w:rsidRPr="001E4BB8">
        <w:t>Reset value :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REQ_MASK_CLR[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O</w:t>
            </w:r>
          </w:p>
        </w:tc>
      </w:tr>
    </w:tbl>
    <w:p w:rsidR="00DC4451" w:rsidRPr="001E4BB8" w:rsidRDefault="00DC4451" w:rsidP="00DC4451">
      <w:pPr>
        <w:pStyle w:val="affff3"/>
      </w:pPr>
    </w:p>
    <w:p w:rsidR="00DC4451" w:rsidRPr="001E4BB8" w:rsidRDefault="00DC4451" w:rsidP="00DC4451">
      <w:pPr>
        <w:pStyle w:val="affff3"/>
      </w:pPr>
      <w:r w:rsidRPr="001E4BB8">
        <w:t xml:space="preserve">[Channel-1] CHNL_REQ_MASK_CLR – Set the appropriate bit to enable DMA requests for the channel corresponding to </w:t>
      </w:r>
      <w:proofErr w:type="spellStart"/>
      <w:r w:rsidRPr="001E4BB8">
        <w:t>dma_req</w:t>
      </w:r>
      <w:proofErr w:type="spellEnd"/>
      <w:r w:rsidRPr="001E4BB8">
        <w:t xml:space="preserve">[Channel-1] and </w:t>
      </w:r>
      <w:proofErr w:type="spellStart"/>
      <w:r w:rsidRPr="001E4BB8">
        <w:t>dma_sreq</w:t>
      </w:r>
      <w:proofErr w:type="spellEnd"/>
      <w:r w:rsidRPr="001E4BB8">
        <w:t>[Channel-1]</w:t>
      </w:r>
    </w:p>
    <w:p w:rsidR="00DC4451" w:rsidRPr="001E4BB8" w:rsidRDefault="00DC4451" w:rsidP="00DC4451">
      <w:pPr>
        <w:pStyle w:val="affff3"/>
      </w:pPr>
      <w:r w:rsidRPr="001E4BB8">
        <w:t xml:space="preserve">This write only register enables a HIGH on </w:t>
      </w:r>
      <w:proofErr w:type="spellStart"/>
      <w:r w:rsidRPr="001E4BB8">
        <w:t>dma_req</w:t>
      </w:r>
      <w:proofErr w:type="spellEnd"/>
      <w:r w:rsidRPr="001E4BB8">
        <w:t xml:space="preserve">[Channel-1], or </w:t>
      </w:r>
      <w:proofErr w:type="spellStart"/>
      <w:r w:rsidRPr="001E4BB8">
        <w:t>dma_sreq</w:t>
      </w:r>
      <w:proofErr w:type="spellEnd"/>
      <w:r w:rsidRPr="001E4BB8">
        <w:t>[Channel-1].</w:t>
      </w:r>
    </w:p>
    <w:p w:rsidR="00DC4451" w:rsidRPr="001E4BB8" w:rsidRDefault="00DC4451" w:rsidP="00DC4451">
      <w:pPr>
        <w:pStyle w:val="affff3"/>
      </w:pPr>
      <w:r w:rsidRPr="001E4BB8">
        <w:tab/>
        <w:t xml:space="preserve">0 : No effect. Use the CHNL_REQ_MASK_SET register to disable </w:t>
      </w:r>
      <w:proofErr w:type="spellStart"/>
      <w:r w:rsidRPr="001E4BB8">
        <w:t>dma_req</w:t>
      </w:r>
      <w:proofErr w:type="spellEnd"/>
      <w:r w:rsidRPr="001E4BB8">
        <w:t xml:space="preserve">[Channel-1] and </w:t>
      </w:r>
      <w:proofErr w:type="spellStart"/>
      <w:r w:rsidRPr="001E4BB8">
        <w:t>dma_sreq</w:t>
      </w:r>
      <w:proofErr w:type="spellEnd"/>
      <w:r w:rsidRPr="001E4BB8">
        <w:t>[Channel-1] from generating requests.</w:t>
      </w:r>
    </w:p>
    <w:p w:rsidR="00DC4451" w:rsidRPr="001E4BB8" w:rsidRDefault="00DC4451" w:rsidP="00DC4451">
      <w:pPr>
        <w:pStyle w:val="affff3"/>
      </w:pPr>
      <w:r w:rsidRPr="001E4BB8">
        <w:tab/>
        <w:t xml:space="preserve">1 : Enables </w:t>
      </w:r>
      <w:proofErr w:type="spellStart"/>
      <w:r w:rsidRPr="001E4BB8">
        <w:t>dma_req</w:t>
      </w:r>
      <w:proofErr w:type="spellEnd"/>
      <w:r w:rsidRPr="001E4BB8">
        <w:t xml:space="preserve">[Channel-1] or </w:t>
      </w:r>
      <w:proofErr w:type="spellStart"/>
      <w:r w:rsidRPr="001E4BB8">
        <w:t>dma_sreq</w:t>
      </w:r>
      <w:proofErr w:type="spellEnd"/>
      <w:r w:rsidRPr="001E4BB8">
        <w:t>[Channel] to generate DMA requests.</w:t>
      </w:r>
    </w:p>
    <w:p w:rsidR="00DC4451" w:rsidRPr="001E4BB8" w:rsidRDefault="00DC4451" w:rsidP="00DC4451">
      <w:pPr>
        <w:pStyle w:val="affff3"/>
      </w:pPr>
    </w:p>
    <w:p w:rsidR="00DC4451" w:rsidRPr="001E4BB8" w:rsidRDefault="00DC4451" w:rsidP="00207BEE">
      <w:pPr>
        <w:pStyle w:val="32"/>
      </w:pPr>
      <w:bookmarkStart w:id="856" w:name="_Toc416977502"/>
      <w:bookmarkStart w:id="857" w:name="_Toc456011672"/>
      <w:bookmarkStart w:id="858" w:name="_Toc511315605"/>
      <w:r w:rsidRPr="001E4BB8">
        <w:t>DMA channel enable set register (DMA_CHNL_ENABLE_SET)</w:t>
      </w:r>
      <w:bookmarkEnd w:id="856"/>
      <w:bookmarkEnd w:id="857"/>
      <w:bookmarkEnd w:id="858"/>
    </w:p>
    <w:p w:rsidR="00DC4451" w:rsidRPr="001E4BB8" w:rsidRDefault="00DC4451" w:rsidP="00DC4451">
      <w:pPr>
        <w:pStyle w:val="affff3"/>
        <w:ind w:leftChars="0" w:left="0" w:firstLine="567"/>
      </w:pPr>
      <w:r w:rsidRPr="001E4BB8">
        <w:t>Address offset : 0x028</w:t>
      </w:r>
    </w:p>
    <w:p w:rsidR="00DC4451" w:rsidRPr="001E4BB8" w:rsidRDefault="00DC4451" w:rsidP="00DC4451">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ENABLE_SET[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Channel-1] CHNL_ENABLE_SET - Returns the enable status of channels or enables the corresponding channels.</w:t>
      </w:r>
    </w:p>
    <w:p w:rsidR="00DC4451" w:rsidRPr="001E4BB8" w:rsidRDefault="00DC4451" w:rsidP="00DC4451">
      <w:pPr>
        <w:pStyle w:val="affff3"/>
      </w:pPr>
      <w:r w:rsidRPr="001E4BB8">
        <w:t>This read/write register enables a DMA channel. Reading the register returns the enable status of the channels.</w:t>
      </w:r>
    </w:p>
    <w:p w:rsidR="00DC4451" w:rsidRPr="001E4BB8" w:rsidRDefault="00DC4451" w:rsidP="00DC4451">
      <w:pPr>
        <w:pStyle w:val="affff3"/>
      </w:pPr>
      <w:r w:rsidRPr="001E4BB8">
        <w:tab/>
        <w:t xml:space="preserve">Read as : </w:t>
      </w:r>
    </w:p>
    <w:p w:rsidR="00DC4451" w:rsidRPr="001E4BB8" w:rsidRDefault="00DC4451" w:rsidP="00DC4451">
      <w:pPr>
        <w:pStyle w:val="affff3"/>
      </w:pPr>
      <w:r w:rsidRPr="001E4BB8">
        <w:tab/>
        <w:t>0 – Channel [Channel-1] is disabled</w:t>
      </w:r>
    </w:p>
    <w:p w:rsidR="00DC4451" w:rsidRPr="001E4BB8" w:rsidRDefault="00DC4451" w:rsidP="00DC4451">
      <w:pPr>
        <w:pStyle w:val="affff3"/>
      </w:pPr>
      <w:r w:rsidRPr="001E4BB8">
        <w:lastRenderedPageBreak/>
        <w:tab/>
        <w:t>1 – Channel [Channel-1] is enabled</w:t>
      </w:r>
    </w:p>
    <w:p w:rsidR="00DC4451" w:rsidRPr="001E4BB8" w:rsidRDefault="00DC4451" w:rsidP="00DC4451">
      <w:pPr>
        <w:pStyle w:val="affff3"/>
      </w:pPr>
      <w:r w:rsidRPr="001E4BB8">
        <w:tab/>
        <w:t xml:space="preserve">Write as : </w:t>
      </w:r>
    </w:p>
    <w:p w:rsidR="00DC4451" w:rsidRPr="001E4BB8" w:rsidRDefault="00DC4451" w:rsidP="00DC4451">
      <w:pPr>
        <w:pStyle w:val="affff3"/>
      </w:pPr>
      <w:r w:rsidRPr="001E4BB8">
        <w:tab/>
        <w:t>0 – No effect. Use the CHNL_ENABLE_CLR register to disable a channel.</w:t>
      </w:r>
    </w:p>
    <w:p w:rsidR="00DC4451" w:rsidRPr="001E4BB8" w:rsidRDefault="00DC4451" w:rsidP="00DC4451">
      <w:pPr>
        <w:pStyle w:val="affff3"/>
      </w:pPr>
      <w:r w:rsidRPr="001E4BB8">
        <w:tab/>
        <w:t>1 – Enables channels [Channel-1]</w:t>
      </w:r>
    </w:p>
    <w:p w:rsidR="00DC4451" w:rsidRPr="001E4BB8" w:rsidRDefault="00DC4451" w:rsidP="00DC4451">
      <w:pPr>
        <w:pStyle w:val="affff3"/>
      </w:pPr>
    </w:p>
    <w:p w:rsidR="00DC4451" w:rsidRPr="001E4BB8" w:rsidRDefault="00DC4451" w:rsidP="00207BEE">
      <w:pPr>
        <w:pStyle w:val="32"/>
      </w:pPr>
      <w:bookmarkStart w:id="859" w:name="_Toc416977503"/>
      <w:bookmarkStart w:id="860" w:name="_Toc456011673"/>
      <w:bookmarkStart w:id="861" w:name="_Toc511315606"/>
      <w:r w:rsidRPr="001E4BB8">
        <w:t>DMA channel enable clear register (DMA_CHNL_ENABLE_CLR)</w:t>
      </w:r>
      <w:bookmarkEnd w:id="859"/>
      <w:bookmarkEnd w:id="860"/>
      <w:bookmarkEnd w:id="861"/>
    </w:p>
    <w:p w:rsidR="00DC4451" w:rsidRPr="001E4BB8" w:rsidRDefault="00DC4451" w:rsidP="00DC4451">
      <w:pPr>
        <w:pStyle w:val="affff3"/>
        <w:ind w:leftChars="0" w:left="0" w:firstLine="567"/>
      </w:pPr>
      <w:r w:rsidRPr="001E4BB8">
        <w:t>Address offset : 0x02c</w:t>
      </w:r>
    </w:p>
    <w:p w:rsidR="00DC4451" w:rsidRPr="001E4BB8" w:rsidRDefault="00DC4451" w:rsidP="00DC4451">
      <w:pPr>
        <w:pStyle w:val="affff3"/>
        <w:ind w:leftChars="0" w:left="0" w:firstLine="567"/>
      </w:pPr>
      <w:r w:rsidRPr="001E4BB8">
        <w:t>Reset value :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ENABLE_CLR[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O</w:t>
            </w:r>
          </w:p>
        </w:tc>
      </w:tr>
    </w:tbl>
    <w:p w:rsidR="00DC4451" w:rsidRPr="001E4BB8" w:rsidRDefault="00DC4451" w:rsidP="00DC4451">
      <w:pPr>
        <w:pStyle w:val="affff3"/>
      </w:pPr>
    </w:p>
    <w:p w:rsidR="00DC4451" w:rsidRPr="001E4BB8" w:rsidRDefault="00DC4451" w:rsidP="00DC4451">
      <w:pPr>
        <w:pStyle w:val="affff3"/>
      </w:pPr>
      <w:r w:rsidRPr="001E4BB8">
        <w:t>[Channel-1] CHNL_ENABLE_CLR – Set the appropriate bit to disable the corresponding DMA channel.</w:t>
      </w:r>
    </w:p>
    <w:p w:rsidR="00DC4451" w:rsidRPr="001E4BB8" w:rsidRDefault="00DC4451" w:rsidP="00DC4451">
      <w:pPr>
        <w:pStyle w:val="affff3"/>
      </w:pPr>
      <w:r w:rsidRPr="001E4BB8">
        <w:t>This write only register disable a DMA channel.</w:t>
      </w:r>
    </w:p>
    <w:p w:rsidR="00DC4451" w:rsidRPr="001E4BB8" w:rsidRDefault="00DC4451" w:rsidP="00DC4451">
      <w:pPr>
        <w:pStyle w:val="affff3"/>
      </w:pPr>
      <w:r w:rsidRPr="001E4BB8">
        <w:tab/>
        <w:t>0 : No effect. Use the CHNL_ENABLE_SET register to enable DMA channel.</w:t>
      </w:r>
    </w:p>
    <w:p w:rsidR="00DC4451" w:rsidRPr="001E4BB8" w:rsidRDefault="00DC4451" w:rsidP="00DC4451">
      <w:pPr>
        <w:pStyle w:val="affff3"/>
      </w:pPr>
      <w:r w:rsidRPr="001E4BB8">
        <w:tab/>
        <w:t>1 : Disable channel [Channel-1]</w:t>
      </w:r>
    </w:p>
    <w:p w:rsidR="00DC4451" w:rsidRPr="001E4BB8" w:rsidRDefault="00DC4451" w:rsidP="00DC4451">
      <w:pPr>
        <w:pStyle w:val="affff3"/>
      </w:pPr>
    </w:p>
    <w:p w:rsidR="00DC4451" w:rsidRPr="001E4BB8" w:rsidRDefault="00DC4451" w:rsidP="00207BEE">
      <w:pPr>
        <w:pStyle w:val="32"/>
      </w:pPr>
      <w:bookmarkStart w:id="862" w:name="_Toc416977504"/>
      <w:bookmarkStart w:id="863" w:name="_Toc456011674"/>
      <w:bookmarkStart w:id="864" w:name="_Toc511315607"/>
      <w:r w:rsidRPr="001E4BB8">
        <w:t>DMA channel primary-alternate set register (DMA_CHNL_PRI_ALT_SET)</w:t>
      </w:r>
      <w:bookmarkEnd w:id="862"/>
      <w:bookmarkEnd w:id="863"/>
      <w:bookmarkEnd w:id="864"/>
    </w:p>
    <w:p w:rsidR="00DC4451" w:rsidRPr="001E4BB8" w:rsidRDefault="00DC4451" w:rsidP="00DC4451">
      <w:pPr>
        <w:pStyle w:val="affff3"/>
        <w:ind w:leftChars="0" w:left="0" w:firstLine="567"/>
      </w:pPr>
      <w:r w:rsidRPr="001E4BB8">
        <w:t>Address offset : 0x030</w:t>
      </w:r>
    </w:p>
    <w:p w:rsidR="00DC4451" w:rsidRPr="001E4BB8" w:rsidRDefault="00DC4451" w:rsidP="00DC4451">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PRI_ALT_SET[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Channel-1] CHNL_PRI_ALT_SET - Returns the channel control data structure status, or selects the alternate data structure for the corresponding DMA channels.</w:t>
      </w:r>
    </w:p>
    <w:p w:rsidR="00DC4451" w:rsidRPr="001E4BB8" w:rsidRDefault="00DC4451" w:rsidP="00DC4451">
      <w:pPr>
        <w:pStyle w:val="affff3"/>
      </w:pPr>
      <w:r w:rsidRPr="001E4BB8">
        <w:lastRenderedPageBreak/>
        <w:t>This read/write register configure a DMA channel to use the alternate data structure. Reading the register returns the status of which data structure is in use for the corresponding DMA channel.</w:t>
      </w:r>
    </w:p>
    <w:p w:rsidR="00DC4451" w:rsidRPr="001E4BB8" w:rsidRDefault="00DC4451" w:rsidP="00DC4451">
      <w:pPr>
        <w:pStyle w:val="affff3"/>
      </w:pPr>
      <w:r w:rsidRPr="001E4BB8">
        <w:tab/>
        <w:t xml:space="preserve">Read as : </w:t>
      </w:r>
    </w:p>
    <w:p w:rsidR="00DC4451" w:rsidRPr="001E4BB8" w:rsidRDefault="00DC4451" w:rsidP="00DC4451">
      <w:pPr>
        <w:pStyle w:val="affff3"/>
      </w:pPr>
      <w:r w:rsidRPr="001E4BB8">
        <w:tab/>
        <w:t>0 – DMA Channel [Channel-1] is using the primary data structure.</w:t>
      </w:r>
    </w:p>
    <w:p w:rsidR="00DC4451" w:rsidRPr="001E4BB8" w:rsidRDefault="00DC4451" w:rsidP="00DC4451">
      <w:pPr>
        <w:pStyle w:val="affff3"/>
      </w:pPr>
      <w:r w:rsidRPr="001E4BB8">
        <w:tab/>
        <w:t>1 – DMA Channel [Channel-1] is using the alternate data structure.</w:t>
      </w:r>
    </w:p>
    <w:p w:rsidR="00DC4451" w:rsidRPr="001E4BB8" w:rsidRDefault="00DC4451" w:rsidP="00DC4451">
      <w:pPr>
        <w:pStyle w:val="affff3"/>
      </w:pPr>
      <w:r w:rsidRPr="001E4BB8">
        <w:tab/>
        <w:t xml:space="preserve">Write as : </w:t>
      </w:r>
    </w:p>
    <w:p w:rsidR="00DC4451" w:rsidRPr="001E4BB8" w:rsidRDefault="00DC4451" w:rsidP="00DC4451">
      <w:pPr>
        <w:pStyle w:val="affff3"/>
      </w:pPr>
      <w:r w:rsidRPr="001E4BB8">
        <w:tab/>
        <w:t>0 – No effect. Use the CHNL_PRI_ALT _CLR register to set bit [Channel-1] to 0</w:t>
      </w:r>
    </w:p>
    <w:p w:rsidR="00DC4451" w:rsidRPr="001E4BB8" w:rsidRDefault="00DC4451" w:rsidP="00DC4451">
      <w:pPr>
        <w:pStyle w:val="affff3"/>
      </w:pPr>
      <w:r w:rsidRPr="001E4BB8">
        <w:tab/>
        <w:t>1 – Selects the alternate data structure for channel [Channel-1]</w:t>
      </w:r>
    </w:p>
    <w:p w:rsidR="00DC4451" w:rsidRPr="001E4BB8" w:rsidRDefault="00DC4451" w:rsidP="00DC4451">
      <w:pPr>
        <w:pStyle w:val="affff3"/>
      </w:pPr>
    </w:p>
    <w:p w:rsidR="00DC4451" w:rsidRPr="001E4BB8" w:rsidRDefault="00DC4451" w:rsidP="00207BEE">
      <w:pPr>
        <w:pStyle w:val="32"/>
      </w:pPr>
      <w:bookmarkStart w:id="865" w:name="_Toc416977505"/>
      <w:bookmarkStart w:id="866" w:name="_Toc456011675"/>
      <w:bookmarkStart w:id="867" w:name="_Toc511315608"/>
      <w:r w:rsidRPr="001E4BB8">
        <w:t>DMA channel primary-alternate clear register (DMA_CHNL_PRI_ALT _CLR)</w:t>
      </w:r>
      <w:bookmarkEnd w:id="865"/>
      <w:bookmarkEnd w:id="866"/>
      <w:bookmarkEnd w:id="867"/>
    </w:p>
    <w:p w:rsidR="00DC4451" w:rsidRPr="001E4BB8" w:rsidRDefault="00DC4451" w:rsidP="00DC4451">
      <w:pPr>
        <w:pStyle w:val="affff3"/>
        <w:ind w:leftChars="0" w:left="0" w:firstLine="567"/>
      </w:pPr>
      <w:r w:rsidRPr="001E4BB8">
        <w:t>Address offset : 0x034</w:t>
      </w:r>
    </w:p>
    <w:p w:rsidR="00DC4451" w:rsidRPr="001E4BB8" w:rsidRDefault="00DC4451" w:rsidP="00DC4451">
      <w:pPr>
        <w:pStyle w:val="affff3"/>
        <w:ind w:leftChars="0" w:left="0" w:firstLine="567"/>
      </w:pPr>
      <w:r w:rsidRPr="001E4BB8">
        <w:t>Reset value :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PRI_ALT_CLR[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O</w:t>
            </w:r>
          </w:p>
        </w:tc>
      </w:tr>
    </w:tbl>
    <w:p w:rsidR="00DC4451" w:rsidRPr="001E4BB8" w:rsidRDefault="00DC4451" w:rsidP="00DC4451">
      <w:pPr>
        <w:pStyle w:val="affff3"/>
      </w:pPr>
    </w:p>
    <w:p w:rsidR="00DC4451" w:rsidRPr="001E4BB8" w:rsidRDefault="00DC4451" w:rsidP="00DC4451">
      <w:pPr>
        <w:pStyle w:val="affff3"/>
      </w:pPr>
      <w:r w:rsidRPr="001E4BB8">
        <w:t>[Channel-1] CHNL_PRI_ALT_CLR – Set the appropriate bit to select the primary data structure for the corresponding DMA channel.</w:t>
      </w:r>
    </w:p>
    <w:p w:rsidR="00DC4451" w:rsidRPr="001E4BB8" w:rsidRDefault="00DC4451" w:rsidP="00DC4451">
      <w:pPr>
        <w:pStyle w:val="affff3"/>
      </w:pPr>
      <w:r w:rsidRPr="001E4BB8">
        <w:t>This write only register configures a DMA channels to use the primary data structure.</w:t>
      </w:r>
    </w:p>
    <w:p w:rsidR="00DC4451" w:rsidRPr="001E4BB8" w:rsidRDefault="00DC4451" w:rsidP="00DC4451">
      <w:pPr>
        <w:pStyle w:val="affff3"/>
      </w:pPr>
      <w:r w:rsidRPr="001E4BB8">
        <w:tab/>
        <w:t>0 : No effect. Use the CHNL_PRI_ALT _SET register to select the alternate data structure.</w:t>
      </w:r>
    </w:p>
    <w:p w:rsidR="00DC4451" w:rsidRPr="001E4BB8" w:rsidRDefault="00DC4451" w:rsidP="00DC4451">
      <w:pPr>
        <w:pStyle w:val="affff3"/>
      </w:pPr>
      <w:r w:rsidRPr="001E4BB8">
        <w:tab/>
        <w:t>1 : Selects the primary data structure for channel [Channel-1]</w:t>
      </w:r>
    </w:p>
    <w:p w:rsidR="00DC4451" w:rsidRPr="001E4BB8" w:rsidRDefault="00DC4451" w:rsidP="00DC4451">
      <w:pPr>
        <w:pStyle w:val="affff3"/>
      </w:pPr>
    </w:p>
    <w:p w:rsidR="00DC4451" w:rsidRPr="001E4BB8" w:rsidRDefault="00DC4451" w:rsidP="00207BEE">
      <w:pPr>
        <w:pStyle w:val="32"/>
      </w:pPr>
      <w:bookmarkStart w:id="868" w:name="_Toc416977506"/>
      <w:bookmarkStart w:id="869" w:name="_Toc456011676"/>
      <w:bookmarkStart w:id="870" w:name="_Toc511315609"/>
      <w:r w:rsidRPr="001E4BB8">
        <w:t>DMA channel priority set register (DMA_CHNL_PRIORITY_SET)</w:t>
      </w:r>
      <w:bookmarkEnd w:id="868"/>
      <w:bookmarkEnd w:id="869"/>
      <w:bookmarkEnd w:id="870"/>
    </w:p>
    <w:p w:rsidR="00DC4451" w:rsidRPr="001E4BB8" w:rsidRDefault="00DC4451" w:rsidP="00DC4451">
      <w:pPr>
        <w:pStyle w:val="affff3"/>
        <w:ind w:leftChars="0" w:left="0" w:firstLine="567"/>
      </w:pPr>
      <w:r w:rsidRPr="001E4BB8">
        <w:t>Address offset : 0x038</w:t>
      </w:r>
    </w:p>
    <w:p w:rsidR="00DC4451" w:rsidRPr="001E4BB8" w:rsidRDefault="00DC4451" w:rsidP="00DC4451">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lastRenderedPageBreak/>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8"/>
                <w:szCs w:val="18"/>
              </w:rPr>
            </w:pPr>
            <w:r w:rsidRPr="001E4BB8">
              <w:rPr>
                <w:sz w:val="18"/>
                <w:szCs w:val="18"/>
              </w:rPr>
              <w:t>CHNL_PRIORITY_SET [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Channel-1] CHNL_PRIORITY_SET - Returns the channel priority mask status, or set the channel priority to high.</w:t>
      </w:r>
    </w:p>
    <w:p w:rsidR="00DC4451" w:rsidRPr="001E4BB8" w:rsidRDefault="00DC4451" w:rsidP="00DC4451">
      <w:pPr>
        <w:pStyle w:val="affff3"/>
      </w:pPr>
      <w:r w:rsidRPr="001E4BB8">
        <w:t>This read/write register configure a DMA channel to use the high priority level. Reading the register returns the status of channel priority mask</w:t>
      </w:r>
    </w:p>
    <w:p w:rsidR="00DC4451" w:rsidRPr="001E4BB8" w:rsidRDefault="00DC4451" w:rsidP="00DC4451">
      <w:pPr>
        <w:pStyle w:val="affff3"/>
      </w:pPr>
      <w:r w:rsidRPr="001E4BB8">
        <w:tab/>
        <w:t xml:space="preserve">Read as : </w:t>
      </w:r>
    </w:p>
    <w:p w:rsidR="00DC4451" w:rsidRPr="001E4BB8" w:rsidRDefault="00DC4451" w:rsidP="00DC4451">
      <w:pPr>
        <w:pStyle w:val="affff3"/>
      </w:pPr>
      <w:r w:rsidRPr="001E4BB8">
        <w:tab/>
        <w:t>0 – DMA Channel [Channel-1] is using the default priority level.</w:t>
      </w:r>
    </w:p>
    <w:p w:rsidR="00DC4451" w:rsidRPr="001E4BB8" w:rsidRDefault="00DC4451" w:rsidP="00DC4451">
      <w:pPr>
        <w:pStyle w:val="affff3"/>
      </w:pPr>
      <w:r w:rsidRPr="001E4BB8">
        <w:tab/>
        <w:t>1 – DMA Channel [Channel-1] is using a high priority level.</w:t>
      </w:r>
    </w:p>
    <w:p w:rsidR="00DC4451" w:rsidRPr="001E4BB8" w:rsidRDefault="00DC4451" w:rsidP="00DC4451">
      <w:pPr>
        <w:pStyle w:val="affff3"/>
      </w:pPr>
      <w:r w:rsidRPr="001E4BB8">
        <w:tab/>
        <w:t xml:space="preserve">Write as : </w:t>
      </w:r>
    </w:p>
    <w:p w:rsidR="00DC4451" w:rsidRPr="001E4BB8" w:rsidRDefault="00DC4451" w:rsidP="00DC4451">
      <w:pPr>
        <w:pStyle w:val="affff3"/>
      </w:pPr>
      <w:r w:rsidRPr="001E4BB8">
        <w:tab/>
        <w:t>0 – No effect. Use the CHNL_PRIORITY_CLR register to set bit [Channel-1] to default priority level</w:t>
      </w:r>
    </w:p>
    <w:p w:rsidR="00DC4451" w:rsidRPr="001E4BB8" w:rsidRDefault="00DC4451" w:rsidP="00DC4451">
      <w:pPr>
        <w:pStyle w:val="affff3"/>
      </w:pPr>
      <w:r w:rsidRPr="001E4BB8">
        <w:tab/>
        <w:t>1 – Channel [Channel-1] uses the high priority level.</w:t>
      </w:r>
    </w:p>
    <w:p w:rsidR="00DC4451" w:rsidRPr="001E4BB8" w:rsidRDefault="00DC4451" w:rsidP="00DC4451">
      <w:pPr>
        <w:pStyle w:val="affff3"/>
      </w:pPr>
    </w:p>
    <w:p w:rsidR="00DC4451" w:rsidRPr="001E4BB8" w:rsidRDefault="00DC4451" w:rsidP="00207BEE">
      <w:pPr>
        <w:pStyle w:val="32"/>
      </w:pPr>
      <w:bookmarkStart w:id="871" w:name="_Toc416977507"/>
      <w:bookmarkStart w:id="872" w:name="_Toc456011677"/>
      <w:bookmarkStart w:id="873" w:name="_Toc511315610"/>
      <w:r w:rsidRPr="001E4BB8">
        <w:t>DMA channel priority clear register (DMA_CHNL_PRIORITY_CLR)</w:t>
      </w:r>
      <w:bookmarkEnd w:id="871"/>
      <w:bookmarkEnd w:id="872"/>
      <w:bookmarkEnd w:id="873"/>
    </w:p>
    <w:p w:rsidR="00DC4451" w:rsidRPr="001E4BB8" w:rsidRDefault="00DC4451" w:rsidP="00DC4451">
      <w:pPr>
        <w:pStyle w:val="affff3"/>
        <w:ind w:leftChars="0" w:left="0" w:firstLine="567"/>
      </w:pPr>
      <w:r w:rsidRPr="001E4BB8">
        <w:t>Address offset : 0x03C</w:t>
      </w:r>
    </w:p>
    <w:p w:rsidR="00DC4451" w:rsidRPr="001E4BB8" w:rsidRDefault="00DC4451" w:rsidP="00DC4451">
      <w:pPr>
        <w:pStyle w:val="affff3"/>
        <w:ind w:leftChars="0" w:left="0" w:firstLine="567"/>
      </w:pPr>
      <w:r w:rsidRPr="001E4BB8">
        <w:t>Reset value :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4"/>
        <w:gridCol w:w="584"/>
        <w:gridCol w:w="584"/>
        <w:gridCol w:w="584"/>
        <w:gridCol w:w="584"/>
        <w:gridCol w:w="585"/>
        <w:gridCol w:w="585"/>
        <w:gridCol w:w="585"/>
        <w:gridCol w:w="586"/>
        <w:gridCol w:w="584"/>
        <w:gridCol w:w="585"/>
        <w:gridCol w:w="585"/>
        <w:gridCol w:w="585"/>
        <w:gridCol w:w="323"/>
        <w:gridCol w:w="262"/>
        <w:gridCol w:w="589"/>
      </w:tblGrid>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31</w:t>
            </w:r>
          </w:p>
        </w:tc>
        <w:tc>
          <w:tcPr>
            <w:tcW w:w="584" w:type="dxa"/>
            <w:tcBorders>
              <w:bottom w:val="single" w:sz="4" w:space="0" w:color="auto"/>
            </w:tcBorders>
          </w:tcPr>
          <w:p w:rsidR="00DC4451" w:rsidRPr="001E4BB8" w:rsidRDefault="00DC4451" w:rsidP="00DC4451">
            <w:pPr>
              <w:pStyle w:val="affff3"/>
              <w:ind w:leftChars="0" w:left="0"/>
              <w:jc w:val="center"/>
            </w:pPr>
            <w:r w:rsidRPr="001E4BB8">
              <w:t>30</w:t>
            </w:r>
          </w:p>
        </w:tc>
        <w:tc>
          <w:tcPr>
            <w:tcW w:w="584" w:type="dxa"/>
            <w:tcBorders>
              <w:bottom w:val="single" w:sz="4" w:space="0" w:color="auto"/>
            </w:tcBorders>
          </w:tcPr>
          <w:p w:rsidR="00DC4451" w:rsidRPr="001E4BB8" w:rsidRDefault="00DC4451" w:rsidP="00DC4451">
            <w:pPr>
              <w:pStyle w:val="affff3"/>
              <w:ind w:leftChars="0" w:left="0"/>
              <w:jc w:val="center"/>
            </w:pPr>
            <w:r w:rsidRPr="001E4BB8">
              <w:t>29</w:t>
            </w:r>
          </w:p>
        </w:tc>
        <w:tc>
          <w:tcPr>
            <w:tcW w:w="584" w:type="dxa"/>
            <w:tcBorders>
              <w:bottom w:val="single" w:sz="4" w:space="0" w:color="auto"/>
            </w:tcBorders>
          </w:tcPr>
          <w:p w:rsidR="00DC4451" w:rsidRPr="001E4BB8" w:rsidRDefault="00DC4451" w:rsidP="00DC4451">
            <w:pPr>
              <w:pStyle w:val="affff3"/>
              <w:ind w:leftChars="0" w:left="0"/>
              <w:jc w:val="center"/>
            </w:pPr>
            <w:r w:rsidRPr="001E4BB8">
              <w:t>28</w:t>
            </w:r>
          </w:p>
        </w:tc>
        <w:tc>
          <w:tcPr>
            <w:tcW w:w="584"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9"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3"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6"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323" w:type="dxa"/>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3" w:type="dxa"/>
            <w:tcBorders>
              <w:bottom w:val="single" w:sz="4" w:space="0" w:color="auto"/>
            </w:tcBorders>
          </w:tcPr>
          <w:p w:rsidR="00DC4451" w:rsidRPr="001E4BB8" w:rsidRDefault="00DC4451" w:rsidP="00DC4451">
            <w:pPr>
              <w:pStyle w:val="affff3"/>
              <w:ind w:leftChars="0" w:left="0"/>
              <w:jc w:val="center"/>
            </w:pPr>
            <w:r w:rsidRPr="001E4BB8">
              <w:t>15</w:t>
            </w:r>
          </w:p>
        </w:tc>
        <w:tc>
          <w:tcPr>
            <w:tcW w:w="584" w:type="dxa"/>
            <w:tcBorders>
              <w:bottom w:val="single" w:sz="4" w:space="0" w:color="auto"/>
            </w:tcBorders>
          </w:tcPr>
          <w:p w:rsidR="00DC4451" w:rsidRPr="001E4BB8" w:rsidRDefault="00DC4451" w:rsidP="00DC4451">
            <w:pPr>
              <w:pStyle w:val="affff3"/>
              <w:ind w:leftChars="0" w:left="0"/>
              <w:jc w:val="center"/>
            </w:pPr>
            <w:r w:rsidRPr="001E4BB8">
              <w:t>14</w:t>
            </w:r>
          </w:p>
        </w:tc>
        <w:tc>
          <w:tcPr>
            <w:tcW w:w="584" w:type="dxa"/>
            <w:tcBorders>
              <w:bottom w:val="single" w:sz="4" w:space="0" w:color="auto"/>
            </w:tcBorders>
          </w:tcPr>
          <w:p w:rsidR="00DC4451" w:rsidRPr="001E4BB8" w:rsidRDefault="00DC4451" w:rsidP="00DC4451">
            <w:pPr>
              <w:pStyle w:val="affff3"/>
              <w:ind w:leftChars="0" w:left="0"/>
              <w:jc w:val="center"/>
            </w:pPr>
            <w:r w:rsidRPr="001E4BB8">
              <w:t>13</w:t>
            </w:r>
          </w:p>
        </w:tc>
        <w:tc>
          <w:tcPr>
            <w:tcW w:w="584" w:type="dxa"/>
            <w:tcBorders>
              <w:bottom w:val="single" w:sz="4" w:space="0" w:color="auto"/>
            </w:tcBorders>
          </w:tcPr>
          <w:p w:rsidR="00DC4451" w:rsidRPr="001E4BB8" w:rsidRDefault="00DC4451" w:rsidP="00DC4451">
            <w:pPr>
              <w:pStyle w:val="affff3"/>
              <w:ind w:leftChars="0" w:left="0"/>
              <w:jc w:val="center"/>
            </w:pPr>
            <w:r w:rsidRPr="001E4BB8">
              <w:t>12</w:t>
            </w:r>
          </w:p>
        </w:tc>
        <w:tc>
          <w:tcPr>
            <w:tcW w:w="584"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6"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589"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3513" w:type="dxa"/>
            <w:gridSpan w:val="7"/>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sz w:val="18"/>
              </w:rPr>
              <w:t>CHNL_PRIORITY_CLR[5:0]</w:t>
            </w:r>
          </w:p>
        </w:tc>
      </w:tr>
      <w:tr w:rsidR="00DC4451" w:rsidRPr="001E4BB8" w:rsidTr="00DC4451">
        <w:tc>
          <w:tcPr>
            <w:tcW w:w="583"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13" w:type="dxa"/>
            <w:gridSpan w:val="7"/>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O</w:t>
            </w:r>
          </w:p>
        </w:tc>
      </w:tr>
    </w:tbl>
    <w:p w:rsidR="00DC4451" w:rsidRPr="001E4BB8" w:rsidRDefault="00DC4451" w:rsidP="00DC4451">
      <w:pPr>
        <w:pStyle w:val="affff3"/>
      </w:pPr>
    </w:p>
    <w:p w:rsidR="00DC4451" w:rsidRPr="001E4BB8" w:rsidRDefault="00DC4451" w:rsidP="00DC4451">
      <w:pPr>
        <w:pStyle w:val="affff3"/>
      </w:pPr>
      <w:r w:rsidRPr="001E4BB8">
        <w:t>[Channel-1] CHNL_PRIORITY_CLR – Set the appropriate bit to select the default priority level for the specified DMA channel.</w:t>
      </w:r>
    </w:p>
    <w:p w:rsidR="00DC4451" w:rsidRPr="001E4BB8" w:rsidRDefault="00DC4451" w:rsidP="00DC4451">
      <w:pPr>
        <w:pStyle w:val="affff3"/>
      </w:pPr>
      <w:r w:rsidRPr="001E4BB8">
        <w:t>This write only register configures a DMA channels to use the default priority level.</w:t>
      </w:r>
    </w:p>
    <w:p w:rsidR="00DC4451" w:rsidRPr="001E4BB8" w:rsidRDefault="00DC4451" w:rsidP="00DC4451">
      <w:pPr>
        <w:pStyle w:val="affff3"/>
      </w:pPr>
      <w:r w:rsidRPr="001E4BB8">
        <w:tab/>
        <w:t>0 : No effect. Use the CHNL_PRIORITY_SET register to set channel [Channel-1] to the high priority level.</w:t>
      </w:r>
    </w:p>
    <w:p w:rsidR="00DC4451" w:rsidRPr="001E4BB8" w:rsidRDefault="00DC4451" w:rsidP="00DC4451">
      <w:pPr>
        <w:pStyle w:val="affff3"/>
      </w:pPr>
      <w:r w:rsidRPr="001E4BB8">
        <w:tab/>
        <w:t>1 : channel [Channel-1] uses the default priority level.</w:t>
      </w:r>
    </w:p>
    <w:p w:rsidR="00DC4451" w:rsidRPr="001E4BB8" w:rsidRDefault="00DC4451" w:rsidP="00DC4451">
      <w:pPr>
        <w:pStyle w:val="affff3"/>
      </w:pPr>
    </w:p>
    <w:p w:rsidR="00DC4451" w:rsidRPr="001E4BB8" w:rsidRDefault="00DC4451" w:rsidP="00207BEE">
      <w:pPr>
        <w:pStyle w:val="32"/>
      </w:pPr>
      <w:bookmarkStart w:id="874" w:name="_Toc416977508"/>
      <w:bookmarkStart w:id="875" w:name="_Toc456011678"/>
      <w:bookmarkStart w:id="876" w:name="_Toc511315611"/>
      <w:r w:rsidRPr="001E4BB8">
        <w:t>DMA bus error clear register (DMA_ERR_CLR)</w:t>
      </w:r>
      <w:bookmarkEnd w:id="874"/>
      <w:bookmarkEnd w:id="875"/>
      <w:bookmarkEnd w:id="876"/>
    </w:p>
    <w:p w:rsidR="00DC4451" w:rsidRPr="001E4BB8" w:rsidRDefault="00DC4451" w:rsidP="00DC4451">
      <w:pPr>
        <w:pStyle w:val="affff3"/>
        <w:ind w:leftChars="0" w:left="0" w:firstLine="567"/>
      </w:pPr>
      <w:r w:rsidRPr="001E4BB8">
        <w:t>Address offset : 0x04C</w:t>
      </w:r>
    </w:p>
    <w:p w:rsidR="00DC4451" w:rsidRPr="001E4BB8" w:rsidRDefault="00DC4451" w:rsidP="00DC4451">
      <w:pPr>
        <w:pStyle w:val="affff3"/>
        <w:ind w:leftChars="0" w:left="0" w:firstLine="567"/>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19"/>
        <w:gridCol w:w="540"/>
        <w:gridCol w:w="41"/>
        <w:gridCol w:w="518"/>
        <w:gridCol w:w="63"/>
        <w:gridCol w:w="497"/>
        <w:gridCol w:w="86"/>
        <w:gridCol w:w="475"/>
        <w:gridCol w:w="108"/>
        <w:gridCol w:w="453"/>
        <w:gridCol w:w="131"/>
        <w:gridCol w:w="430"/>
        <w:gridCol w:w="155"/>
        <w:gridCol w:w="405"/>
        <w:gridCol w:w="180"/>
        <w:gridCol w:w="381"/>
        <w:gridCol w:w="204"/>
        <w:gridCol w:w="357"/>
        <w:gridCol w:w="229"/>
        <w:gridCol w:w="332"/>
        <w:gridCol w:w="252"/>
        <w:gridCol w:w="309"/>
        <w:gridCol w:w="276"/>
        <w:gridCol w:w="285"/>
        <w:gridCol w:w="301"/>
        <w:gridCol w:w="260"/>
        <w:gridCol w:w="325"/>
        <w:gridCol w:w="236"/>
        <w:gridCol w:w="87"/>
        <w:gridCol w:w="263"/>
        <w:gridCol w:w="600"/>
      </w:tblGrid>
      <w:tr w:rsidR="00DC4451" w:rsidRPr="001E4BB8" w:rsidTr="00DC4451">
        <w:tc>
          <w:tcPr>
            <w:tcW w:w="580" w:type="dxa"/>
            <w:gridSpan w:val="2"/>
            <w:tcBorders>
              <w:bottom w:val="single" w:sz="4" w:space="0" w:color="auto"/>
            </w:tcBorders>
          </w:tcPr>
          <w:p w:rsidR="00DC4451" w:rsidRPr="001E4BB8" w:rsidRDefault="00DC4451" w:rsidP="00DC4451">
            <w:pPr>
              <w:pStyle w:val="affff3"/>
              <w:ind w:leftChars="0" w:left="0"/>
              <w:jc w:val="center"/>
            </w:pPr>
            <w:r w:rsidRPr="001E4BB8">
              <w:t>31</w:t>
            </w:r>
          </w:p>
        </w:tc>
        <w:tc>
          <w:tcPr>
            <w:tcW w:w="583" w:type="dxa"/>
            <w:gridSpan w:val="2"/>
            <w:tcBorders>
              <w:bottom w:val="single" w:sz="4" w:space="0" w:color="auto"/>
            </w:tcBorders>
          </w:tcPr>
          <w:p w:rsidR="00DC4451" w:rsidRPr="001E4BB8" w:rsidRDefault="00DC4451" w:rsidP="00DC4451">
            <w:pPr>
              <w:pStyle w:val="affff3"/>
              <w:ind w:leftChars="0" w:left="0"/>
              <w:jc w:val="center"/>
            </w:pPr>
            <w:r w:rsidRPr="001E4BB8">
              <w:t>30</w:t>
            </w:r>
          </w:p>
        </w:tc>
        <w:tc>
          <w:tcPr>
            <w:tcW w:w="583" w:type="dxa"/>
            <w:gridSpan w:val="2"/>
            <w:tcBorders>
              <w:bottom w:val="single" w:sz="4" w:space="0" w:color="auto"/>
            </w:tcBorders>
          </w:tcPr>
          <w:p w:rsidR="00DC4451" w:rsidRPr="001E4BB8" w:rsidRDefault="00DC4451" w:rsidP="00DC4451">
            <w:pPr>
              <w:pStyle w:val="affff3"/>
              <w:ind w:leftChars="0" w:left="0"/>
              <w:jc w:val="center"/>
            </w:pPr>
            <w:r w:rsidRPr="001E4BB8">
              <w:t>29</w:t>
            </w:r>
          </w:p>
        </w:tc>
        <w:tc>
          <w:tcPr>
            <w:tcW w:w="583" w:type="dxa"/>
            <w:gridSpan w:val="2"/>
            <w:tcBorders>
              <w:bottom w:val="single" w:sz="4" w:space="0" w:color="auto"/>
            </w:tcBorders>
          </w:tcPr>
          <w:p w:rsidR="00DC4451" w:rsidRPr="001E4BB8" w:rsidRDefault="00DC4451" w:rsidP="00DC4451">
            <w:pPr>
              <w:pStyle w:val="affff3"/>
              <w:ind w:leftChars="0" w:left="0"/>
              <w:jc w:val="center"/>
            </w:pPr>
            <w:r w:rsidRPr="001E4BB8">
              <w:t>28</w:t>
            </w:r>
          </w:p>
        </w:tc>
        <w:tc>
          <w:tcPr>
            <w:tcW w:w="583" w:type="dxa"/>
            <w:gridSpan w:val="2"/>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3</w:t>
            </w:r>
          </w:p>
        </w:tc>
        <w:tc>
          <w:tcPr>
            <w:tcW w:w="586" w:type="dxa"/>
            <w:gridSpan w:val="2"/>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0</w:t>
            </w:r>
          </w:p>
        </w:tc>
        <w:tc>
          <w:tcPr>
            <w:tcW w:w="586" w:type="dxa"/>
            <w:gridSpan w:val="2"/>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8</w:t>
            </w:r>
          </w:p>
        </w:tc>
        <w:tc>
          <w:tcPr>
            <w:tcW w:w="586" w:type="dxa"/>
            <w:gridSpan w:val="3"/>
            <w:tcBorders>
              <w:bottom w:val="single" w:sz="4" w:space="0" w:color="auto"/>
            </w:tcBorders>
          </w:tcPr>
          <w:p w:rsidR="00DC4451" w:rsidRPr="001E4BB8" w:rsidRDefault="00DC4451" w:rsidP="00DC4451">
            <w:pPr>
              <w:pStyle w:val="affff3"/>
              <w:ind w:leftChars="0" w:left="0"/>
              <w:jc w:val="center"/>
            </w:pPr>
            <w:r w:rsidRPr="001E4BB8">
              <w:t>17</w:t>
            </w:r>
          </w:p>
        </w:tc>
        <w:tc>
          <w:tcPr>
            <w:tcW w:w="594"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lastRenderedPageBreak/>
              <w:t>res</w:t>
            </w:r>
          </w:p>
        </w:tc>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6"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9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6"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9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3"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3"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3"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3"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4"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6"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4"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6" w:type="dxa"/>
            <w:gridSpan w:val="2"/>
            <w:tcBorders>
              <w:top w:val="single" w:sz="4" w:space="0" w:color="auto"/>
            </w:tcBorders>
          </w:tcPr>
          <w:p w:rsidR="00DC4451" w:rsidRPr="001E4BB8" w:rsidRDefault="00DC4451" w:rsidP="00DC4451">
            <w:pPr>
              <w:pStyle w:val="affff3"/>
              <w:ind w:leftChars="0" w:left="0"/>
              <w:jc w:val="center"/>
              <w:rPr>
                <w:sz w:val="4"/>
              </w:rPr>
            </w:pPr>
          </w:p>
        </w:tc>
        <w:tc>
          <w:tcPr>
            <w:tcW w:w="585" w:type="dxa"/>
            <w:gridSpan w:val="2"/>
            <w:tcBorders>
              <w:top w:val="single" w:sz="4" w:space="0" w:color="auto"/>
            </w:tcBorders>
          </w:tcPr>
          <w:p w:rsidR="00DC4451" w:rsidRPr="001E4BB8" w:rsidRDefault="00DC4451" w:rsidP="00DC4451">
            <w:pPr>
              <w:pStyle w:val="affff3"/>
              <w:ind w:leftChars="0" w:left="0"/>
              <w:jc w:val="center"/>
              <w:rPr>
                <w:sz w:val="4"/>
              </w:rPr>
            </w:pPr>
          </w:p>
        </w:tc>
        <w:tc>
          <w:tcPr>
            <w:tcW w:w="323" w:type="dxa"/>
            <w:gridSpan w:val="2"/>
            <w:tcBorders>
              <w:top w:val="single" w:sz="4" w:space="0" w:color="auto"/>
            </w:tcBorders>
          </w:tcPr>
          <w:p w:rsidR="00DC4451" w:rsidRPr="001E4BB8" w:rsidRDefault="00DC4451" w:rsidP="00DC4451">
            <w:pPr>
              <w:pStyle w:val="affff3"/>
              <w:ind w:leftChars="0" w:left="0"/>
              <w:jc w:val="center"/>
              <w:rPr>
                <w:sz w:val="4"/>
              </w:rPr>
            </w:pPr>
          </w:p>
        </w:tc>
        <w:tc>
          <w:tcPr>
            <w:tcW w:w="857"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60" w:type="dxa"/>
            <w:tcBorders>
              <w:bottom w:val="single" w:sz="4" w:space="0" w:color="auto"/>
            </w:tcBorders>
          </w:tcPr>
          <w:p w:rsidR="00DC4451" w:rsidRPr="001E4BB8" w:rsidRDefault="00DC4451" w:rsidP="00DC4451">
            <w:pPr>
              <w:pStyle w:val="affff3"/>
              <w:ind w:leftChars="0" w:left="0"/>
              <w:jc w:val="center"/>
            </w:pPr>
            <w:r w:rsidRPr="001E4BB8">
              <w:t>15</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14</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13</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12</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11</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10</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9</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8</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7</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6</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5</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4</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3</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2</w:t>
            </w:r>
          </w:p>
        </w:tc>
        <w:tc>
          <w:tcPr>
            <w:tcW w:w="561"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944" w:type="dxa"/>
            <w:gridSpan w:val="3"/>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6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color w:val="A6A6A6" w:themeColor="background1" w:themeShade="A6"/>
                <w:sz w:val="18"/>
              </w:rPr>
              <w:t>res</w:t>
            </w:r>
          </w:p>
        </w:tc>
        <w:tc>
          <w:tcPr>
            <w:tcW w:w="56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color w:val="A6A6A6" w:themeColor="background1" w:themeShade="A6"/>
                <w:sz w:val="18"/>
              </w:rPr>
              <w:t>res</w:t>
            </w:r>
          </w:p>
        </w:tc>
        <w:tc>
          <w:tcPr>
            <w:tcW w:w="56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jc w:val="center"/>
              <w:rPr>
                <w:sz w:val="10"/>
              </w:rPr>
            </w:pPr>
            <w:r w:rsidRPr="001E4BB8">
              <w:rPr>
                <w:color w:val="A6A6A6" w:themeColor="background1" w:themeShade="A6"/>
                <w:sz w:val="18"/>
              </w:rPr>
              <w:t>res</w:t>
            </w:r>
          </w:p>
        </w:tc>
        <w:tc>
          <w:tcPr>
            <w:tcW w:w="950"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ind w:leftChars="0" w:left="0"/>
              <w:rPr>
                <w:sz w:val="10"/>
              </w:rPr>
            </w:pPr>
            <w:r w:rsidRPr="001E4BB8">
              <w:rPr>
                <w:sz w:val="18"/>
              </w:rPr>
              <w:t>ERR_CLR</w:t>
            </w:r>
          </w:p>
        </w:tc>
      </w:tr>
      <w:tr w:rsidR="00DC4451" w:rsidRPr="001E4BB8" w:rsidTr="00DC4451">
        <w:tc>
          <w:tcPr>
            <w:tcW w:w="560"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rPr>
                <w:sz w:val="18"/>
              </w:rPr>
            </w:pPr>
            <w:r w:rsidRPr="001E4BB8">
              <w:rPr>
                <w:sz w:val="18"/>
              </w:rPr>
              <w:t xml:space="preserve">  </w:t>
            </w:r>
          </w:p>
        </w:tc>
        <w:tc>
          <w:tcPr>
            <w:tcW w:w="950"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104" w:left="208"/>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ERR_CLR – Returns the status of DMA_ERR, or set the signal LOW.</w:t>
      </w:r>
    </w:p>
    <w:p w:rsidR="00DC4451" w:rsidRPr="001E4BB8" w:rsidRDefault="00DC4451" w:rsidP="00DC4451">
      <w:pPr>
        <w:pStyle w:val="affff3"/>
      </w:pPr>
      <w:r w:rsidRPr="001E4BB8">
        <w:t>This read/write register returns the status of DMA_ERR, and enables set DMA_ERR LOW.</w:t>
      </w:r>
    </w:p>
    <w:p w:rsidR="00DC4451" w:rsidRPr="001E4BB8" w:rsidRDefault="00DC4451" w:rsidP="00DC4451">
      <w:pPr>
        <w:pStyle w:val="affff3"/>
      </w:pPr>
      <w:r w:rsidRPr="001E4BB8">
        <w:tab/>
        <w:t xml:space="preserve">Read as : </w:t>
      </w:r>
    </w:p>
    <w:p w:rsidR="00DC4451" w:rsidRPr="001E4BB8" w:rsidRDefault="00DC4451" w:rsidP="00DC4451">
      <w:pPr>
        <w:pStyle w:val="affff3"/>
      </w:pPr>
      <w:r w:rsidRPr="001E4BB8">
        <w:tab/>
        <w:t>0 : DMA_ERR is LOW</w:t>
      </w:r>
    </w:p>
    <w:p w:rsidR="00DC4451" w:rsidRPr="001E4BB8" w:rsidRDefault="00DC4451" w:rsidP="00DC4451">
      <w:pPr>
        <w:pStyle w:val="affff3"/>
      </w:pPr>
      <w:r w:rsidRPr="001E4BB8">
        <w:tab/>
        <w:t>1 : DMA_ERR is HIGH</w:t>
      </w:r>
    </w:p>
    <w:p w:rsidR="00DC4451" w:rsidRPr="001E4BB8" w:rsidRDefault="00DC4451" w:rsidP="00DC4451">
      <w:pPr>
        <w:pStyle w:val="affff3"/>
      </w:pPr>
      <w:r w:rsidRPr="001E4BB8">
        <w:tab/>
        <w:t xml:space="preserve">Write as : </w:t>
      </w:r>
    </w:p>
    <w:p w:rsidR="00DC4451" w:rsidRPr="001E4BB8" w:rsidRDefault="00DC4451" w:rsidP="00DC4451">
      <w:pPr>
        <w:pStyle w:val="affff3"/>
      </w:pPr>
      <w:r w:rsidRPr="001E4BB8">
        <w:tab/>
        <w:t>0 : No effect, status of DMA_ERR is unchanged.</w:t>
      </w:r>
    </w:p>
    <w:p w:rsidR="00DC4451" w:rsidRPr="001E4BB8" w:rsidRDefault="00DC4451" w:rsidP="00DC4451">
      <w:pPr>
        <w:pStyle w:val="affff3"/>
      </w:pPr>
      <w:r w:rsidRPr="001E4BB8">
        <w:tab/>
        <w:t>1 : Sets DMA_ERR LOW.</w:t>
      </w:r>
    </w:p>
    <w:p w:rsidR="00DC4451" w:rsidRPr="001E4BB8" w:rsidRDefault="00DC4451" w:rsidP="00DC4451">
      <w:pPr>
        <w:rPr>
          <w:rFonts w:ascii="Trebuchet MS" w:eastAsia="맑은 고딕" w:hAnsi="Trebuchet MS" w:cs="굴림"/>
        </w:rPr>
      </w:pPr>
      <w:r w:rsidRPr="001E4BB8">
        <w:rPr>
          <w:rFonts w:ascii="Trebuchet MS" w:hAnsi="Trebuchet MS"/>
        </w:rPr>
        <w:br w:type="page"/>
      </w:r>
    </w:p>
    <w:p w:rsidR="00DC4451" w:rsidRPr="001E4BB8" w:rsidRDefault="00DC4451" w:rsidP="00207BEE">
      <w:pPr>
        <w:pStyle w:val="21"/>
      </w:pPr>
      <w:bookmarkStart w:id="877" w:name="_Toc416977509"/>
      <w:bookmarkStart w:id="878" w:name="_Toc456011679"/>
      <w:bookmarkStart w:id="879" w:name="_Toc511315612"/>
      <w:r w:rsidRPr="001E4BB8">
        <w:lastRenderedPageBreak/>
        <w:t>Register map</w:t>
      </w:r>
      <w:bookmarkEnd w:id="877"/>
      <w:bookmarkEnd w:id="878"/>
      <w:bookmarkEnd w:id="879"/>
    </w:p>
    <w:p w:rsidR="00DC4451" w:rsidRPr="001E4BB8" w:rsidRDefault="00DC4451" w:rsidP="00DC4451">
      <w:pPr>
        <w:pStyle w:val="11"/>
        <w:ind w:leftChars="0" w:left="0"/>
      </w:pPr>
      <w:r w:rsidRPr="001E4BB8">
        <w:t xml:space="preserve">The following </w:t>
      </w:r>
      <w:r w:rsidRPr="001E4BB8">
        <w:fldChar w:fldCharType="begin"/>
      </w:r>
      <w:r w:rsidRPr="001E4BB8">
        <w:instrText xml:space="preserve"> REF _Ref417909274 \h </w:instrText>
      </w:r>
      <w:r w:rsidR="001E4BB8">
        <w:instrText xml:space="preserve"> \* MERGEFORMAT </w:instrText>
      </w:r>
      <w:r w:rsidRPr="001E4BB8">
        <w:fldChar w:fldCharType="separate"/>
      </w:r>
      <w:r w:rsidR="000A6461" w:rsidRPr="001E4BB8">
        <w:t xml:space="preserve">Table </w:t>
      </w:r>
      <w:r w:rsidR="000A6461">
        <w:rPr>
          <w:noProof/>
        </w:rPr>
        <w:t>15</w:t>
      </w:r>
      <w:r w:rsidRPr="001E4BB8">
        <w:fldChar w:fldCharType="end"/>
      </w:r>
      <w:r w:rsidRPr="001E4BB8">
        <w:t xml:space="preserve"> summarizes the DMA registers.</w:t>
      </w:r>
    </w:p>
    <w:p w:rsidR="00DC4451" w:rsidRPr="001E4BB8" w:rsidRDefault="00DC4451" w:rsidP="00DC4451">
      <w:pPr>
        <w:pStyle w:val="11"/>
        <w:ind w:leftChars="0" w:left="0"/>
      </w:pPr>
    </w:p>
    <w:p w:rsidR="00DC4451" w:rsidRPr="001E4BB8" w:rsidRDefault="00DC4451" w:rsidP="00DC4451">
      <w:pPr>
        <w:pStyle w:val="fig"/>
        <w:rPr>
          <w:rFonts w:hAnsi="Trebuchet MS"/>
        </w:rPr>
      </w:pPr>
      <w:bookmarkStart w:id="880" w:name="_Ref417909274"/>
      <w:bookmarkStart w:id="881" w:name="_Toc452711607"/>
      <w:bookmarkStart w:id="882" w:name="_Toc496786744"/>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15</w:t>
      </w:r>
      <w:r w:rsidRPr="001E4BB8">
        <w:rPr>
          <w:rFonts w:hAnsi="Trebuchet MS"/>
          <w:noProof/>
        </w:rPr>
        <w:fldChar w:fldCharType="end"/>
      </w:r>
      <w:bookmarkEnd w:id="880"/>
      <w:r w:rsidRPr="001E4BB8">
        <w:rPr>
          <w:rFonts w:hAnsi="Trebuchet MS"/>
        </w:rPr>
        <w:t xml:space="preserve"> DMA register map and reset values</w:t>
      </w:r>
      <w:bookmarkEnd w:id="881"/>
      <w:bookmarkEnd w:id="882"/>
    </w:p>
    <w:p w:rsidR="00DC4451" w:rsidRPr="001E4BB8" w:rsidRDefault="00DC4451" w:rsidP="00DC4451">
      <w:pPr>
        <w:pStyle w:val="11"/>
        <w:ind w:left="100"/>
        <w:rPr>
          <w:rFonts w:eastAsiaTheme="minorHAnsi"/>
          <w:szCs w:val="20"/>
        </w:rPr>
      </w:pPr>
      <w:r w:rsidRPr="001E4BB8">
        <w:rPr>
          <w:noProof/>
        </w:rPr>
        <w:drawing>
          <wp:inline distT="0" distB="0" distL="0" distR="0" wp14:anchorId="750E1333" wp14:editId="38039446">
            <wp:extent cx="5400675" cy="7608056"/>
            <wp:effectExtent l="0" t="0" r="0" b="0"/>
            <wp:docPr id="55" name="그림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00675" cy="7608056"/>
                    </a:xfrm>
                    <a:prstGeom prst="rect">
                      <a:avLst/>
                    </a:prstGeom>
                    <a:noFill/>
                    <a:ln>
                      <a:noFill/>
                    </a:ln>
                  </pic:spPr>
                </pic:pic>
              </a:graphicData>
            </a:graphic>
          </wp:inline>
        </w:drawing>
      </w:r>
    </w:p>
    <w:p w:rsidR="00DC4451" w:rsidRPr="001E4BB8" w:rsidRDefault="00DC4451" w:rsidP="00DC4451">
      <w:pPr>
        <w:rPr>
          <w:rFonts w:ascii="Trebuchet MS" w:eastAsiaTheme="minorHAnsi" w:hAnsi="Trebuchet MS"/>
          <w:i/>
          <w:szCs w:val="20"/>
        </w:rPr>
      </w:pPr>
    </w:p>
    <w:p w:rsidR="00337125" w:rsidRPr="001E4BB8" w:rsidRDefault="00337125" w:rsidP="003248AA">
      <w:pPr>
        <w:rPr>
          <w:rFonts w:ascii="Trebuchet MS" w:hAnsi="Trebuchet MS"/>
        </w:rPr>
      </w:pPr>
    </w:p>
    <w:p w:rsidR="00337125" w:rsidRPr="001E4BB8" w:rsidRDefault="00337125" w:rsidP="00207BEE">
      <w:pPr>
        <w:pStyle w:val="1"/>
        <w:numPr>
          <w:ilvl w:val="0"/>
          <w:numId w:val="15"/>
        </w:numPr>
      </w:pPr>
      <w:bookmarkStart w:id="883" w:name="_Toc409689463"/>
      <w:bookmarkStart w:id="884" w:name="_Toc416977510"/>
      <w:bookmarkStart w:id="885" w:name="_Toc511315613"/>
      <w:bookmarkStart w:id="886" w:name="_Toc406492765"/>
      <w:bookmarkEnd w:id="695"/>
      <w:r w:rsidRPr="001E4BB8">
        <w:t>Analog-to-digital converter (ADC)</w:t>
      </w:r>
      <w:bookmarkEnd w:id="883"/>
      <w:bookmarkEnd w:id="884"/>
      <w:bookmarkEnd w:id="885"/>
    </w:p>
    <w:p w:rsidR="00337125" w:rsidRPr="001E4BB8" w:rsidRDefault="00337125" w:rsidP="00207BEE">
      <w:pPr>
        <w:pStyle w:val="21"/>
      </w:pPr>
      <w:bookmarkStart w:id="887" w:name="_Toc409689464"/>
      <w:bookmarkStart w:id="888" w:name="_Toc416977511"/>
      <w:bookmarkStart w:id="889" w:name="_Toc511315614"/>
      <w:r w:rsidRPr="001E4BB8">
        <w:t>Introduction</w:t>
      </w:r>
      <w:bookmarkEnd w:id="887"/>
      <w:bookmarkEnd w:id="888"/>
      <w:bookmarkEnd w:id="889"/>
    </w:p>
    <w:p w:rsidR="00896E02" w:rsidRPr="001E4BB8" w:rsidRDefault="00896E02" w:rsidP="00896E02">
      <w:pPr>
        <w:pStyle w:val="11"/>
        <w:ind w:left="100"/>
      </w:pPr>
      <w:r w:rsidRPr="001E4BB8">
        <w:t>ADC is a 12bit analog-to-digital converter. It has up to 9 multiplexed channels allowing it to measure signals from 8 externals and 1 internal source.</w:t>
      </w:r>
    </w:p>
    <w:p w:rsidR="00896E02" w:rsidRPr="001E4BB8" w:rsidRDefault="00896E02" w:rsidP="00896E02">
      <w:pPr>
        <w:pStyle w:val="11"/>
        <w:ind w:left="100"/>
      </w:pPr>
      <w:r w:rsidRPr="001E4BB8">
        <w:t>ADC of various channels can be performed in single mode. The result of the ADC is stored in 12 bit register.</w:t>
      </w:r>
    </w:p>
    <w:p w:rsidR="00337125" w:rsidRPr="001E4BB8" w:rsidRDefault="00337125" w:rsidP="00896E02">
      <w:pPr>
        <w:pStyle w:val="11"/>
        <w:ind w:left="100"/>
      </w:pPr>
    </w:p>
    <w:p w:rsidR="00337125" w:rsidRPr="001E4BB8" w:rsidRDefault="00337125" w:rsidP="00207BEE">
      <w:pPr>
        <w:pStyle w:val="21"/>
      </w:pPr>
      <w:bookmarkStart w:id="890" w:name="_Toc409689465"/>
      <w:bookmarkStart w:id="891" w:name="_Toc416977512"/>
      <w:bookmarkStart w:id="892" w:name="_Toc511315615"/>
      <w:r w:rsidRPr="001E4BB8">
        <w:t>Features</w:t>
      </w:r>
      <w:bookmarkEnd w:id="890"/>
      <w:bookmarkEnd w:id="891"/>
      <w:bookmarkEnd w:id="892"/>
    </w:p>
    <w:p w:rsidR="00337125" w:rsidRPr="001E4BB8" w:rsidRDefault="00337125" w:rsidP="00810801">
      <w:pPr>
        <w:pStyle w:val="11"/>
        <w:numPr>
          <w:ilvl w:val="0"/>
          <w:numId w:val="35"/>
        </w:numPr>
        <w:ind w:leftChars="0"/>
      </w:pPr>
      <w:r w:rsidRPr="001E4BB8">
        <w:t>12bit configuration resolution</w:t>
      </w:r>
    </w:p>
    <w:p w:rsidR="008F53C1" w:rsidRPr="001E4BB8" w:rsidRDefault="00337125" w:rsidP="00810801">
      <w:pPr>
        <w:pStyle w:val="11"/>
        <w:numPr>
          <w:ilvl w:val="0"/>
          <w:numId w:val="35"/>
        </w:numPr>
        <w:ind w:leftChars="0"/>
      </w:pPr>
      <w:r w:rsidRPr="001E4BB8">
        <w:t>Conversion time : Max 10MHz (Sampling time can be programmable)</w:t>
      </w:r>
    </w:p>
    <w:p w:rsidR="00337125" w:rsidRPr="001E4BB8" w:rsidRDefault="00337125" w:rsidP="00DE574B">
      <w:pPr>
        <w:pStyle w:val="11"/>
        <w:ind w:left="100" w:firstLine="360"/>
      </w:pPr>
      <w:r w:rsidRPr="001E4BB8">
        <w:t>8 channel for external analog inputs</w:t>
      </w:r>
    </w:p>
    <w:p w:rsidR="00337125" w:rsidRPr="001E4BB8" w:rsidRDefault="00337125" w:rsidP="00810801">
      <w:pPr>
        <w:pStyle w:val="11"/>
        <w:numPr>
          <w:ilvl w:val="1"/>
          <w:numId w:val="39"/>
        </w:numPr>
        <w:ind w:leftChars="0"/>
      </w:pPr>
      <w:r w:rsidRPr="001E4BB8">
        <w:t>CH0 : PC_15</w:t>
      </w:r>
      <w:r w:rsidR="00E44613" w:rsidRPr="001E4BB8">
        <w:t xml:space="preserve"> </w:t>
      </w:r>
    </w:p>
    <w:p w:rsidR="00337125" w:rsidRPr="001E4BB8" w:rsidRDefault="00337125" w:rsidP="00810801">
      <w:pPr>
        <w:pStyle w:val="11"/>
        <w:numPr>
          <w:ilvl w:val="1"/>
          <w:numId w:val="39"/>
        </w:numPr>
        <w:ind w:leftChars="0"/>
      </w:pPr>
      <w:r w:rsidRPr="001E4BB8">
        <w:t>CH1 : PC_14</w:t>
      </w:r>
    </w:p>
    <w:p w:rsidR="00337125" w:rsidRPr="001E4BB8" w:rsidRDefault="00337125" w:rsidP="00810801">
      <w:pPr>
        <w:pStyle w:val="11"/>
        <w:numPr>
          <w:ilvl w:val="1"/>
          <w:numId w:val="39"/>
        </w:numPr>
        <w:ind w:leftChars="0"/>
      </w:pPr>
      <w:r w:rsidRPr="001E4BB8">
        <w:t>CH2 : PC_13</w:t>
      </w:r>
    </w:p>
    <w:p w:rsidR="00337125" w:rsidRPr="001E4BB8" w:rsidRDefault="00337125" w:rsidP="00810801">
      <w:pPr>
        <w:pStyle w:val="11"/>
        <w:numPr>
          <w:ilvl w:val="1"/>
          <w:numId w:val="39"/>
        </w:numPr>
        <w:ind w:leftChars="0"/>
      </w:pPr>
      <w:r w:rsidRPr="001E4BB8">
        <w:t>CH3 : PC_12</w:t>
      </w:r>
    </w:p>
    <w:p w:rsidR="00337125" w:rsidRPr="001E4BB8" w:rsidRDefault="00337125" w:rsidP="00810801">
      <w:pPr>
        <w:pStyle w:val="11"/>
        <w:numPr>
          <w:ilvl w:val="1"/>
          <w:numId w:val="39"/>
        </w:numPr>
        <w:ind w:leftChars="0"/>
      </w:pPr>
      <w:r w:rsidRPr="001E4BB8">
        <w:t>CH4 : PC_11</w:t>
      </w:r>
    </w:p>
    <w:p w:rsidR="00337125" w:rsidRPr="001E4BB8" w:rsidRDefault="00337125" w:rsidP="00810801">
      <w:pPr>
        <w:pStyle w:val="11"/>
        <w:numPr>
          <w:ilvl w:val="1"/>
          <w:numId w:val="39"/>
        </w:numPr>
        <w:ind w:leftChars="0"/>
      </w:pPr>
      <w:r w:rsidRPr="001E4BB8">
        <w:t>CH5 : PC_10</w:t>
      </w:r>
    </w:p>
    <w:p w:rsidR="00337125" w:rsidRPr="001E4BB8" w:rsidRDefault="00337125" w:rsidP="00810801">
      <w:pPr>
        <w:pStyle w:val="11"/>
        <w:numPr>
          <w:ilvl w:val="1"/>
          <w:numId w:val="39"/>
        </w:numPr>
        <w:ind w:leftChars="0"/>
      </w:pPr>
      <w:r w:rsidRPr="001E4BB8">
        <w:t>CH6 : PC_09</w:t>
      </w:r>
    </w:p>
    <w:p w:rsidR="00DE574B" w:rsidRPr="001E4BB8" w:rsidRDefault="00337125" w:rsidP="00810801">
      <w:pPr>
        <w:pStyle w:val="11"/>
        <w:numPr>
          <w:ilvl w:val="1"/>
          <w:numId w:val="39"/>
        </w:numPr>
        <w:ind w:leftChars="0"/>
      </w:pPr>
      <w:r w:rsidRPr="001E4BB8">
        <w:t>CH7 : PC_08</w:t>
      </w:r>
    </w:p>
    <w:p w:rsidR="00337125" w:rsidRPr="001E4BB8" w:rsidRDefault="00337125" w:rsidP="00DE574B">
      <w:pPr>
        <w:pStyle w:val="11"/>
        <w:ind w:left="100" w:firstLine="360"/>
      </w:pPr>
      <w:r w:rsidRPr="001E4BB8">
        <w:t>1 channel for internal LDO(1.5v) voltage.</w:t>
      </w:r>
    </w:p>
    <w:p w:rsidR="008F53C1" w:rsidRPr="001E4BB8" w:rsidRDefault="00337125" w:rsidP="00810801">
      <w:pPr>
        <w:pStyle w:val="11"/>
        <w:numPr>
          <w:ilvl w:val="1"/>
          <w:numId w:val="39"/>
        </w:numPr>
        <w:ind w:leftChars="0"/>
      </w:pPr>
      <w:r w:rsidRPr="001E4BB8">
        <w:t>CH15 : Internal voltage</w:t>
      </w:r>
    </w:p>
    <w:p w:rsidR="00337125" w:rsidRPr="001E4BB8" w:rsidRDefault="00337125" w:rsidP="00810801">
      <w:pPr>
        <w:pStyle w:val="11"/>
        <w:numPr>
          <w:ilvl w:val="0"/>
          <w:numId w:val="35"/>
        </w:numPr>
        <w:ind w:leftChars="0"/>
      </w:pPr>
      <w:r w:rsidRPr="001E4BB8">
        <w:t>Start of conversion can be initiated by software.</w:t>
      </w:r>
    </w:p>
    <w:p w:rsidR="00337125" w:rsidRPr="001E4BB8" w:rsidRDefault="00337125" w:rsidP="00810801">
      <w:pPr>
        <w:pStyle w:val="11"/>
        <w:numPr>
          <w:ilvl w:val="0"/>
          <w:numId w:val="35"/>
        </w:numPr>
        <w:ind w:leftChars="0"/>
      </w:pPr>
      <w:r w:rsidRPr="001E4BB8">
        <w:t>Convert selected inputs once per trigger.</w:t>
      </w:r>
    </w:p>
    <w:p w:rsidR="00337125" w:rsidRPr="001E4BB8" w:rsidRDefault="00337125" w:rsidP="00810801">
      <w:pPr>
        <w:pStyle w:val="11"/>
        <w:numPr>
          <w:ilvl w:val="0"/>
          <w:numId w:val="35"/>
        </w:numPr>
        <w:ind w:leftChars="0"/>
      </w:pPr>
      <w:r w:rsidRPr="001E4BB8">
        <w:t>Interrupt generation at the end of conversion.</w:t>
      </w:r>
    </w:p>
    <w:p w:rsidR="00337125" w:rsidRPr="001E4BB8" w:rsidRDefault="00337125" w:rsidP="003248AA">
      <w:pPr>
        <w:pStyle w:val="11"/>
        <w:ind w:left="100"/>
      </w:pPr>
    </w:p>
    <w:p w:rsidR="009C5E34" w:rsidRPr="001E4BB8" w:rsidRDefault="009C5E34">
      <w:pPr>
        <w:rPr>
          <w:rFonts w:ascii="Trebuchet MS" w:eastAsia="맑은 고딕" w:hAnsi="Trebuchet MS" w:cs="굴림"/>
          <w:szCs w:val="24"/>
        </w:rPr>
      </w:pPr>
      <w:r w:rsidRPr="001E4BB8">
        <w:rPr>
          <w:rFonts w:ascii="Trebuchet MS" w:hAnsi="Trebuchet MS"/>
        </w:rPr>
        <w:br w:type="page"/>
      </w:r>
    </w:p>
    <w:p w:rsidR="00337125" w:rsidRPr="001E4BB8" w:rsidRDefault="00337125" w:rsidP="00207BEE">
      <w:pPr>
        <w:pStyle w:val="21"/>
      </w:pPr>
      <w:bookmarkStart w:id="893" w:name="_Toc409689466"/>
      <w:bookmarkStart w:id="894" w:name="_Toc416977513"/>
      <w:bookmarkStart w:id="895" w:name="_Toc511315616"/>
      <w:r w:rsidRPr="001E4BB8">
        <w:lastRenderedPageBreak/>
        <w:t>Functional description</w:t>
      </w:r>
      <w:bookmarkEnd w:id="893"/>
      <w:bookmarkEnd w:id="894"/>
      <w:bookmarkEnd w:id="895"/>
    </w:p>
    <w:p w:rsidR="00337125" w:rsidRPr="001E4BB8" w:rsidRDefault="00337125" w:rsidP="003248AA">
      <w:pPr>
        <w:pStyle w:val="17"/>
        <w:ind w:left="100"/>
      </w:pPr>
      <w:r w:rsidRPr="001E4BB8">
        <w:fldChar w:fldCharType="begin"/>
      </w:r>
      <w:r w:rsidRPr="001E4BB8">
        <w:instrText xml:space="preserve"> REF _Ref416719546 \h </w:instrText>
      </w:r>
      <w:r w:rsidR="001E4BB8">
        <w:instrText xml:space="preserve"> \* MERGEFORMAT </w:instrText>
      </w:r>
      <w:r w:rsidRPr="001E4BB8">
        <w:fldChar w:fldCharType="separate"/>
      </w:r>
      <w:r w:rsidR="000A6461" w:rsidRPr="001E4BB8">
        <w:t xml:space="preserve">Figure </w:t>
      </w:r>
      <w:r w:rsidR="000A6461">
        <w:rPr>
          <w:noProof/>
        </w:rPr>
        <w:t>19</w:t>
      </w:r>
      <w:r w:rsidRPr="001E4BB8">
        <w:fldChar w:fldCharType="end"/>
      </w:r>
      <w:r w:rsidRPr="001E4BB8">
        <w:t xml:space="preserve"> shows the ADC block diagram.</w:t>
      </w:r>
    </w:p>
    <w:bookmarkStart w:id="896" w:name="_Toc495569497"/>
    <w:p w:rsidR="00337125" w:rsidRPr="001E4BB8" w:rsidRDefault="00337125" w:rsidP="003248AA">
      <w:pPr>
        <w:pStyle w:val="11"/>
        <w:ind w:left="100"/>
        <w:jc w:val="center"/>
      </w:pPr>
      <w:r w:rsidRPr="001E4BB8">
        <w:object w:dxaOrig="14805" w:dyaOrig="8559">
          <v:shape id="_x0000_i1033" type="#_x0000_t75" style="width:425.3pt;height:244.45pt" o:ole="">
            <v:imagedata r:id="rId56" o:title=""/>
          </v:shape>
          <o:OLEObject Type="Embed" ProgID="Visio.Drawing.11" ShapeID="_x0000_i1033" DrawAspect="Content" ObjectID="_1594205041" r:id="rId57"/>
        </w:object>
      </w:r>
      <w:bookmarkStart w:id="897" w:name="_Ref416719546"/>
      <w:bookmarkStart w:id="898" w:name="_Toc409689475"/>
      <w:bookmarkStart w:id="899" w:name="_Toc416977914"/>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19</w:t>
      </w:r>
      <w:r w:rsidR="00914803">
        <w:rPr>
          <w:noProof/>
        </w:rPr>
        <w:fldChar w:fldCharType="end"/>
      </w:r>
      <w:bookmarkEnd w:id="897"/>
      <w:r w:rsidRPr="001E4BB8">
        <w:rPr>
          <w:noProof/>
        </w:rPr>
        <w:t>.</w:t>
      </w:r>
      <w:r w:rsidRPr="001E4BB8">
        <w:t xml:space="preserve"> ADC block diagram</w:t>
      </w:r>
      <w:bookmarkEnd w:id="896"/>
      <w:bookmarkEnd w:id="898"/>
      <w:bookmarkEnd w:id="899"/>
    </w:p>
    <w:p w:rsidR="00337125" w:rsidRPr="001E4BB8" w:rsidRDefault="00337125" w:rsidP="003248AA">
      <w:pPr>
        <w:rPr>
          <w:rFonts w:ascii="Trebuchet MS" w:hAnsi="Trebuchet MS"/>
        </w:rPr>
      </w:pPr>
    </w:p>
    <w:p w:rsidR="00337125" w:rsidRPr="001E4BB8" w:rsidRDefault="00337125" w:rsidP="00207BEE">
      <w:pPr>
        <w:pStyle w:val="32"/>
      </w:pPr>
      <w:bookmarkStart w:id="900" w:name="_Toc416977514"/>
      <w:bookmarkStart w:id="901" w:name="_Toc511315617"/>
      <w:r w:rsidRPr="001E4BB8">
        <w:t>Operation ADC with non-interrupt</w:t>
      </w:r>
      <w:bookmarkEnd w:id="900"/>
      <w:bookmarkEnd w:id="901"/>
    </w:p>
    <w:p w:rsidR="00896E02" w:rsidRPr="001E4BB8" w:rsidRDefault="00896E02" w:rsidP="00896E02">
      <w:pPr>
        <w:pStyle w:val="11"/>
        <w:ind w:left="100"/>
      </w:pPr>
      <w:r w:rsidRPr="001E4BB8">
        <w:fldChar w:fldCharType="begin"/>
      </w:r>
      <w:r w:rsidRPr="001E4BB8">
        <w:instrText xml:space="preserve"> REF _Ref416719606 \h </w:instrText>
      </w:r>
      <w:r w:rsidR="001E4BB8">
        <w:instrText xml:space="preserve"> \* MERGEFORMAT </w:instrText>
      </w:r>
      <w:r w:rsidRPr="001E4BB8">
        <w:fldChar w:fldCharType="separate"/>
      </w:r>
      <w:r w:rsidR="000A6461" w:rsidRPr="001E4BB8">
        <w:t xml:space="preserve">Figure </w:t>
      </w:r>
      <w:r w:rsidR="000A6461">
        <w:rPr>
          <w:noProof/>
        </w:rPr>
        <w:t>20</w:t>
      </w:r>
      <w:r w:rsidRPr="001E4BB8">
        <w:fldChar w:fldCharType="end"/>
      </w:r>
      <w:r w:rsidRPr="001E4BB8">
        <w:t xml:space="preserve"> shows the flowchart of ADC operation with non-interrupt. </w:t>
      </w:r>
    </w:p>
    <w:p w:rsidR="00896E02" w:rsidRPr="001E4BB8" w:rsidRDefault="00896E02" w:rsidP="00896E02">
      <w:pPr>
        <w:pStyle w:val="11"/>
        <w:ind w:left="100"/>
      </w:pPr>
      <w:r w:rsidRPr="001E4BB8">
        <w:t>ADC can be used as below:</w:t>
      </w:r>
    </w:p>
    <w:p w:rsidR="00896E02" w:rsidRPr="001E4BB8" w:rsidRDefault="00896E02" w:rsidP="00F5711B">
      <w:pPr>
        <w:pStyle w:val="11"/>
        <w:numPr>
          <w:ilvl w:val="0"/>
          <w:numId w:val="27"/>
        </w:numPr>
        <w:ind w:leftChars="0"/>
      </w:pPr>
      <w:r w:rsidRPr="001E4BB8">
        <w:t xml:space="preserve">ADC needs to be initialized before operation. </w:t>
      </w:r>
    </w:p>
    <w:p w:rsidR="00896E02" w:rsidRPr="001E4BB8" w:rsidRDefault="00896E02" w:rsidP="00896E02">
      <w:pPr>
        <w:pStyle w:val="11"/>
        <w:ind w:leftChars="0" w:left="460"/>
      </w:pPr>
      <w:r w:rsidRPr="001E4BB8">
        <w:t>To initialize the ADC, clear the PWD bit first.</w:t>
      </w:r>
    </w:p>
    <w:p w:rsidR="00896E02" w:rsidRPr="001E4BB8" w:rsidRDefault="00896E02" w:rsidP="00F5711B">
      <w:pPr>
        <w:pStyle w:val="11"/>
        <w:numPr>
          <w:ilvl w:val="0"/>
          <w:numId w:val="27"/>
        </w:numPr>
        <w:ind w:leftChars="0"/>
      </w:pPr>
      <w:r w:rsidRPr="001E4BB8">
        <w:t>Select the ADC channel from 0 to 7 and 15 (initial core voltage).</w:t>
      </w:r>
    </w:p>
    <w:p w:rsidR="00896E02" w:rsidRPr="001E4BB8" w:rsidRDefault="00896E02" w:rsidP="00F5711B">
      <w:pPr>
        <w:pStyle w:val="11"/>
        <w:numPr>
          <w:ilvl w:val="0"/>
          <w:numId w:val="27"/>
        </w:numPr>
        <w:ind w:leftChars="0"/>
      </w:pPr>
      <w:r w:rsidRPr="001E4BB8">
        <w:t>Run start ADC conversion by set ADC_SRT bit.</w:t>
      </w:r>
    </w:p>
    <w:p w:rsidR="00896E02" w:rsidRPr="001E4BB8" w:rsidRDefault="00896E02" w:rsidP="00F5711B">
      <w:pPr>
        <w:pStyle w:val="11"/>
        <w:numPr>
          <w:ilvl w:val="0"/>
          <w:numId w:val="27"/>
        </w:numPr>
        <w:ind w:leftChars="0"/>
      </w:pPr>
      <w:r w:rsidRPr="001E4BB8">
        <w:t>Check INT bit to know finish of conversion.</w:t>
      </w:r>
    </w:p>
    <w:p w:rsidR="00896E02" w:rsidRPr="001E4BB8" w:rsidRDefault="00896E02" w:rsidP="00F5711B">
      <w:pPr>
        <w:pStyle w:val="11"/>
        <w:numPr>
          <w:ilvl w:val="0"/>
          <w:numId w:val="27"/>
        </w:numPr>
        <w:ind w:leftChars="0"/>
      </w:pPr>
      <w:r w:rsidRPr="001E4BB8">
        <w:t>If INT bit is high (1), read ADC conversion data.</w:t>
      </w:r>
    </w:p>
    <w:p w:rsidR="00896E02" w:rsidRPr="001E4BB8" w:rsidRDefault="00896E02" w:rsidP="00F5711B">
      <w:pPr>
        <w:pStyle w:val="11"/>
        <w:numPr>
          <w:ilvl w:val="0"/>
          <w:numId w:val="27"/>
        </w:numPr>
        <w:ind w:leftChars="0"/>
      </w:pPr>
      <w:r w:rsidRPr="001E4BB8">
        <w:t>Finally, ADC operation is finished by setting the PWD bit.</w:t>
      </w:r>
    </w:p>
    <w:p w:rsidR="00337125" w:rsidRPr="001E4BB8" w:rsidRDefault="00337125" w:rsidP="003248AA">
      <w:pPr>
        <w:pStyle w:val="11"/>
        <w:ind w:left="100"/>
      </w:pPr>
    </w:p>
    <w:p w:rsidR="00337125" w:rsidRPr="001E4BB8" w:rsidRDefault="00337125" w:rsidP="003248AA">
      <w:pPr>
        <w:pStyle w:val="11"/>
        <w:ind w:left="100"/>
        <w:jc w:val="center"/>
      </w:pPr>
      <w:r w:rsidRPr="001E4BB8">
        <w:object w:dxaOrig="5462" w:dyaOrig="10827">
          <v:shape id="_x0000_i1034" type="#_x0000_t75" style="width:195.05pt;height:381.75pt" o:ole="">
            <v:imagedata r:id="rId58" o:title=""/>
          </v:shape>
          <o:OLEObject Type="Embed" ProgID="Visio.Drawing.11" ShapeID="_x0000_i1034" DrawAspect="Content" ObjectID="_1594205042" r:id="rId59"/>
        </w:object>
      </w:r>
    </w:p>
    <w:p w:rsidR="00337125" w:rsidRPr="001E4BB8" w:rsidRDefault="00337125" w:rsidP="003248AA">
      <w:pPr>
        <w:pStyle w:val="a8"/>
        <w:rPr>
          <w:sz w:val="20"/>
        </w:rPr>
      </w:pPr>
      <w:bookmarkStart w:id="902" w:name="_Ref416719606"/>
      <w:bookmarkStart w:id="903" w:name="_Toc416977915"/>
      <w:bookmarkStart w:id="904" w:name="_Toc495569498"/>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20</w:t>
      </w:r>
      <w:r w:rsidRPr="001E4BB8">
        <w:rPr>
          <w:sz w:val="20"/>
        </w:rPr>
        <w:fldChar w:fldCharType="end"/>
      </w:r>
      <w:bookmarkEnd w:id="902"/>
      <w:r w:rsidRPr="001E4BB8">
        <w:rPr>
          <w:sz w:val="20"/>
        </w:rPr>
        <w:t>. The ADC operation flowchart with non-interrupt</w:t>
      </w:r>
      <w:bookmarkEnd w:id="903"/>
      <w:bookmarkEnd w:id="904"/>
    </w:p>
    <w:p w:rsidR="009C5E34" w:rsidRPr="001E4BB8" w:rsidRDefault="009C5E34">
      <w:pPr>
        <w:rPr>
          <w:rFonts w:ascii="Trebuchet MS" w:eastAsia="맑은 고딕" w:hAnsi="Trebuchet MS" w:cs="굴림"/>
          <w:szCs w:val="24"/>
        </w:rPr>
      </w:pPr>
      <w:r w:rsidRPr="001E4BB8">
        <w:rPr>
          <w:rFonts w:ascii="Trebuchet MS" w:hAnsi="Trebuchet MS"/>
        </w:rPr>
        <w:br w:type="page"/>
      </w:r>
    </w:p>
    <w:p w:rsidR="00337125" w:rsidRPr="001E4BB8" w:rsidRDefault="00337125" w:rsidP="00207BEE">
      <w:pPr>
        <w:pStyle w:val="32"/>
      </w:pPr>
      <w:bookmarkStart w:id="905" w:name="_Toc416977515"/>
      <w:bookmarkStart w:id="906" w:name="_Toc511315618"/>
      <w:r w:rsidRPr="001E4BB8">
        <w:lastRenderedPageBreak/>
        <w:t>Operation ADC with interrupt</w:t>
      </w:r>
      <w:bookmarkEnd w:id="905"/>
      <w:bookmarkEnd w:id="906"/>
    </w:p>
    <w:p w:rsidR="00896E02" w:rsidRPr="001E4BB8" w:rsidRDefault="00896E02" w:rsidP="00896E02">
      <w:pPr>
        <w:pStyle w:val="11"/>
        <w:ind w:left="100"/>
      </w:pPr>
      <w:r w:rsidRPr="001E4BB8">
        <w:fldChar w:fldCharType="begin"/>
      </w:r>
      <w:r w:rsidRPr="001E4BB8">
        <w:instrText xml:space="preserve"> REF _Ref416719623 \h </w:instrText>
      </w:r>
      <w:r w:rsidR="001E4BB8">
        <w:instrText xml:space="preserve"> \* MERGEFORMAT </w:instrText>
      </w:r>
      <w:r w:rsidRPr="001E4BB8">
        <w:fldChar w:fldCharType="separate"/>
      </w:r>
      <w:r w:rsidR="000A6461" w:rsidRPr="001E4BB8">
        <w:t xml:space="preserve">Figure </w:t>
      </w:r>
      <w:r w:rsidR="000A6461">
        <w:rPr>
          <w:noProof/>
        </w:rPr>
        <w:t>21</w:t>
      </w:r>
      <w:r w:rsidRPr="001E4BB8">
        <w:fldChar w:fldCharType="end"/>
      </w:r>
      <w:r w:rsidRPr="001E4BB8">
        <w:t xml:space="preserve"> shows the flowchart of ADC operation with interrupt. </w:t>
      </w:r>
    </w:p>
    <w:p w:rsidR="00896E02" w:rsidRPr="001E4BB8" w:rsidRDefault="00896E02" w:rsidP="00896E02">
      <w:pPr>
        <w:pStyle w:val="11"/>
        <w:ind w:left="100"/>
      </w:pPr>
      <w:r w:rsidRPr="001E4BB8">
        <w:t xml:space="preserve">Operation is almost the same as the non-interrupt mode except </w:t>
      </w:r>
      <w:r w:rsidR="00200A83" w:rsidRPr="001E4BB8">
        <w:t xml:space="preserve">checking </w:t>
      </w:r>
      <w:r w:rsidRPr="001E4BB8">
        <w:t xml:space="preserve">INT </w:t>
      </w:r>
      <w:r w:rsidR="00200A83" w:rsidRPr="001E4BB8">
        <w:t xml:space="preserve">register </w:t>
      </w:r>
      <w:r w:rsidRPr="001E4BB8">
        <w:t xml:space="preserve">bit to know when enabling interrupt mask bit and conversion is completed. </w:t>
      </w:r>
    </w:p>
    <w:p w:rsidR="00896E02" w:rsidRPr="001E4BB8" w:rsidRDefault="00896E02" w:rsidP="00896E02">
      <w:pPr>
        <w:pStyle w:val="11"/>
        <w:ind w:left="100"/>
      </w:pPr>
    </w:p>
    <w:p w:rsidR="00337125" w:rsidRPr="001E4BB8" w:rsidRDefault="009C5E34" w:rsidP="003248AA">
      <w:pPr>
        <w:pStyle w:val="11"/>
        <w:ind w:left="100"/>
        <w:jc w:val="center"/>
      </w:pPr>
      <w:r w:rsidRPr="001E4BB8">
        <w:object w:dxaOrig="4743" w:dyaOrig="11961">
          <v:shape id="_x0000_i1035" type="#_x0000_t75" style="width:186.7pt;height:483.05pt" o:ole="">
            <v:imagedata r:id="rId60" o:title=""/>
          </v:shape>
          <o:OLEObject Type="Embed" ProgID="Visio.Drawing.11" ShapeID="_x0000_i1035" DrawAspect="Content" ObjectID="_1594205043" r:id="rId61"/>
        </w:object>
      </w:r>
    </w:p>
    <w:p w:rsidR="00337125" w:rsidRPr="001E4BB8" w:rsidRDefault="00337125" w:rsidP="003248AA">
      <w:pPr>
        <w:pStyle w:val="a8"/>
        <w:rPr>
          <w:sz w:val="20"/>
        </w:rPr>
      </w:pPr>
      <w:bookmarkStart w:id="907" w:name="_Ref416719623"/>
      <w:bookmarkStart w:id="908" w:name="_Toc416977916"/>
      <w:bookmarkStart w:id="909" w:name="_Toc495569499"/>
      <w:r w:rsidRPr="001E4BB8">
        <w:rPr>
          <w:sz w:val="20"/>
        </w:rPr>
        <w:t xml:space="preserve">Figure </w:t>
      </w:r>
      <w:r w:rsidRPr="001E4BB8">
        <w:rPr>
          <w:sz w:val="20"/>
        </w:rPr>
        <w:fldChar w:fldCharType="begin"/>
      </w:r>
      <w:r w:rsidRPr="001E4BB8">
        <w:rPr>
          <w:sz w:val="20"/>
        </w:rPr>
        <w:instrText xml:space="preserve"> SEQ Figure \* ARABIC </w:instrText>
      </w:r>
      <w:r w:rsidRPr="001E4BB8">
        <w:rPr>
          <w:sz w:val="20"/>
        </w:rPr>
        <w:fldChar w:fldCharType="separate"/>
      </w:r>
      <w:r w:rsidR="000A6461">
        <w:rPr>
          <w:noProof/>
          <w:sz w:val="20"/>
        </w:rPr>
        <w:t>21</w:t>
      </w:r>
      <w:r w:rsidRPr="001E4BB8">
        <w:rPr>
          <w:sz w:val="20"/>
        </w:rPr>
        <w:fldChar w:fldCharType="end"/>
      </w:r>
      <w:bookmarkEnd w:id="907"/>
      <w:r w:rsidRPr="001E4BB8">
        <w:rPr>
          <w:sz w:val="20"/>
        </w:rPr>
        <w:t>. The ADC operation flowchart with interrupt</w:t>
      </w:r>
      <w:bookmarkEnd w:id="908"/>
      <w:bookmarkEnd w:id="909"/>
    </w:p>
    <w:p w:rsidR="00337125" w:rsidRPr="001E4BB8" w:rsidRDefault="00337125" w:rsidP="003248AA">
      <w:pPr>
        <w:pStyle w:val="11"/>
        <w:ind w:left="100"/>
      </w:pPr>
    </w:p>
    <w:p w:rsidR="00DC4451" w:rsidRPr="001E4BB8" w:rsidRDefault="00DC4451" w:rsidP="00207BEE">
      <w:pPr>
        <w:pStyle w:val="21"/>
      </w:pPr>
      <w:bookmarkStart w:id="910" w:name="_Toc409689467"/>
      <w:bookmarkStart w:id="911" w:name="_Toc416977516"/>
      <w:bookmarkStart w:id="912" w:name="_Toc456011686"/>
      <w:bookmarkStart w:id="913" w:name="_Toc511315619"/>
      <w:r w:rsidRPr="001E4BB8">
        <w:t>Registers (Base address : 0x4100_0000)</w:t>
      </w:r>
      <w:bookmarkEnd w:id="910"/>
      <w:bookmarkEnd w:id="911"/>
      <w:bookmarkEnd w:id="912"/>
      <w:bookmarkEnd w:id="913"/>
    </w:p>
    <w:p w:rsidR="00DC4451" w:rsidRPr="001E4BB8" w:rsidRDefault="00DC4451" w:rsidP="00207BEE">
      <w:pPr>
        <w:pStyle w:val="32"/>
      </w:pPr>
      <w:bookmarkStart w:id="914" w:name="_Toc409689468"/>
      <w:bookmarkStart w:id="915" w:name="_Toc416977517"/>
      <w:bookmarkStart w:id="916" w:name="_Toc456011687"/>
      <w:bookmarkStart w:id="917" w:name="_Toc511315620"/>
      <w:r w:rsidRPr="001E4BB8">
        <w:t>ADC control register (ADC_CTR)</w:t>
      </w:r>
      <w:bookmarkEnd w:id="914"/>
      <w:bookmarkEnd w:id="915"/>
      <w:bookmarkEnd w:id="916"/>
      <w:bookmarkEnd w:id="917"/>
    </w:p>
    <w:p w:rsidR="00DC4451" w:rsidRPr="001E4BB8" w:rsidRDefault="00DC4451" w:rsidP="00DC4451">
      <w:pPr>
        <w:pStyle w:val="affff3"/>
        <w:ind w:leftChars="0" w:left="0" w:firstLine="567"/>
      </w:pPr>
      <w:r w:rsidRPr="001E4BB8">
        <w:t>Address offset : 0x000</w:t>
      </w:r>
    </w:p>
    <w:p w:rsidR="00DC4451" w:rsidRPr="001E4BB8" w:rsidRDefault="00DC4451" w:rsidP="00DC4451">
      <w:pPr>
        <w:pStyle w:val="affff3"/>
        <w:ind w:leftChars="0" w:left="0" w:firstLine="567"/>
      </w:pPr>
      <w:r w:rsidRPr="001E4BB8">
        <w:t>Reset value : 0x0000_0003</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9"/>
        <w:gridCol w:w="25"/>
        <w:gridCol w:w="535"/>
        <w:gridCol w:w="50"/>
        <w:gridCol w:w="510"/>
        <w:gridCol w:w="75"/>
        <w:gridCol w:w="485"/>
        <w:gridCol w:w="100"/>
        <w:gridCol w:w="460"/>
        <w:gridCol w:w="125"/>
        <w:gridCol w:w="435"/>
        <w:gridCol w:w="149"/>
        <w:gridCol w:w="411"/>
        <w:gridCol w:w="174"/>
        <w:gridCol w:w="385"/>
        <w:gridCol w:w="200"/>
        <w:gridCol w:w="360"/>
        <w:gridCol w:w="225"/>
        <w:gridCol w:w="335"/>
        <w:gridCol w:w="250"/>
        <w:gridCol w:w="310"/>
        <w:gridCol w:w="274"/>
        <w:gridCol w:w="286"/>
        <w:gridCol w:w="299"/>
        <w:gridCol w:w="261"/>
        <w:gridCol w:w="324"/>
        <w:gridCol w:w="236"/>
        <w:gridCol w:w="349"/>
        <w:gridCol w:w="319"/>
        <w:gridCol w:w="266"/>
        <w:gridCol w:w="585"/>
      </w:tblGrid>
      <w:tr w:rsidR="00DC4451" w:rsidRPr="001E4BB8" w:rsidTr="00DC4451">
        <w:tc>
          <w:tcPr>
            <w:tcW w:w="584" w:type="dxa"/>
            <w:gridSpan w:val="2"/>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59" w:type="dxa"/>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59"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0" w:type="dxa"/>
            <w:gridSpan w:val="2"/>
            <w:tcBorders>
              <w:top w:val="single" w:sz="4" w:space="0" w:color="auto"/>
            </w:tcBorders>
          </w:tcPr>
          <w:p w:rsidR="00DC4451" w:rsidRPr="001E4BB8" w:rsidRDefault="00DC4451" w:rsidP="00DC4451">
            <w:pPr>
              <w:pStyle w:val="affff3"/>
              <w:ind w:leftChars="0" w:left="0"/>
              <w:jc w:val="center"/>
              <w:rPr>
                <w:sz w:val="4"/>
              </w:rPr>
            </w:pPr>
          </w:p>
        </w:tc>
        <w:tc>
          <w:tcPr>
            <w:tcW w:w="668" w:type="dxa"/>
            <w:gridSpan w:val="2"/>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59" w:type="dxa"/>
            <w:tcBorders>
              <w:bottom w:val="single" w:sz="4" w:space="0" w:color="auto"/>
            </w:tcBorders>
          </w:tcPr>
          <w:p w:rsidR="00DC4451" w:rsidRPr="001E4BB8" w:rsidRDefault="00DC4451" w:rsidP="00DC4451">
            <w:pPr>
              <w:pStyle w:val="affff3"/>
              <w:ind w:leftChars="0" w:left="0"/>
              <w:jc w:val="center"/>
            </w:pPr>
            <w:r w:rsidRPr="001E4BB8">
              <w:t>15</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14</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13</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12</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11</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10</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9</w:t>
            </w:r>
          </w:p>
        </w:tc>
        <w:tc>
          <w:tcPr>
            <w:tcW w:w="559" w:type="dxa"/>
            <w:gridSpan w:val="2"/>
            <w:tcBorders>
              <w:bottom w:val="single" w:sz="4" w:space="0" w:color="auto"/>
            </w:tcBorders>
          </w:tcPr>
          <w:p w:rsidR="00DC4451" w:rsidRPr="001E4BB8" w:rsidRDefault="00DC4451" w:rsidP="00DC4451">
            <w:pPr>
              <w:pStyle w:val="affff3"/>
              <w:ind w:leftChars="0" w:left="0"/>
              <w:jc w:val="center"/>
            </w:pPr>
            <w:r w:rsidRPr="001E4BB8">
              <w:t>8</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7</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6</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5</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4</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3</w:t>
            </w:r>
          </w:p>
        </w:tc>
        <w:tc>
          <w:tcPr>
            <w:tcW w:w="560" w:type="dxa"/>
            <w:gridSpan w:val="2"/>
            <w:tcBorders>
              <w:bottom w:val="single" w:sz="4" w:space="0" w:color="auto"/>
            </w:tcBorders>
          </w:tcPr>
          <w:p w:rsidR="00DC4451" w:rsidRPr="001E4BB8" w:rsidRDefault="00DC4451" w:rsidP="00DC4451">
            <w:pPr>
              <w:pStyle w:val="affff3"/>
              <w:ind w:leftChars="0" w:left="0"/>
              <w:jc w:val="center"/>
            </w:pPr>
            <w:r w:rsidRPr="001E4BB8">
              <w:t>2</w:t>
            </w:r>
          </w:p>
        </w:tc>
        <w:tc>
          <w:tcPr>
            <w:tcW w:w="668"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851" w:type="dxa"/>
            <w:gridSpan w:val="2"/>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5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59"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668"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WD</w:t>
            </w:r>
          </w:p>
        </w:tc>
        <w:tc>
          <w:tcPr>
            <w:tcW w:w="85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SMPSEL</w:t>
            </w:r>
          </w:p>
        </w:tc>
      </w:tr>
      <w:tr w:rsidR="00DC4451" w:rsidRPr="001E4BB8" w:rsidTr="00DC4451">
        <w:tc>
          <w:tcPr>
            <w:tcW w:w="559"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9"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668"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85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 xml:space="preserve">[0] SMPSEL – Sampling mode select </w:t>
      </w:r>
    </w:p>
    <w:p w:rsidR="00DC4451" w:rsidRPr="001E4BB8" w:rsidRDefault="00DC4451" w:rsidP="00DC4451">
      <w:pPr>
        <w:pStyle w:val="affff3"/>
      </w:pPr>
      <w:r w:rsidRPr="001E4BB8">
        <w:t>This bit written by S/W to select sampling mode</w:t>
      </w:r>
    </w:p>
    <w:p w:rsidR="00DC4451" w:rsidRPr="001E4BB8" w:rsidRDefault="00DC4451" w:rsidP="00DC4451">
      <w:pPr>
        <w:pStyle w:val="affff3"/>
      </w:pPr>
      <w:r w:rsidRPr="001E4BB8">
        <w:tab/>
        <w:t>0 : Abnormal mode</w:t>
      </w:r>
    </w:p>
    <w:p w:rsidR="00DC4451" w:rsidRPr="001E4BB8" w:rsidRDefault="00DC4451" w:rsidP="00DC4451">
      <w:pPr>
        <w:pStyle w:val="affff3"/>
      </w:pPr>
      <w:r w:rsidRPr="001E4BB8">
        <w:tab/>
        <w:t>1 : Normal mode</w:t>
      </w:r>
    </w:p>
    <w:p w:rsidR="00DC4451" w:rsidRPr="001E4BB8" w:rsidRDefault="00DC4451" w:rsidP="00DC4451">
      <w:pPr>
        <w:pStyle w:val="affff3"/>
        <w:ind w:firstLine="800"/>
      </w:pPr>
    </w:p>
    <w:p w:rsidR="00DC4451" w:rsidRPr="001E4BB8" w:rsidRDefault="00DC4451" w:rsidP="00DC4451">
      <w:pPr>
        <w:pStyle w:val="affff3"/>
        <w:ind w:leftChars="0" w:left="0" w:firstLine="800"/>
      </w:pPr>
      <w:r w:rsidRPr="001E4BB8">
        <w:t>[1] PWD – Power down</w:t>
      </w:r>
    </w:p>
    <w:p w:rsidR="00DC4451" w:rsidRPr="001E4BB8" w:rsidRDefault="00DC4451" w:rsidP="00DC4451">
      <w:pPr>
        <w:pStyle w:val="affff3"/>
        <w:ind w:leftChars="0" w:left="0" w:firstLine="800"/>
      </w:pPr>
      <w:r w:rsidRPr="001E4BB8">
        <w:t>This bit set and cleared by S/W to enable/disable power down mode</w:t>
      </w:r>
    </w:p>
    <w:p w:rsidR="00DC4451" w:rsidRPr="001E4BB8" w:rsidRDefault="00DC4451" w:rsidP="00DC4451">
      <w:pPr>
        <w:pStyle w:val="affff3"/>
        <w:ind w:firstLine="800"/>
      </w:pPr>
      <w:r w:rsidRPr="001E4BB8">
        <w:t>O : Active</w:t>
      </w:r>
    </w:p>
    <w:p w:rsidR="00DC4451" w:rsidRPr="001E4BB8" w:rsidRDefault="00DC4451" w:rsidP="00DC4451">
      <w:pPr>
        <w:pStyle w:val="affff3"/>
        <w:ind w:firstLine="800"/>
      </w:pPr>
      <w:r w:rsidRPr="001E4BB8">
        <w:t>1 : Power down</w:t>
      </w:r>
    </w:p>
    <w:p w:rsidR="00DC4451" w:rsidRPr="001E4BB8" w:rsidRDefault="00DC4451" w:rsidP="00DC4451">
      <w:pPr>
        <w:pStyle w:val="affff3"/>
      </w:pPr>
    </w:p>
    <w:p w:rsidR="00DC4451" w:rsidRPr="001E4BB8" w:rsidRDefault="00DC4451" w:rsidP="00207BEE">
      <w:pPr>
        <w:pStyle w:val="32"/>
      </w:pPr>
      <w:bookmarkStart w:id="918" w:name="_Toc409689469"/>
      <w:bookmarkStart w:id="919" w:name="_Toc416977518"/>
      <w:bookmarkStart w:id="920" w:name="_Toc456011688"/>
      <w:bookmarkStart w:id="921" w:name="_Toc511315621"/>
      <w:r w:rsidRPr="001E4BB8">
        <w:t>ADC channel select register (ADC_CHSEL)</w:t>
      </w:r>
      <w:bookmarkEnd w:id="918"/>
      <w:bookmarkEnd w:id="919"/>
      <w:bookmarkEnd w:id="920"/>
      <w:bookmarkEnd w:id="921"/>
    </w:p>
    <w:p w:rsidR="00DC4451" w:rsidRPr="001E4BB8" w:rsidRDefault="00DC4451" w:rsidP="00DC4451">
      <w:pPr>
        <w:pStyle w:val="17"/>
        <w:ind w:leftChars="0" w:firstLine="516"/>
      </w:pPr>
      <w:r w:rsidRPr="001E4BB8">
        <w:t>Address offset : 0x004</w:t>
      </w:r>
    </w:p>
    <w:p w:rsidR="00DC4451" w:rsidRPr="001E4BB8" w:rsidRDefault="00DC4451" w:rsidP="00DC4451">
      <w:pPr>
        <w:pStyle w:val="17"/>
        <w:ind w:leftChars="25" w:firstLine="516"/>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2340" w:type="dxa"/>
            <w:gridSpan w:val="4"/>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HSEL</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2340" w:type="dxa"/>
            <w:gridSpan w:val="4"/>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0] CHSEL – ADC Channel Select</w:t>
      </w:r>
    </w:p>
    <w:p w:rsidR="00DC4451" w:rsidRPr="001E4BB8" w:rsidRDefault="00DC4451" w:rsidP="00DC4451">
      <w:pPr>
        <w:pStyle w:val="affff3"/>
      </w:pPr>
      <w:r w:rsidRPr="001E4BB8">
        <w:t>These bits are written by S/W to define which channel is selected to be converted.</w:t>
      </w:r>
    </w:p>
    <w:p w:rsidR="00DC4451" w:rsidRPr="001E4BB8" w:rsidRDefault="00DC4451" w:rsidP="00DC4451">
      <w:pPr>
        <w:pStyle w:val="affff3"/>
        <w:ind w:firstLine="800"/>
      </w:pPr>
      <w:r w:rsidRPr="001E4BB8">
        <w:t>0000 : Channel 0 select</w:t>
      </w:r>
    </w:p>
    <w:p w:rsidR="00DC4451" w:rsidRPr="001E4BB8" w:rsidRDefault="00DC4451" w:rsidP="00DC4451">
      <w:pPr>
        <w:pStyle w:val="affff3"/>
        <w:ind w:firstLine="800"/>
      </w:pPr>
      <w:r w:rsidRPr="001E4BB8">
        <w:t>0001 : Channel 1 select</w:t>
      </w:r>
    </w:p>
    <w:p w:rsidR="00DC4451" w:rsidRPr="001E4BB8" w:rsidRDefault="00DC4451" w:rsidP="00DC4451">
      <w:pPr>
        <w:pStyle w:val="affff3"/>
        <w:ind w:firstLine="800"/>
      </w:pPr>
      <w:r w:rsidRPr="001E4BB8">
        <w:t>0010 : Channel 2 select</w:t>
      </w:r>
    </w:p>
    <w:p w:rsidR="00DC4451" w:rsidRPr="001E4BB8" w:rsidRDefault="00DC4451" w:rsidP="00DC4451">
      <w:pPr>
        <w:pStyle w:val="affff3"/>
        <w:ind w:firstLine="800"/>
      </w:pPr>
      <w:r w:rsidRPr="001E4BB8">
        <w:t>0011 : Channel 3 select</w:t>
      </w:r>
    </w:p>
    <w:p w:rsidR="00DC4451" w:rsidRPr="001E4BB8" w:rsidRDefault="00DC4451" w:rsidP="00DC4451">
      <w:pPr>
        <w:pStyle w:val="affff3"/>
        <w:ind w:firstLine="800"/>
      </w:pPr>
      <w:r w:rsidRPr="001E4BB8">
        <w:t>0100 : Channel 4 select</w:t>
      </w:r>
    </w:p>
    <w:p w:rsidR="00DC4451" w:rsidRPr="001E4BB8" w:rsidRDefault="00DC4451" w:rsidP="00DC4451">
      <w:pPr>
        <w:pStyle w:val="affff3"/>
        <w:ind w:firstLine="800"/>
      </w:pPr>
      <w:r w:rsidRPr="001E4BB8">
        <w:t>0101 : Channel 5 select</w:t>
      </w:r>
    </w:p>
    <w:p w:rsidR="00DC4451" w:rsidRPr="001E4BB8" w:rsidRDefault="00DC4451" w:rsidP="00DC4451">
      <w:pPr>
        <w:pStyle w:val="affff3"/>
        <w:ind w:firstLine="800"/>
      </w:pPr>
      <w:r w:rsidRPr="001E4BB8">
        <w:t>0110 : Channel 6 select</w:t>
      </w:r>
    </w:p>
    <w:p w:rsidR="00DC4451" w:rsidRPr="001E4BB8" w:rsidRDefault="00DC4451" w:rsidP="00DC4451">
      <w:pPr>
        <w:pStyle w:val="affff3"/>
        <w:ind w:firstLine="800"/>
      </w:pPr>
      <w:r w:rsidRPr="001E4BB8">
        <w:t>0111 : Channel 7 select</w:t>
      </w:r>
    </w:p>
    <w:p w:rsidR="00DC4451" w:rsidRPr="001E4BB8" w:rsidRDefault="00DC4451" w:rsidP="00DC4451">
      <w:pPr>
        <w:pStyle w:val="affff3"/>
        <w:ind w:firstLine="800"/>
      </w:pPr>
      <w:r w:rsidRPr="001E4BB8">
        <w:lastRenderedPageBreak/>
        <w:t>1000 ~ 1000 : no select</w:t>
      </w:r>
    </w:p>
    <w:p w:rsidR="00DC4451" w:rsidRPr="001E4BB8" w:rsidRDefault="00DC4451" w:rsidP="00DC4451">
      <w:pPr>
        <w:pStyle w:val="affff3"/>
        <w:ind w:firstLine="800"/>
      </w:pPr>
      <w:r w:rsidRPr="001E4BB8">
        <w:t>1111 : LDO output(1.5V) select</w:t>
      </w:r>
    </w:p>
    <w:p w:rsidR="00DC4451" w:rsidRPr="001E4BB8" w:rsidRDefault="00DC4451" w:rsidP="00DC4451">
      <w:pPr>
        <w:pStyle w:val="affff3"/>
        <w:ind w:leftChars="0" w:left="0"/>
      </w:pPr>
    </w:p>
    <w:p w:rsidR="00DC4451" w:rsidRPr="001E4BB8" w:rsidRDefault="00DC4451" w:rsidP="00207BEE">
      <w:pPr>
        <w:pStyle w:val="32"/>
      </w:pPr>
      <w:bookmarkStart w:id="922" w:name="_Toc409689470"/>
      <w:bookmarkStart w:id="923" w:name="_Toc416977519"/>
      <w:bookmarkStart w:id="924" w:name="_Toc456011689"/>
      <w:bookmarkStart w:id="925" w:name="_Toc511315622"/>
      <w:r w:rsidRPr="001E4BB8">
        <w:t>ADC start register (ADC_START)</w:t>
      </w:r>
      <w:bookmarkEnd w:id="922"/>
      <w:bookmarkEnd w:id="923"/>
      <w:bookmarkEnd w:id="924"/>
      <w:bookmarkEnd w:id="925"/>
    </w:p>
    <w:p w:rsidR="00DC4451" w:rsidRPr="001E4BB8" w:rsidRDefault="00DC4451" w:rsidP="00DC4451">
      <w:pPr>
        <w:pStyle w:val="17"/>
        <w:ind w:leftChars="0" w:firstLine="516"/>
      </w:pPr>
      <w:r w:rsidRPr="001E4BB8">
        <w:t>Address offset : 0x008</w:t>
      </w:r>
    </w:p>
    <w:p w:rsidR="00DC4451" w:rsidRPr="001E4BB8" w:rsidRDefault="00DC4451" w:rsidP="00DC4451">
      <w:pPr>
        <w:pStyle w:val="17"/>
        <w:ind w:leftChars="25" w:firstLine="516"/>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7"/>
        <w:gridCol w:w="10"/>
        <w:gridCol w:w="17"/>
        <w:gridCol w:w="531"/>
        <w:gridCol w:w="19"/>
        <w:gridCol w:w="35"/>
        <w:gridCol w:w="503"/>
        <w:gridCol w:w="29"/>
        <w:gridCol w:w="53"/>
        <w:gridCol w:w="476"/>
        <w:gridCol w:w="38"/>
        <w:gridCol w:w="71"/>
        <w:gridCol w:w="449"/>
        <w:gridCol w:w="47"/>
        <w:gridCol w:w="89"/>
        <w:gridCol w:w="421"/>
        <w:gridCol w:w="57"/>
        <w:gridCol w:w="106"/>
        <w:gridCol w:w="395"/>
        <w:gridCol w:w="66"/>
        <w:gridCol w:w="124"/>
        <w:gridCol w:w="367"/>
        <w:gridCol w:w="76"/>
        <w:gridCol w:w="142"/>
        <w:gridCol w:w="340"/>
        <w:gridCol w:w="85"/>
        <w:gridCol w:w="160"/>
        <w:gridCol w:w="313"/>
        <w:gridCol w:w="94"/>
        <w:gridCol w:w="178"/>
        <w:gridCol w:w="285"/>
        <w:gridCol w:w="104"/>
        <w:gridCol w:w="195"/>
        <w:gridCol w:w="259"/>
        <w:gridCol w:w="113"/>
        <w:gridCol w:w="213"/>
        <w:gridCol w:w="231"/>
        <w:gridCol w:w="123"/>
        <w:gridCol w:w="231"/>
        <w:gridCol w:w="204"/>
        <w:gridCol w:w="132"/>
        <w:gridCol w:w="249"/>
        <w:gridCol w:w="177"/>
        <w:gridCol w:w="408"/>
        <w:gridCol w:w="585"/>
      </w:tblGrid>
      <w:tr w:rsidR="00DC4451" w:rsidRPr="001E4BB8" w:rsidTr="00DC4451">
        <w:tc>
          <w:tcPr>
            <w:tcW w:w="584" w:type="dxa"/>
            <w:gridSpan w:val="3"/>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gridSpan w:val="3"/>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gridSpan w:val="3"/>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gridSpan w:val="3"/>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4"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3"/>
            <w:tcBorders>
              <w:top w:val="single" w:sz="4" w:space="0" w:color="auto"/>
            </w:tcBorders>
          </w:tcPr>
          <w:p w:rsidR="00DC4451" w:rsidRPr="001E4BB8" w:rsidRDefault="00DC4451" w:rsidP="00DC4451">
            <w:pPr>
              <w:pStyle w:val="affff3"/>
              <w:ind w:leftChars="0" w:left="0"/>
              <w:jc w:val="center"/>
              <w:rPr>
                <w:sz w:val="4"/>
              </w:rPr>
            </w:pPr>
          </w:p>
        </w:tc>
        <w:tc>
          <w:tcPr>
            <w:tcW w:w="426" w:type="dxa"/>
            <w:gridSpan w:val="2"/>
            <w:tcBorders>
              <w:top w:val="single" w:sz="4" w:space="0" w:color="auto"/>
            </w:tcBorders>
          </w:tcPr>
          <w:p w:rsidR="00DC4451" w:rsidRPr="001E4BB8" w:rsidRDefault="00DC4451" w:rsidP="00DC4451">
            <w:pPr>
              <w:pStyle w:val="affff3"/>
              <w:ind w:leftChars="0" w:left="0"/>
              <w:jc w:val="center"/>
              <w:rPr>
                <w:sz w:val="4"/>
              </w:rPr>
            </w:pPr>
          </w:p>
        </w:tc>
        <w:tc>
          <w:tcPr>
            <w:tcW w:w="993"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57" w:type="dxa"/>
            <w:tcBorders>
              <w:bottom w:val="single" w:sz="4" w:space="0" w:color="auto"/>
            </w:tcBorders>
          </w:tcPr>
          <w:p w:rsidR="00DC4451" w:rsidRPr="001E4BB8" w:rsidRDefault="00DC4451" w:rsidP="00DC4451">
            <w:pPr>
              <w:pStyle w:val="affff3"/>
              <w:ind w:leftChars="0" w:left="0"/>
              <w:jc w:val="center"/>
            </w:pPr>
            <w:r w:rsidRPr="001E4BB8">
              <w:t>15</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14</w:t>
            </w:r>
          </w:p>
        </w:tc>
        <w:tc>
          <w:tcPr>
            <w:tcW w:w="557" w:type="dxa"/>
            <w:gridSpan w:val="3"/>
            <w:tcBorders>
              <w:bottom w:val="single" w:sz="4" w:space="0" w:color="auto"/>
            </w:tcBorders>
          </w:tcPr>
          <w:p w:rsidR="00DC4451" w:rsidRPr="001E4BB8" w:rsidRDefault="00DC4451" w:rsidP="00DC4451">
            <w:pPr>
              <w:pStyle w:val="affff3"/>
              <w:ind w:leftChars="0" w:left="0"/>
              <w:jc w:val="center"/>
            </w:pPr>
            <w:r w:rsidRPr="001E4BB8">
              <w:t>13</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12</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11</w:t>
            </w:r>
          </w:p>
        </w:tc>
        <w:tc>
          <w:tcPr>
            <w:tcW w:w="557" w:type="dxa"/>
            <w:gridSpan w:val="3"/>
            <w:tcBorders>
              <w:bottom w:val="single" w:sz="4" w:space="0" w:color="auto"/>
            </w:tcBorders>
          </w:tcPr>
          <w:p w:rsidR="00DC4451" w:rsidRPr="001E4BB8" w:rsidRDefault="00DC4451" w:rsidP="00DC4451">
            <w:pPr>
              <w:pStyle w:val="affff3"/>
              <w:ind w:leftChars="0" w:left="0"/>
              <w:jc w:val="center"/>
            </w:pPr>
            <w:r w:rsidRPr="001E4BB8">
              <w:t>10</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9</w:t>
            </w:r>
          </w:p>
        </w:tc>
        <w:tc>
          <w:tcPr>
            <w:tcW w:w="557" w:type="dxa"/>
            <w:gridSpan w:val="3"/>
            <w:tcBorders>
              <w:bottom w:val="single" w:sz="4" w:space="0" w:color="auto"/>
            </w:tcBorders>
          </w:tcPr>
          <w:p w:rsidR="00DC4451" w:rsidRPr="001E4BB8" w:rsidRDefault="00DC4451" w:rsidP="00DC4451">
            <w:pPr>
              <w:pStyle w:val="affff3"/>
              <w:ind w:leftChars="0" w:left="0"/>
              <w:jc w:val="center"/>
            </w:pPr>
            <w:r w:rsidRPr="001E4BB8">
              <w:t>8</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7</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6</w:t>
            </w:r>
          </w:p>
        </w:tc>
        <w:tc>
          <w:tcPr>
            <w:tcW w:w="557" w:type="dxa"/>
            <w:gridSpan w:val="3"/>
            <w:tcBorders>
              <w:bottom w:val="single" w:sz="4" w:space="0" w:color="auto"/>
            </w:tcBorders>
          </w:tcPr>
          <w:p w:rsidR="00DC4451" w:rsidRPr="001E4BB8" w:rsidRDefault="00DC4451" w:rsidP="00DC4451">
            <w:pPr>
              <w:pStyle w:val="affff3"/>
              <w:ind w:leftChars="0" w:left="0"/>
              <w:jc w:val="center"/>
            </w:pPr>
            <w:r w:rsidRPr="001E4BB8">
              <w:t>5</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4</w:t>
            </w:r>
          </w:p>
        </w:tc>
        <w:tc>
          <w:tcPr>
            <w:tcW w:w="557" w:type="dxa"/>
            <w:gridSpan w:val="3"/>
            <w:tcBorders>
              <w:bottom w:val="single" w:sz="4" w:space="0" w:color="auto"/>
            </w:tcBorders>
          </w:tcPr>
          <w:p w:rsidR="00DC4451" w:rsidRPr="001E4BB8" w:rsidRDefault="00DC4451" w:rsidP="00DC4451">
            <w:pPr>
              <w:pStyle w:val="affff3"/>
              <w:ind w:leftChars="0" w:left="0"/>
              <w:jc w:val="center"/>
            </w:pPr>
            <w:r w:rsidRPr="001E4BB8">
              <w:t>3</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2</w:t>
            </w:r>
          </w:p>
        </w:tc>
        <w:tc>
          <w:tcPr>
            <w:tcW w:w="558" w:type="dxa"/>
            <w:gridSpan w:val="3"/>
            <w:tcBorders>
              <w:bottom w:val="single" w:sz="4" w:space="0" w:color="auto"/>
            </w:tcBorders>
          </w:tcPr>
          <w:p w:rsidR="00DC4451" w:rsidRPr="001E4BB8" w:rsidRDefault="00DC4451" w:rsidP="00DC4451">
            <w:pPr>
              <w:pStyle w:val="affff3"/>
              <w:ind w:leftChars="0" w:left="0"/>
              <w:jc w:val="center"/>
            </w:pPr>
            <w:r w:rsidRPr="001E4BB8">
              <w:t>1</w:t>
            </w:r>
          </w:p>
        </w:tc>
        <w:tc>
          <w:tcPr>
            <w:tcW w:w="993" w:type="dxa"/>
            <w:gridSpan w:val="2"/>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57"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7"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7"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7"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7"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7"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58" w:type="dxa"/>
            <w:gridSpan w:val="3"/>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ADC_SRT</w:t>
            </w:r>
          </w:p>
        </w:tc>
      </w:tr>
      <w:tr w:rsidR="00DC4451" w:rsidRPr="001E4BB8" w:rsidTr="00DC4451">
        <w:tc>
          <w:tcPr>
            <w:tcW w:w="55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7"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7"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7"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7"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7"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58" w:type="dxa"/>
            <w:gridSpan w:val="3"/>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993"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0] ADC_SRT – ADC Start bit</w:t>
      </w:r>
    </w:p>
    <w:p w:rsidR="00DC4451" w:rsidRPr="001E4BB8" w:rsidRDefault="00DC4451" w:rsidP="00DC4451">
      <w:pPr>
        <w:pStyle w:val="affff3"/>
      </w:pPr>
      <w:r w:rsidRPr="001E4BB8">
        <w:t>This bit set by S/W to start ADC for conversion. This bit is write-only.</w:t>
      </w:r>
    </w:p>
    <w:p w:rsidR="00DC4451" w:rsidRPr="001E4BB8" w:rsidRDefault="00DC4451" w:rsidP="00DC4451">
      <w:pPr>
        <w:pStyle w:val="affff3"/>
      </w:pPr>
      <w:r w:rsidRPr="001E4BB8">
        <w:tab/>
        <w:t>0 : ready to start</w:t>
      </w:r>
    </w:p>
    <w:p w:rsidR="00DC4451" w:rsidRPr="001E4BB8" w:rsidRDefault="00DC4451" w:rsidP="00DC4451">
      <w:pPr>
        <w:pStyle w:val="affff3"/>
      </w:pPr>
      <w:r w:rsidRPr="001E4BB8">
        <w:tab/>
        <w:t>1 : start ADC for conversion (This bit clear automatically after conversion)</w:t>
      </w:r>
    </w:p>
    <w:p w:rsidR="00DC4451" w:rsidRPr="001E4BB8" w:rsidRDefault="00DC4451" w:rsidP="00DC4451">
      <w:pPr>
        <w:pStyle w:val="affff3"/>
      </w:pPr>
    </w:p>
    <w:p w:rsidR="00DC4451" w:rsidRPr="001E4BB8" w:rsidRDefault="00DC4451" w:rsidP="00207BEE">
      <w:pPr>
        <w:pStyle w:val="32"/>
      </w:pPr>
      <w:bookmarkStart w:id="926" w:name="_Toc409689471"/>
      <w:bookmarkStart w:id="927" w:name="_Toc416977520"/>
      <w:bookmarkStart w:id="928" w:name="_Toc456011690"/>
      <w:bookmarkStart w:id="929" w:name="_Toc511315623"/>
      <w:r w:rsidRPr="001E4BB8">
        <w:t>ADC conversion data register (ADC_DATA)</w:t>
      </w:r>
      <w:bookmarkEnd w:id="926"/>
      <w:bookmarkEnd w:id="927"/>
      <w:bookmarkEnd w:id="928"/>
      <w:bookmarkEnd w:id="929"/>
    </w:p>
    <w:p w:rsidR="00DC4451" w:rsidRPr="001E4BB8" w:rsidRDefault="00DC4451" w:rsidP="00DC4451">
      <w:pPr>
        <w:pStyle w:val="17"/>
        <w:ind w:leftChars="0" w:firstLine="516"/>
      </w:pPr>
      <w:r w:rsidRPr="001E4BB8">
        <w:t>Address offset : 0x00C</w:t>
      </w:r>
    </w:p>
    <w:p w:rsidR="00DC4451" w:rsidRPr="001E4BB8" w:rsidRDefault="00DC4451" w:rsidP="00DC4451">
      <w:pPr>
        <w:pStyle w:val="17"/>
        <w:ind w:leftChars="25" w:firstLine="516"/>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7018" w:type="dxa"/>
            <w:gridSpan w:val="1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szCs w:val="18"/>
              </w:rPr>
            </w:pPr>
            <w:r w:rsidRPr="001E4BB8">
              <w:rPr>
                <w:sz w:val="18"/>
                <w:szCs w:val="18"/>
              </w:rPr>
              <w:t>ADC_DATA</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018" w:type="dxa"/>
            <w:gridSpan w:val="1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szCs w:val="18"/>
              </w:rPr>
            </w:pPr>
            <w:r w:rsidRPr="001E4BB8">
              <w:rPr>
                <w:sz w:val="18"/>
                <w:szCs w:val="18"/>
              </w:rPr>
              <w:t>R</w:t>
            </w:r>
          </w:p>
        </w:tc>
      </w:tr>
    </w:tbl>
    <w:p w:rsidR="00DC4451" w:rsidRPr="001E4BB8" w:rsidRDefault="00DC4451" w:rsidP="00DC4451">
      <w:pPr>
        <w:pStyle w:val="affff3"/>
      </w:pPr>
    </w:p>
    <w:p w:rsidR="00DC4451" w:rsidRPr="001E4BB8" w:rsidRDefault="00DC4451" w:rsidP="00DC4451">
      <w:pPr>
        <w:pStyle w:val="affff3"/>
      </w:pPr>
      <w:r w:rsidRPr="001E4BB8">
        <w:t>[11:0] ADC_DATA – ADC conversion result data</w:t>
      </w:r>
    </w:p>
    <w:p w:rsidR="00DC4451" w:rsidRPr="001E4BB8" w:rsidRDefault="00DC4451" w:rsidP="00DC4451">
      <w:pPr>
        <w:pStyle w:val="affff3"/>
      </w:pPr>
      <w:r w:rsidRPr="001E4BB8">
        <w:t>It contains ADC conversion result data of last converted channel. These bits are read-only.</w:t>
      </w:r>
    </w:p>
    <w:p w:rsidR="00DC4451" w:rsidRPr="001E4BB8" w:rsidRDefault="00DC4451" w:rsidP="00DC4451">
      <w:pPr>
        <w:pStyle w:val="affff3"/>
        <w:ind w:leftChars="0" w:left="0"/>
      </w:pPr>
    </w:p>
    <w:p w:rsidR="00DC4451" w:rsidRPr="001E4BB8" w:rsidRDefault="00DC4451" w:rsidP="00207BEE">
      <w:pPr>
        <w:pStyle w:val="32"/>
      </w:pPr>
      <w:bookmarkStart w:id="930" w:name="_Toc409689472"/>
      <w:bookmarkStart w:id="931" w:name="_Toc416977521"/>
      <w:bookmarkStart w:id="932" w:name="_Toc456011691"/>
      <w:bookmarkStart w:id="933" w:name="_Toc511315624"/>
      <w:r w:rsidRPr="001E4BB8">
        <w:t>ADC Interrupt register (ADC_INT)</w:t>
      </w:r>
      <w:bookmarkEnd w:id="930"/>
      <w:bookmarkEnd w:id="931"/>
      <w:bookmarkEnd w:id="932"/>
      <w:bookmarkEnd w:id="933"/>
    </w:p>
    <w:p w:rsidR="00DC4451" w:rsidRPr="001E4BB8" w:rsidRDefault="00DC4451" w:rsidP="00DC4451">
      <w:pPr>
        <w:pStyle w:val="17"/>
        <w:ind w:leftChars="0" w:firstLine="516"/>
      </w:pPr>
      <w:r w:rsidRPr="001E4BB8">
        <w:t>Address offset : 0x010</w:t>
      </w:r>
    </w:p>
    <w:p w:rsidR="00DC4451" w:rsidRPr="001E4BB8" w:rsidRDefault="00DC4451" w:rsidP="00DC4451">
      <w:pPr>
        <w:pStyle w:val="17"/>
        <w:ind w:leftChars="25" w:firstLine="516"/>
      </w:pPr>
      <w:r w:rsidRPr="001E4BB8">
        <w:t>Reset value : 0x0000_0000</w:t>
      </w:r>
    </w:p>
    <w:p w:rsidR="00DC4451" w:rsidRPr="001E4BB8" w:rsidRDefault="00DC4451" w:rsidP="00DC4451">
      <w:pPr>
        <w:pStyle w:val="17"/>
        <w:ind w:leftChars="25" w:firstLine="516"/>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6"/>
        <w:gridCol w:w="249"/>
        <w:gridCol w:w="461"/>
        <w:gridCol w:w="124"/>
        <w:gridCol w:w="585"/>
      </w:tblGrid>
      <w:tr w:rsidR="00DC4451" w:rsidRPr="001E4BB8" w:rsidTr="00DC4451">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67" w:type="dxa"/>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710" w:type="dxa"/>
            <w:gridSpan w:val="2"/>
            <w:tcBorders>
              <w:top w:val="single" w:sz="4" w:space="0" w:color="auto"/>
            </w:tcBorders>
          </w:tcPr>
          <w:p w:rsidR="00DC4451" w:rsidRPr="001E4BB8" w:rsidRDefault="00DC4451" w:rsidP="00DC4451">
            <w:pPr>
              <w:pStyle w:val="affff3"/>
              <w:ind w:leftChars="0" w:left="0"/>
              <w:jc w:val="center"/>
              <w:rPr>
                <w:sz w:val="4"/>
              </w:rPr>
            </w:pPr>
          </w:p>
        </w:tc>
        <w:tc>
          <w:tcPr>
            <w:tcW w:w="709"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67" w:type="dxa"/>
            <w:tcBorders>
              <w:bottom w:val="single" w:sz="4" w:space="0" w:color="auto"/>
            </w:tcBorders>
          </w:tcPr>
          <w:p w:rsidR="00DC4451" w:rsidRPr="001E4BB8" w:rsidRDefault="00DC4451" w:rsidP="00DC4451">
            <w:pPr>
              <w:pStyle w:val="affff3"/>
              <w:ind w:leftChars="0" w:left="0"/>
              <w:jc w:val="center"/>
            </w:pPr>
            <w:r w:rsidRPr="001E4BB8">
              <w:t>15</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4</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3</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2</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1</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0</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9</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8</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7</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6</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5</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4</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3</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2</w:t>
            </w:r>
          </w:p>
        </w:tc>
        <w:tc>
          <w:tcPr>
            <w:tcW w:w="710"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709" w:type="dxa"/>
            <w:gridSpan w:val="2"/>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67"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71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MASK</w:t>
            </w:r>
          </w:p>
        </w:tc>
        <w:tc>
          <w:tcPr>
            <w:tcW w:w="709"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INT</w:t>
            </w:r>
          </w:p>
        </w:tc>
      </w:tr>
      <w:tr w:rsidR="00DC4451" w:rsidRPr="001E4BB8" w:rsidTr="00DC4451">
        <w:tc>
          <w:tcPr>
            <w:tcW w:w="56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71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709"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0] DONE – Interrupt bit</w:t>
      </w:r>
    </w:p>
    <w:p w:rsidR="00DC4451" w:rsidRPr="001E4BB8" w:rsidRDefault="00DC4451" w:rsidP="00DC4451">
      <w:pPr>
        <w:pStyle w:val="affff3"/>
      </w:pPr>
      <w:r w:rsidRPr="001E4BB8">
        <w:t>This bit indicates that conversion is done or not. This bit is set after conversion is done and this bit is cleared by set of Interrupt clear bit. This bit is read-only.</w:t>
      </w:r>
    </w:p>
    <w:p w:rsidR="00DC4451" w:rsidRPr="001E4BB8" w:rsidRDefault="00DC4451" w:rsidP="00DC4451">
      <w:pPr>
        <w:pStyle w:val="affff3"/>
      </w:pPr>
      <w:r w:rsidRPr="001E4BB8">
        <w:t>[1] MASK – Interrupt mask signal.</w:t>
      </w:r>
    </w:p>
    <w:p w:rsidR="00DC4451" w:rsidRPr="001E4BB8" w:rsidRDefault="00DC4451" w:rsidP="00DC4451">
      <w:pPr>
        <w:pStyle w:val="affff3"/>
      </w:pPr>
      <w:r w:rsidRPr="001E4BB8">
        <w:t>This bit is interrupt mask bit of ADC. This bit can be set and cleared by S/W to enable/disable interrupt mask.</w:t>
      </w:r>
    </w:p>
    <w:p w:rsidR="00DC4451" w:rsidRPr="001E4BB8" w:rsidRDefault="00DC4451" w:rsidP="00DC4451">
      <w:pPr>
        <w:pStyle w:val="11"/>
        <w:ind w:left="100"/>
      </w:pPr>
      <w:r w:rsidRPr="001E4BB8">
        <w:tab/>
      </w:r>
      <w:r w:rsidRPr="001E4BB8">
        <w:tab/>
        <w:t>0 : Interrupt disable</w:t>
      </w:r>
    </w:p>
    <w:p w:rsidR="00DC4451" w:rsidRPr="001E4BB8" w:rsidRDefault="00DC4451" w:rsidP="00DC4451">
      <w:pPr>
        <w:pStyle w:val="11"/>
        <w:ind w:left="100"/>
      </w:pPr>
      <w:r w:rsidRPr="001E4BB8">
        <w:tab/>
      </w:r>
      <w:r w:rsidRPr="001E4BB8">
        <w:tab/>
        <w:t>1 : Interrupt enable</w:t>
      </w:r>
    </w:p>
    <w:p w:rsidR="00DC4451" w:rsidRPr="001E4BB8" w:rsidRDefault="00DC4451" w:rsidP="00DC4451">
      <w:pPr>
        <w:rPr>
          <w:rFonts w:ascii="Trebuchet MS" w:eastAsiaTheme="minorHAnsi" w:hAnsi="Trebuchet MS"/>
          <w:szCs w:val="20"/>
        </w:rPr>
      </w:pPr>
    </w:p>
    <w:p w:rsidR="00DC4451" w:rsidRPr="001E4BB8" w:rsidRDefault="00DC4451" w:rsidP="00207BEE">
      <w:pPr>
        <w:pStyle w:val="32"/>
      </w:pPr>
      <w:bookmarkStart w:id="934" w:name="_Toc409689473"/>
      <w:bookmarkStart w:id="935" w:name="_Toc416977522"/>
      <w:bookmarkStart w:id="936" w:name="_Toc456011692"/>
      <w:bookmarkStart w:id="937" w:name="_Toc511315625"/>
      <w:r w:rsidRPr="001E4BB8">
        <w:t>ADC Interrupt Clear register (ADC_INTCLR)</w:t>
      </w:r>
      <w:bookmarkEnd w:id="934"/>
      <w:bookmarkEnd w:id="935"/>
      <w:bookmarkEnd w:id="936"/>
      <w:bookmarkEnd w:id="937"/>
    </w:p>
    <w:p w:rsidR="00DC4451" w:rsidRPr="001E4BB8" w:rsidRDefault="00DC4451" w:rsidP="00DC4451">
      <w:pPr>
        <w:pStyle w:val="17"/>
        <w:ind w:leftChars="0" w:firstLine="516"/>
      </w:pPr>
      <w:r w:rsidRPr="001E4BB8">
        <w:t>Address offset : 0x01c</w:t>
      </w:r>
    </w:p>
    <w:p w:rsidR="00DC4451" w:rsidRPr="001E4BB8" w:rsidRDefault="00DC4451" w:rsidP="00DC4451">
      <w:pPr>
        <w:pStyle w:val="17"/>
        <w:ind w:leftChars="25" w:firstLine="516"/>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7"/>
        <w:gridCol w:w="550"/>
        <w:gridCol w:w="35"/>
        <w:gridCol w:w="532"/>
        <w:gridCol w:w="53"/>
        <w:gridCol w:w="514"/>
        <w:gridCol w:w="71"/>
        <w:gridCol w:w="496"/>
        <w:gridCol w:w="89"/>
        <w:gridCol w:w="478"/>
        <w:gridCol w:w="106"/>
        <w:gridCol w:w="461"/>
        <w:gridCol w:w="124"/>
        <w:gridCol w:w="443"/>
        <w:gridCol w:w="142"/>
        <w:gridCol w:w="425"/>
        <w:gridCol w:w="160"/>
        <w:gridCol w:w="407"/>
        <w:gridCol w:w="178"/>
        <w:gridCol w:w="389"/>
        <w:gridCol w:w="195"/>
        <w:gridCol w:w="372"/>
        <w:gridCol w:w="213"/>
        <w:gridCol w:w="354"/>
        <w:gridCol w:w="231"/>
        <w:gridCol w:w="336"/>
        <w:gridCol w:w="249"/>
        <w:gridCol w:w="319"/>
        <w:gridCol w:w="266"/>
        <w:gridCol w:w="585"/>
      </w:tblGrid>
      <w:tr w:rsidR="00DC4451" w:rsidRPr="001E4BB8" w:rsidTr="00DC4451">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gridSpan w:val="2"/>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gridSpan w:val="2"/>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A6A6A6" w:themeColor="background1" w:themeShade="A6"/>
                <w:sz w:val="18"/>
              </w:rPr>
            </w:pPr>
            <w:r w:rsidRPr="001E4BB8">
              <w:rPr>
                <w:color w:val="A6A6A6" w:themeColor="background1" w:themeShade="A6"/>
                <w:sz w:val="18"/>
              </w:rPr>
              <w:t>res</w:t>
            </w:r>
          </w:p>
        </w:tc>
      </w:tr>
      <w:tr w:rsidR="00DC4451" w:rsidRPr="001E4BB8" w:rsidTr="00DC4451">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67" w:type="dxa"/>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7" w:type="dxa"/>
            <w:gridSpan w:val="2"/>
            <w:tcBorders>
              <w:top w:val="single" w:sz="4" w:space="0" w:color="auto"/>
            </w:tcBorders>
          </w:tcPr>
          <w:p w:rsidR="00DC4451" w:rsidRPr="001E4BB8" w:rsidRDefault="00DC4451" w:rsidP="00DC4451">
            <w:pPr>
              <w:pStyle w:val="affff3"/>
              <w:ind w:leftChars="0" w:left="0"/>
              <w:jc w:val="center"/>
              <w:rPr>
                <w:sz w:val="4"/>
              </w:rPr>
            </w:pPr>
          </w:p>
        </w:tc>
        <w:tc>
          <w:tcPr>
            <w:tcW w:w="568" w:type="dxa"/>
            <w:gridSpan w:val="2"/>
            <w:tcBorders>
              <w:top w:val="single" w:sz="4" w:space="0" w:color="auto"/>
            </w:tcBorders>
          </w:tcPr>
          <w:p w:rsidR="00DC4451" w:rsidRPr="001E4BB8" w:rsidRDefault="00DC4451" w:rsidP="00DC4451">
            <w:pPr>
              <w:pStyle w:val="affff3"/>
              <w:ind w:leftChars="0" w:left="0"/>
              <w:jc w:val="center"/>
              <w:rPr>
                <w:sz w:val="4"/>
              </w:rPr>
            </w:pPr>
          </w:p>
        </w:tc>
        <w:tc>
          <w:tcPr>
            <w:tcW w:w="851" w:type="dxa"/>
            <w:gridSpan w:val="2"/>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67" w:type="dxa"/>
            <w:tcBorders>
              <w:bottom w:val="single" w:sz="4" w:space="0" w:color="auto"/>
            </w:tcBorders>
          </w:tcPr>
          <w:p w:rsidR="00DC4451" w:rsidRPr="001E4BB8" w:rsidRDefault="00DC4451" w:rsidP="00DC4451">
            <w:pPr>
              <w:pStyle w:val="affff3"/>
              <w:ind w:leftChars="0" w:left="0"/>
              <w:jc w:val="center"/>
            </w:pPr>
            <w:r w:rsidRPr="001E4BB8">
              <w:t>15</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4</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3</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2</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1</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10</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9</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8</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7</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6</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5</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4</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3</w:t>
            </w:r>
          </w:p>
        </w:tc>
        <w:tc>
          <w:tcPr>
            <w:tcW w:w="567" w:type="dxa"/>
            <w:gridSpan w:val="2"/>
            <w:tcBorders>
              <w:bottom w:val="single" w:sz="4" w:space="0" w:color="auto"/>
            </w:tcBorders>
          </w:tcPr>
          <w:p w:rsidR="00DC4451" w:rsidRPr="001E4BB8" w:rsidRDefault="00DC4451" w:rsidP="00DC4451">
            <w:pPr>
              <w:pStyle w:val="affff3"/>
              <w:ind w:leftChars="0" w:left="0"/>
              <w:jc w:val="center"/>
            </w:pPr>
            <w:r w:rsidRPr="001E4BB8">
              <w:t>2</w:t>
            </w:r>
          </w:p>
        </w:tc>
        <w:tc>
          <w:tcPr>
            <w:tcW w:w="568" w:type="dxa"/>
            <w:gridSpan w:val="2"/>
            <w:tcBorders>
              <w:bottom w:val="single" w:sz="4" w:space="0" w:color="auto"/>
            </w:tcBorders>
          </w:tcPr>
          <w:p w:rsidR="00DC4451" w:rsidRPr="001E4BB8" w:rsidRDefault="00DC4451" w:rsidP="00DC4451">
            <w:pPr>
              <w:pStyle w:val="affff3"/>
              <w:ind w:leftChars="0" w:left="0"/>
              <w:jc w:val="center"/>
            </w:pPr>
            <w:r w:rsidRPr="001E4BB8">
              <w:t>1</w:t>
            </w:r>
          </w:p>
        </w:tc>
        <w:tc>
          <w:tcPr>
            <w:tcW w:w="851" w:type="dxa"/>
            <w:gridSpan w:val="2"/>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67"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7"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568"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A6A6A6" w:themeColor="background1" w:themeShade="A6"/>
                <w:sz w:val="18"/>
              </w:rPr>
            </w:pPr>
            <w:r w:rsidRPr="001E4BB8">
              <w:rPr>
                <w:color w:val="A6A6A6" w:themeColor="background1" w:themeShade="A6"/>
                <w:sz w:val="18"/>
              </w:rPr>
              <w:t>res</w:t>
            </w:r>
          </w:p>
        </w:tc>
        <w:tc>
          <w:tcPr>
            <w:tcW w:w="851"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rPr>
                <w:sz w:val="10"/>
              </w:rPr>
            </w:pPr>
            <w:r w:rsidRPr="001E4BB8">
              <w:rPr>
                <w:sz w:val="18"/>
              </w:rPr>
              <w:t>INTCLR</w:t>
            </w:r>
          </w:p>
        </w:tc>
      </w:tr>
      <w:tr w:rsidR="00DC4451" w:rsidRPr="001E4BB8" w:rsidTr="00DC4451">
        <w:tc>
          <w:tcPr>
            <w:tcW w:w="567"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7"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68"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851"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rPr>
          <w:rFonts w:eastAsiaTheme="minorHAnsi"/>
          <w:szCs w:val="20"/>
        </w:rPr>
      </w:pPr>
      <w:r w:rsidRPr="001E4BB8">
        <w:t>[0] INTCLR – Interrupt Clear bit.</w:t>
      </w:r>
    </w:p>
    <w:p w:rsidR="00DC4451" w:rsidRPr="001E4BB8" w:rsidRDefault="00DC4451" w:rsidP="00DC4451">
      <w:pPr>
        <w:rPr>
          <w:rFonts w:ascii="Trebuchet MS" w:eastAsiaTheme="minorHAnsi" w:hAnsi="Trebuchet MS"/>
          <w:szCs w:val="20"/>
        </w:rPr>
      </w:pPr>
      <w:r w:rsidRPr="001E4BB8">
        <w:rPr>
          <w:rFonts w:ascii="Trebuchet MS" w:eastAsiaTheme="minorHAnsi" w:hAnsi="Trebuchet MS"/>
          <w:szCs w:val="20"/>
        </w:rPr>
        <w:tab/>
        <w:t>This bit set by S/W to clear interrupt signal to CM0. This bit is write-only.</w:t>
      </w:r>
    </w:p>
    <w:p w:rsidR="00DC4451" w:rsidRPr="001E4BB8" w:rsidRDefault="00DC4451" w:rsidP="00DC4451">
      <w:pPr>
        <w:pStyle w:val="11"/>
        <w:ind w:left="100"/>
      </w:pPr>
      <w:r w:rsidRPr="001E4BB8">
        <w:tab/>
      </w:r>
      <w:r w:rsidRPr="001E4BB8">
        <w:tab/>
        <w:t>0 – nothing</w:t>
      </w:r>
    </w:p>
    <w:p w:rsidR="00DC4451" w:rsidRPr="001E4BB8" w:rsidRDefault="00DC4451" w:rsidP="00DC4451">
      <w:pPr>
        <w:pStyle w:val="11"/>
        <w:ind w:left="100"/>
      </w:pPr>
      <w:r w:rsidRPr="001E4BB8">
        <w:tab/>
      </w:r>
      <w:r w:rsidRPr="001E4BB8">
        <w:tab/>
        <w:t>1 – Clear interrupt signal (This bit clear automatically after clear interrupt)</w:t>
      </w:r>
    </w:p>
    <w:p w:rsidR="00DC4451" w:rsidRPr="001E4BB8" w:rsidRDefault="00DC4451" w:rsidP="00DC4451">
      <w:pPr>
        <w:rPr>
          <w:rFonts w:ascii="Trebuchet MS" w:eastAsiaTheme="minorHAnsi" w:hAnsi="Trebuchet MS"/>
          <w:szCs w:val="20"/>
        </w:rPr>
      </w:pPr>
    </w:p>
    <w:p w:rsidR="00DC4451" w:rsidRPr="001E4BB8" w:rsidRDefault="00DC4451" w:rsidP="00DC4451">
      <w:pPr>
        <w:rPr>
          <w:rFonts w:ascii="Trebuchet MS" w:eastAsiaTheme="minorHAnsi" w:hAnsi="Trebuchet MS"/>
          <w:szCs w:val="20"/>
        </w:rPr>
      </w:pPr>
    </w:p>
    <w:p w:rsidR="00DC4451" w:rsidRPr="001E4BB8" w:rsidRDefault="00DC4451" w:rsidP="00207BEE">
      <w:pPr>
        <w:pStyle w:val="21"/>
      </w:pPr>
      <w:bookmarkStart w:id="938" w:name="_Toc409689474"/>
      <w:bookmarkStart w:id="939" w:name="_Toc416977523"/>
      <w:bookmarkStart w:id="940" w:name="_Toc456011693"/>
      <w:bookmarkStart w:id="941" w:name="_Toc511315626"/>
      <w:r w:rsidRPr="001E4BB8">
        <w:lastRenderedPageBreak/>
        <w:t>Register map</w:t>
      </w:r>
      <w:bookmarkEnd w:id="938"/>
      <w:bookmarkEnd w:id="939"/>
      <w:bookmarkEnd w:id="940"/>
      <w:bookmarkEnd w:id="941"/>
    </w:p>
    <w:p w:rsidR="00DC4451" w:rsidRPr="001E4BB8" w:rsidRDefault="00DC4451" w:rsidP="00DC4451">
      <w:pPr>
        <w:pStyle w:val="11"/>
        <w:ind w:leftChars="0" w:left="0"/>
      </w:pPr>
      <w:r w:rsidRPr="001E4BB8">
        <w:t xml:space="preserve">The following </w:t>
      </w:r>
      <w:r w:rsidRPr="001E4BB8">
        <w:fldChar w:fldCharType="begin"/>
      </w:r>
      <w:r w:rsidRPr="001E4BB8">
        <w:instrText xml:space="preserve"> REF _Ref417909298 \h </w:instrText>
      </w:r>
      <w:r w:rsidR="001E4BB8">
        <w:instrText xml:space="preserve"> \* MERGEFORMAT </w:instrText>
      </w:r>
      <w:r w:rsidRPr="001E4BB8">
        <w:fldChar w:fldCharType="separate"/>
      </w:r>
      <w:r w:rsidR="000A6461" w:rsidRPr="001E4BB8">
        <w:t xml:space="preserve">Table </w:t>
      </w:r>
      <w:r w:rsidR="000A6461">
        <w:rPr>
          <w:noProof/>
        </w:rPr>
        <w:t>16</w:t>
      </w:r>
      <w:r w:rsidRPr="001E4BB8">
        <w:fldChar w:fldCharType="end"/>
      </w:r>
      <w:r w:rsidRPr="001E4BB8">
        <w:t xml:space="preserve"> summarizes the ADC registers.</w:t>
      </w:r>
    </w:p>
    <w:p w:rsidR="00DC4451" w:rsidRPr="001E4BB8" w:rsidRDefault="00DC4451" w:rsidP="00DC4451">
      <w:pPr>
        <w:pStyle w:val="11"/>
        <w:ind w:leftChars="0" w:left="0"/>
      </w:pPr>
    </w:p>
    <w:p w:rsidR="00DC4451" w:rsidRPr="001E4BB8" w:rsidRDefault="00DC4451" w:rsidP="00DC4451">
      <w:pPr>
        <w:pStyle w:val="fig"/>
        <w:rPr>
          <w:rFonts w:eastAsiaTheme="minorHAnsi" w:hAnsi="Trebuchet MS"/>
          <w:b/>
        </w:rPr>
      </w:pPr>
      <w:bookmarkStart w:id="942" w:name="_Ref417909298"/>
      <w:bookmarkStart w:id="943" w:name="_Toc452711608"/>
      <w:bookmarkStart w:id="944" w:name="_Toc496786745"/>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16</w:t>
      </w:r>
      <w:r w:rsidRPr="001E4BB8">
        <w:rPr>
          <w:rFonts w:hAnsi="Trebuchet MS"/>
          <w:noProof/>
        </w:rPr>
        <w:fldChar w:fldCharType="end"/>
      </w:r>
      <w:bookmarkEnd w:id="942"/>
      <w:r w:rsidRPr="001E4BB8">
        <w:rPr>
          <w:rFonts w:hAnsi="Trebuchet MS"/>
        </w:rPr>
        <w:t xml:space="preserve"> ADC register map and reset values</w:t>
      </w:r>
      <w:bookmarkEnd w:id="943"/>
      <w:bookmarkEnd w:id="944"/>
    </w:p>
    <w:p w:rsidR="00DC4451" w:rsidRPr="001E4BB8" w:rsidRDefault="00DC4451" w:rsidP="00DC4451">
      <w:pPr>
        <w:pStyle w:val="11"/>
        <w:ind w:left="100"/>
        <w:jc w:val="center"/>
      </w:pPr>
      <w:r w:rsidRPr="001E4BB8">
        <w:rPr>
          <w:noProof/>
        </w:rPr>
        <w:drawing>
          <wp:inline distT="0" distB="0" distL="0" distR="0" wp14:anchorId="0584E475" wp14:editId="563D15F9">
            <wp:extent cx="5400675" cy="2732454"/>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675" cy="2732454"/>
                    </a:xfrm>
                    <a:prstGeom prst="rect">
                      <a:avLst/>
                    </a:prstGeom>
                    <a:noFill/>
                    <a:ln>
                      <a:noFill/>
                    </a:ln>
                  </pic:spPr>
                </pic:pic>
              </a:graphicData>
            </a:graphic>
          </wp:inline>
        </w:drawing>
      </w:r>
    </w:p>
    <w:p w:rsidR="00DC4451" w:rsidRPr="001E4BB8" w:rsidRDefault="00DC4451" w:rsidP="00DC4451">
      <w:pPr>
        <w:rPr>
          <w:rFonts w:ascii="Trebuchet MS" w:eastAsia="맑은 고딕" w:hAnsi="Trebuchet MS" w:cs="굴림"/>
        </w:rPr>
      </w:pPr>
      <w:r w:rsidRPr="001E4BB8">
        <w:rPr>
          <w:rFonts w:ascii="Trebuchet MS" w:hAnsi="Trebuchet MS"/>
        </w:rPr>
        <w:br w:type="page"/>
      </w:r>
    </w:p>
    <w:p w:rsidR="00DC4451" w:rsidRPr="001E4BB8" w:rsidRDefault="00DC4451" w:rsidP="003248AA">
      <w:pPr>
        <w:pStyle w:val="11"/>
        <w:ind w:left="100"/>
      </w:pPr>
    </w:p>
    <w:p w:rsidR="0056532C" w:rsidRPr="001E4BB8" w:rsidRDefault="0056532C" w:rsidP="00207BEE">
      <w:pPr>
        <w:pStyle w:val="1"/>
        <w:numPr>
          <w:ilvl w:val="0"/>
          <w:numId w:val="46"/>
        </w:numPr>
      </w:pPr>
      <w:bookmarkStart w:id="945" w:name="_Toc417051462"/>
      <w:bookmarkStart w:id="946" w:name="_Toc511315627"/>
      <w:bookmarkStart w:id="947" w:name="_Toc416886198"/>
      <w:bookmarkStart w:id="948" w:name="_Toc416977524"/>
      <w:r w:rsidRPr="001E4BB8">
        <w:t>Pulse-Width Modulation (PWM)</w:t>
      </w:r>
      <w:bookmarkEnd w:id="945"/>
      <w:bookmarkEnd w:id="946"/>
    </w:p>
    <w:p w:rsidR="0056532C" w:rsidRPr="001E4BB8" w:rsidRDefault="0056532C" w:rsidP="00207BEE">
      <w:pPr>
        <w:pStyle w:val="21"/>
      </w:pPr>
      <w:bookmarkStart w:id="949" w:name="_Toc417051463"/>
      <w:bookmarkStart w:id="950" w:name="_Toc511315628"/>
      <w:r w:rsidRPr="001E4BB8">
        <w:t>Introduction</w:t>
      </w:r>
      <w:bookmarkEnd w:id="949"/>
      <w:bookmarkEnd w:id="950"/>
    </w:p>
    <w:p w:rsidR="00896E02" w:rsidRPr="001E4BB8" w:rsidRDefault="00896E02" w:rsidP="00896E02">
      <w:pPr>
        <w:pStyle w:val="11"/>
        <w:ind w:left="100"/>
      </w:pPr>
      <w:bookmarkStart w:id="951" w:name="_Toc417051464"/>
      <w:r w:rsidRPr="001E4BB8">
        <w:t xml:space="preserve">The PWM consists a 8-channel 32-bit Timer/Counter driven by a programmable </w:t>
      </w:r>
      <w:proofErr w:type="spellStart"/>
      <w:r w:rsidRPr="001E4BB8">
        <w:t>prescaler</w:t>
      </w:r>
      <w:proofErr w:type="spellEnd"/>
      <w:r w:rsidRPr="001E4BB8">
        <w:t>. The function of the PWM is based on the basic Timer. Each timer and counter runs independently.</w:t>
      </w:r>
    </w:p>
    <w:p w:rsidR="00896E02" w:rsidRPr="001E4BB8" w:rsidRDefault="00896E02" w:rsidP="00896E02">
      <w:pPr>
        <w:pStyle w:val="11"/>
        <w:ind w:left="100"/>
      </w:pPr>
    </w:p>
    <w:p w:rsidR="00896E02" w:rsidRPr="001E4BB8" w:rsidRDefault="00896E02" w:rsidP="00896E02">
      <w:pPr>
        <w:pStyle w:val="11"/>
        <w:ind w:leftChars="25"/>
      </w:pPr>
      <w:r w:rsidRPr="001E4BB8">
        <w:t>The PWM can be used to control the width of the pulse, formally the pulse duration, to generate output waveform or to count the counter triggered by external input.</w:t>
      </w:r>
    </w:p>
    <w:p w:rsidR="00896E02" w:rsidRPr="001E4BB8" w:rsidRDefault="00896E02" w:rsidP="00896E02">
      <w:pPr>
        <w:pStyle w:val="11"/>
        <w:ind w:leftChars="25"/>
      </w:pPr>
    </w:p>
    <w:p w:rsidR="0056532C" w:rsidRPr="001E4BB8" w:rsidRDefault="0056532C" w:rsidP="00207BEE">
      <w:pPr>
        <w:pStyle w:val="21"/>
      </w:pPr>
      <w:bookmarkStart w:id="952" w:name="_Toc511315629"/>
      <w:r w:rsidRPr="001E4BB8">
        <w:t>Features</w:t>
      </w:r>
      <w:bookmarkEnd w:id="951"/>
      <w:bookmarkEnd w:id="952"/>
    </w:p>
    <w:p w:rsidR="00896E02" w:rsidRPr="001E4BB8" w:rsidRDefault="00896E02" w:rsidP="00810801">
      <w:pPr>
        <w:pStyle w:val="11"/>
        <w:numPr>
          <w:ilvl w:val="0"/>
          <w:numId w:val="47"/>
        </w:numPr>
        <w:ind w:leftChars="0"/>
      </w:pPr>
      <w:r w:rsidRPr="001E4BB8">
        <w:t>Counter or Timer operation can use the peripheral clock, external clock source, or one of the capture inputs as the clock source.</w:t>
      </w:r>
    </w:p>
    <w:p w:rsidR="00896E02" w:rsidRPr="001E4BB8" w:rsidRDefault="00896E02" w:rsidP="00810801">
      <w:pPr>
        <w:pStyle w:val="11"/>
        <w:numPr>
          <w:ilvl w:val="0"/>
          <w:numId w:val="47"/>
        </w:numPr>
        <w:ind w:leftChars="0"/>
      </w:pPr>
      <w:r w:rsidRPr="001E4BB8">
        <w:t xml:space="preserve">Eight independent 32-bit Timer/Counter driven by a programmable 6 bits </w:t>
      </w:r>
      <w:proofErr w:type="spellStart"/>
      <w:r w:rsidRPr="001E4BB8">
        <w:t>prescaler</w:t>
      </w:r>
      <w:proofErr w:type="spellEnd"/>
      <w:r w:rsidRPr="001E4BB8">
        <w:t xml:space="preserve"> runs as the PWM or standard timer if the PWM mode is not enabled.</w:t>
      </w:r>
    </w:p>
    <w:p w:rsidR="00896E02" w:rsidRPr="001E4BB8" w:rsidRDefault="00896E02" w:rsidP="00810801">
      <w:pPr>
        <w:pStyle w:val="11"/>
        <w:numPr>
          <w:ilvl w:val="0"/>
          <w:numId w:val="47"/>
        </w:numPr>
        <w:ind w:leftChars="0"/>
      </w:pPr>
      <w:r w:rsidRPr="001E4BB8">
        <w:t>Eight PWM output waveforms.</w:t>
      </w:r>
    </w:p>
    <w:p w:rsidR="00896E02" w:rsidRPr="001E4BB8" w:rsidRDefault="00896E02" w:rsidP="00810801">
      <w:pPr>
        <w:pStyle w:val="11"/>
        <w:numPr>
          <w:ilvl w:val="0"/>
          <w:numId w:val="47"/>
        </w:numPr>
        <w:ind w:leftChars="0"/>
      </w:pPr>
      <w:r w:rsidRPr="001E4BB8">
        <w:t>Each of Timer/Counter can have different or same clock source.</w:t>
      </w:r>
    </w:p>
    <w:p w:rsidR="00896E02" w:rsidRPr="001E4BB8" w:rsidRDefault="00896E02" w:rsidP="00810801">
      <w:pPr>
        <w:pStyle w:val="11"/>
        <w:numPr>
          <w:ilvl w:val="0"/>
          <w:numId w:val="47"/>
        </w:numPr>
        <w:ind w:leftChars="0"/>
      </w:pPr>
      <w:r w:rsidRPr="001E4BB8">
        <w:t>Counter or timer operation.</w:t>
      </w:r>
    </w:p>
    <w:p w:rsidR="00896E02" w:rsidRPr="001E4BB8" w:rsidRDefault="00896E02" w:rsidP="00810801">
      <w:pPr>
        <w:pStyle w:val="11"/>
        <w:numPr>
          <w:ilvl w:val="0"/>
          <w:numId w:val="47"/>
        </w:numPr>
        <w:ind w:leftChars="0"/>
      </w:pPr>
      <w:r w:rsidRPr="001E4BB8">
        <w:t>Eight capture registers that can take the timer value when an external input signal. A capture event can generate an interrupt signal optionally.</w:t>
      </w:r>
    </w:p>
    <w:p w:rsidR="00896E02" w:rsidRPr="001E4BB8" w:rsidRDefault="00896E02" w:rsidP="00810801">
      <w:pPr>
        <w:pStyle w:val="11"/>
        <w:numPr>
          <w:ilvl w:val="0"/>
          <w:numId w:val="47"/>
        </w:numPr>
        <w:ind w:leftChars="0"/>
      </w:pPr>
      <w:r w:rsidRPr="001E4BB8">
        <w:t>32-bit match register and limit register.</w:t>
      </w:r>
    </w:p>
    <w:p w:rsidR="0056532C" w:rsidRPr="001E4BB8" w:rsidRDefault="0056532C" w:rsidP="0056532C">
      <w:pPr>
        <w:pStyle w:val="17"/>
        <w:ind w:left="100"/>
      </w:pPr>
      <w:r w:rsidRPr="001E4BB8">
        <w:rPr>
          <w:noProof/>
        </w:rPr>
        <w:drawing>
          <wp:inline distT="0" distB="0" distL="0" distR="0" wp14:anchorId="1D06DB85" wp14:editId="2B2046D3">
            <wp:extent cx="5397500" cy="3725545"/>
            <wp:effectExtent l="0" t="0" r="0" b="8255"/>
            <wp:docPr id="74" name="그림 74" descr="D:\hj\1_project\W7500\doc\PWM\블럭다이어그램.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hj\1_project\W7500\doc\PWM\블럭다이어그램.em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97500" cy="3725545"/>
                    </a:xfrm>
                    <a:prstGeom prst="rect">
                      <a:avLst/>
                    </a:prstGeom>
                    <a:noFill/>
                    <a:ln>
                      <a:noFill/>
                    </a:ln>
                  </pic:spPr>
                </pic:pic>
              </a:graphicData>
            </a:graphic>
          </wp:inline>
        </w:drawing>
      </w:r>
    </w:p>
    <w:p w:rsidR="0056532C" w:rsidRPr="001E4BB8" w:rsidRDefault="0056532C" w:rsidP="0056532C">
      <w:pPr>
        <w:pStyle w:val="affff3"/>
        <w:jc w:val="center"/>
      </w:pPr>
      <w:bookmarkStart w:id="953" w:name="_Toc417051929"/>
      <w:bookmarkStart w:id="954" w:name="_Toc495569500"/>
      <w:r w:rsidRPr="001E4BB8">
        <w:lastRenderedPageBreak/>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2</w:t>
      </w:r>
      <w:r w:rsidR="00914803">
        <w:rPr>
          <w:noProof/>
        </w:rPr>
        <w:fldChar w:fldCharType="end"/>
      </w:r>
      <w:r w:rsidRPr="001E4BB8">
        <w:t xml:space="preserve"> PWM block diagram</w:t>
      </w:r>
      <w:bookmarkEnd w:id="953"/>
      <w:bookmarkEnd w:id="954"/>
    </w:p>
    <w:p w:rsidR="0056532C" w:rsidRPr="001E4BB8" w:rsidRDefault="0056532C" w:rsidP="00207BEE">
      <w:pPr>
        <w:pStyle w:val="21"/>
      </w:pPr>
      <w:bookmarkStart w:id="955" w:name="_Toc417051465"/>
      <w:bookmarkStart w:id="956" w:name="_Toc511315630"/>
      <w:r w:rsidRPr="001E4BB8">
        <w:t>Functional description</w:t>
      </w:r>
      <w:bookmarkEnd w:id="955"/>
      <w:bookmarkEnd w:id="956"/>
    </w:p>
    <w:p w:rsidR="0056532C" w:rsidRPr="001E4BB8" w:rsidRDefault="00391219" w:rsidP="00207BEE">
      <w:pPr>
        <w:pStyle w:val="32"/>
      </w:pPr>
      <w:bookmarkStart w:id="957" w:name="_Toc417051466"/>
      <w:r w:rsidRPr="001E4BB8">
        <w:t xml:space="preserve"> </w:t>
      </w:r>
      <w:bookmarkStart w:id="958" w:name="_Toc511315631"/>
      <w:r w:rsidR="0056532C" w:rsidRPr="001E4BB8">
        <w:t>Timer/Counter control</w:t>
      </w:r>
      <w:bookmarkEnd w:id="957"/>
      <w:bookmarkEnd w:id="958"/>
    </w:p>
    <w:p w:rsidR="00896E02" w:rsidRPr="001E4BB8" w:rsidRDefault="00896E02" w:rsidP="00896E02">
      <w:pPr>
        <w:pStyle w:val="11"/>
        <w:ind w:left="100"/>
      </w:pPr>
      <w:r w:rsidRPr="001E4BB8">
        <w:t xml:space="preserve">The PWM has Start/Stop register. It controls start or stop of the Timer/Counter. If you set this register, the Timer/Counter starts to run. If you reset this register, the Timer/Counter stops immediately. Also there is a pause register. The pause register is used to stop temporarily after one period. Although you set this register while the Timer/Counter is running, the Timer/Counter will stop when the period ends. </w:t>
      </w:r>
    </w:p>
    <w:p w:rsidR="00896E02" w:rsidRPr="001E4BB8" w:rsidRDefault="00896E02" w:rsidP="00896E02">
      <w:pPr>
        <w:pStyle w:val="11"/>
        <w:ind w:left="100"/>
      </w:pPr>
    </w:p>
    <w:p w:rsidR="00896E02" w:rsidRPr="001E4BB8" w:rsidRDefault="00896E02" w:rsidP="00896E02">
      <w:pPr>
        <w:pStyle w:val="11"/>
        <w:ind w:left="100"/>
      </w:pPr>
      <w:r w:rsidRPr="001E4BB8">
        <w:t>The registers of PWM can be updated when it stops or pauses. Users cannot update the registers while PWM is running.</w:t>
      </w:r>
    </w:p>
    <w:p w:rsidR="0056532C" w:rsidRPr="001E4BB8" w:rsidRDefault="0056532C" w:rsidP="00896E02">
      <w:pPr>
        <w:pStyle w:val="11"/>
        <w:ind w:left="100"/>
      </w:pPr>
    </w:p>
    <w:p w:rsidR="0056532C" w:rsidRPr="001E4BB8" w:rsidRDefault="0056532C" w:rsidP="00207BEE">
      <w:pPr>
        <w:pStyle w:val="32"/>
      </w:pPr>
      <w:bookmarkStart w:id="959" w:name="_Toc417051467"/>
      <w:bookmarkStart w:id="960" w:name="_Toc511315632"/>
      <w:r w:rsidRPr="001E4BB8">
        <w:t>Timer/Counter</w:t>
      </w:r>
      <w:bookmarkEnd w:id="959"/>
      <w:bookmarkEnd w:id="960"/>
    </w:p>
    <w:p w:rsidR="00896E02" w:rsidRPr="001E4BB8" w:rsidRDefault="00896E02" w:rsidP="00896E02">
      <w:pPr>
        <w:pStyle w:val="11"/>
        <w:ind w:left="100"/>
      </w:pPr>
      <w:r w:rsidRPr="001E4BB8">
        <w:t xml:space="preserve">The PWM has 8 Timer/Counter clocks, which can be divided by a </w:t>
      </w:r>
      <w:proofErr w:type="spellStart"/>
      <w:r w:rsidRPr="001E4BB8">
        <w:t>prescaler</w:t>
      </w:r>
      <w:proofErr w:type="spellEnd"/>
      <w:r w:rsidRPr="001E4BB8">
        <w:t>. Each Timer/Counter runs independently. The Timer/Counter is designed to count cycles of the clocks or external input signal and generate interrupts when specified timer values are occurred based on match register and limit register. The Timer/Counter can count up or down.</w:t>
      </w:r>
    </w:p>
    <w:p w:rsidR="00896E02" w:rsidRPr="001E4BB8" w:rsidRDefault="00896E02" w:rsidP="00896E02">
      <w:pPr>
        <w:pStyle w:val="11"/>
        <w:ind w:left="100"/>
      </w:pPr>
    </w:p>
    <w:p w:rsidR="00896E02" w:rsidRPr="001E4BB8" w:rsidRDefault="00896E02" w:rsidP="00896E02">
      <w:pPr>
        <w:pStyle w:val="11"/>
        <w:ind w:left="100"/>
      </w:pPr>
      <w:r w:rsidRPr="001E4BB8">
        <w:t xml:space="preserve">The PWM has match registers and limit registers. The match registers control the duty cycle of PWM output waveform. The limit registers control the period of the PWM output waveform. The Timer/Counter becomes 0 when it reaches value of the limit register. If PDMR(Periodic Mode Register) is set, the Timer/Counter counts </w:t>
      </w:r>
      <w:r w:rsidR="00043840" w:rsidRPr="001E4BB8">
        <w:t>stops counting</w:t>
      </w:r>
      <w:r w:rsidRPr="001E4BB8">
        <w:t xml:space="preserve"> and if PDMR is reset, the Timer/Counter </w:t>
      </w:r>
      <w:r w:rsidR="00043840">
        <w:t>counts repeatedly</w:t>
      </w:r>
      <w:r w:rsidRPr="001E4BB8">
        <w:t>.</w:t>
      </w:r>
    </w:p>
    <w:p w:rsidR="00896E02" w:rsidRPr="001E4BB8" w:rsidRDefault="00896E02" w:rsidP="00896E02">
      <w:pPr>
        <w:pStyle w:val="11"/>
        <w:ind w:left="100"/>
      </w:pPr>
      <w:r w:rsidRPr="001E4BB8">
        <w:t>Match register should be smaller than limit register(LR). If not, match interrupt is not occurred and PWM output waveform is always 1.</w:t>
      </w:r>
    </w:p>
    <w:p w:rsidR="0056532C" w:rsidRPr="001E4BB8" w:rsidRDefault="0056532C" w:rsidP="00896E02">
      <w:pPr>
        <w:pStyle w:val="11"/>
        <w:ind w:left="100"/>
      </w:pPr>
    </w:p>
    <w:p w:rsidR="0056532C" w:rsidRPr="001E4BB8" w:rsidRDefault="0056532C" w:rsidP="00391219">
      <w:pPr>
        <w:pStyle w:val="affff3"/>
        <w:ind w:leftChars="50" w:left="100"/>
        <w:rPr>
          <w:b/>
          <w:sz w:val="24"/>
        </w:rPr>
      </w:pPr>
      <w:r w:rsidRPr="001E4BB8">
        <w:rPr>
          <w:b/>
          <w:sz w:val="24"/>
        </w:rPr>
        <w:t>Repetition mode</w:t>
      </w:r>
    </w:p>
    <w:p w:rsidR="0056532C" w:rsidRPr="001E4BB8" w:rsidRDefault="0056532C" w:rsidP="0056532C">
      <w:pPr>
        <w:pStyle w:val="affff3"/>
      </w:pPr>
    </w:p>
    <w:p w:rsidR="0056532C" w:rsidRPr="001E4BB8" w:rsidRDefault="0056532C" w:rsidP="00391219">
      <w:pPr>
        <w:pStyle w:val="11"/>
        <w:ind w:left="100"/>
      </w:pPr>
      <w:r w:rsidRPr="001E4BB8">
        <w:t xml:space="preserve">The Timer/Counter has two repetition mode: periodic and one-shot mode. In periodic mode, the Timer/Counter recycles and then restarts when the Timer/Counter reaches the value of limit register. </w:t>
      </w:r>
      <w:r w:rsidRPr="001E4BB8">
        <w:fldChar w:fldCharType="begin"/>
      </w:r>
      <w:r w:rsidRPr="001E4BB8">
        <w:instrText xml:space="preserve"> REF _Ref406492703 \h </w:instrText>
      </w:r>
      <w:r w:rsidR="00391219" w:rsidRPr="001E4BB8">
        <w:instrText xml:space="preserve"> \* MERGEFORMAT </w:instrText>
      </w:r>
      <w:r w:rsidRPr="001E4BB8">
        <w:fldChar w:fldCharType="separate"/>
      </w:r>
      <w:r w:rsidR="000A6461" w:rsidRPr="001E4BB8">
        <w:t xml:space="preserve">Figure </w:t>
      </w:r>
      <w:r w:rsidR="000A6461">
        <w:rPr>
          <w:noProof/>
        </w:rPr>
        <w:t>23</w:t>
      </w:r>
      <w:r w:rsidRPr="001E4BB8">
        <w:fldChar w:fldCharType="end"/>
      </w:r>
      <w:r w:rsidRPr="001E4BB8">
        <w:t xml:space="preserve"> shows periodic mode timing diagram.</w:t>
      </w:r>
    </w:p>
    <w:p w:rsidR="0056532C" w:rsidRPr="001E4BB8" w:rsidRDefault="0056532C" w:rsidP="00391219">
      <w:pPr>
        <w:pStyle w:val="11"/>
        <w:ind w:left="100"/>
      </w:pPr>
      <w:r w:rsidRPr="001E4BB8">
        <w:rPr>
          <w:noProof/>
        </w:rPr>
        <w:drawing>
          <wp:inline distT="0" distB="0" distL="0" distR="0" wp14:anchorId="1049C766" wp14:editId="7973571D">
            <wp:extent cx="5391150" cy="1419225"/>
            <wp:effectExtent l="0" t="0" r="0" b="9525"/>
            <wp:docPr id="81" name="그림 81" descr="D:\hj\1_project\W7500\doc\PWM\periodic_mod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hj\1_project\W7500\doc\PWM\periodic_mode.emf"/>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91150" cy="1419225"/>
                    </a:xfrm>
                    <a:prstGeom prst="rect">
                      <a:avLst/>
                    </a:prstGeom>
                    <a:noFill/>
                    <a:ln>
                      <a:noFill/>
                    </a:ln>
                  </pic:spPr>
                </pic:pic>
              </a:graphicData>
            </a:graphic>
          </wp:inline>
        </w:drawing>
      </w:r>
    </w:p>
    <w:p w:rsidR="0056532C" w:rsidRPr="001E4BB8" w:rsidRDefault="0056532C" w:rsidP="00391219">
      <w:pPr>
        <w:pStyle w:val="11"/>
        <w:ind w:left="100"/>
        <w:jc w:val="center"/>
      </w:pPr>
      <w:bookmarkStart w:id="961" w:name="_Ref406492703"/>
      <w:bookmarkStart w:id="962" w:name="_Ref406492615"/>
      <w:bookmarkStart w:id="963" w:name="_Toc417051930"/>
      <w:bookmarkStart w:id="964" w:name="_Toc495569501"/>
      <w:r w:rsidRPr="001E4BB8">
        <w:lastRenderedPageBreak/>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3</w:t>
      </w:r>
      <w:r w:rsidR="00914803">
        <w:rPr>
          <w:noProof/>
        </w:rPr>
        <w:fldChar w:fldCharType="end"/>
      </w:r>
      <w:bookmarkEnd w:id="961"/>
      <w:r w:rsidRPr="001E4BB8">
        <w:t xml:space="preserve"> Periodic mode</w:t>
      </w:r>
      <w:bookmarkEnd w:id="962"/>
      <w:bookmarkEnd w:id="963"/>
      <w:bookmarkEnd w:id="964"/>
    </w:p>
    <w:p w:rsidR="0056532C" w:rsidRPr="001E4BB8" w:rsidRDefault="0056532C" w:rsidP="0056532C">
      <w:pPr>
        <w:pStyle w:val="affff3"/>
      </w:pPr>
    </w:p>
    <w:p w:rsidR="0056532C" w:rsidRPr="001E4BB8" w:rsidRDefault="0056532C" w:rsidP="00391219">
      <w:pPr>
        <w:pStyle w:val="11"/>
        <w:ind w:left="100"/>
      </w:pPr>
      <w:r w:rsidRPr="001E4BB8">
        <w:t xml:space="preserve">In one-shot mode, the Timer /Counter reset to the initial value and then stops when the Timer/Counter reaches the value of limit register. </w:t>
      </w:r>
      <w:r w:rsidRPr="001E4BB8">
        <w:fldChar w:fldCharType="begin"/>
      </w:r>
      <w:r w:rsidRPr="001E4BB8">
        <w:instrText xml:space="preserve"> REF _Ref406492692 \h </w:instrText>
      </w:r>
      <w:r w:rsidR="001E4BB8">
        <w:instrText xml:space="preserve"> \* MERGEFORMAT </w:instrText>
      </w:r>
      <w:r w:rsidRPr="001E4BB8">
        <w:fldChar w:fldCharType="separate"/>
      </w:r>
      <w:r w:rsidR="000A6461" w:rsidRPr="001E4BB8">
        <w:t xml:space="preserve">Figure </w:t>
      </w:r>
      <w:r w:rsidR="000A6461">
        <w:rPr>
          <w:noProof/>
        </w:rPr>
        <w:t>24</w:t>
      </w:r>
      <w:r w:rsidRPr="001E4BB8">
        <w:fldChar w:fldCharType="end"/>
      </w:r>
      <w:r w:rsidRPr="001E4BB8">
        <w:t xml:space="preserve"> shows one-shot mode timing diagram.</w:t>
      </w:r>
    </w:p>
    <w:p w:rsidR="0056532C" w:rsidRPr="001E4BB8" w:rsidRDefault="0056532C" w:rsidP="00391219">
      <w:pPr>
        <w:pStyle w:val="11"/>
        <w:ind w:left="100"/>
      </w:pPr>
      <w:r w:rsidRPr="001E4BB8">
        <w:rPr>
          <w:noProof/>
        </w:rPr>
        <w:drawing>
          <wp:inline distT="0" distB="0" distL="0" distR="0" wp14:anchorId="58E1E32D" wp14:editId="6CD5280F">
            <wp:extent cx="5397500" cy="1426210"/>
            <wp:effectExtent l="0" t="0" r="0" b="2540"/>
            <wp:docPr id="88" name="그림 88" descr="C:\Users\hjjeon\Documents\one_shot_mod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hjjeon\Documents\one_shot_mode.emf"/>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7500" cy="1426210"/>
                    </a:xfrm>
                    <a:prstGeom prst="rect">
                      <a:avLst/>
                    </a:prstGeom>
                    <a:noFill/>
                    <a:ln>
                      <a:noFill/>
                    </a:ln>
                  </pic:spPr>
                </pic:pic>
              </a:graphicData>
            </a:graphic>
          </wp:inline>
        </w:drawing>
      </w:r>
    </w:p>
    <w:p w:rsidR="0056532C" w:rsidRPr="001E4BB8" w:rsidRDefault="0056532C" w:rsidP="00391219">
      <w:pPr>
        <w:pStyle w:val="11"/>
        <w:ind w:left="100"/>
        <w:jc w:val="center"/>
      </w:pPr>
      <w:bookmarkStart w:id="965" w:name="_Ref406492692"/>
      <w:bookmarkStart w:id="966" w:name="_Toc417051931"/>
      <w:bookmarkStart w:id="967" w:name="_Toc495569502"/>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4</w:t>
      </w:r>
      <w:r w:rsidR="00914803">
        <w:rPr>
          <w:noProof/>
        </w:rPr>
        <w:fldChar w:fldCharType="end"/>
      </w:r>
      <w:bookmarkEnd w:id="965"/>
      <w:r w:rsidRPr="001E4BB8">
        <w:t xml:space="preserve"> one-shot mode</w:t>
      </w:r>
      <w:bookmarkEnd w:id="966"/>
      <w:bookmarkEnd w:id="967"/>
    </w:p>
    <w:p w:rsidR="0056532C" w:rsidRPr="001E4BB8" w:rsidRDefault="0056532C" w:rsidP="0056532C">
      <w:pPr>
        <w:pStyle w:val="affff3"/>
      </w:pPr>
    </w:p>
    <w:p w:rsidR="0056532C" w:rsidRPr="001E4BB8" w:rsidRDefault="0056532C" w:rsidP="00391219">
      <w:pPr>
        <w:pStyle w:val="affff3"/>
        <w:ind w:leftChars="50" w:left="100"/>
        <w:rPr>
          <w:b/>
          <w:sz w:val="24"/>
        </w:rPr>
      </w:pPr>
      <w:r w:rsidRPr="001E4BB8">
        <w:rPr>
          <w:b/>
          <w:sz w:val="24"/>
        </w:rPr>
        <w:t>Counting mode</w:t>
      </w:r>
    </w:p>
    <w:p w:rsidR="005057BB" w:rsidRPr="001E4BB8" w:rsidRDefault="005057BB" w:rsidP="00391219">
      <w:pPr>
        <w:pStyle w:val="affff3"/>
        <w:ind w:leftChars="50" w:left="100"/>
        <w:rPr>
          <w:b/>
          <w:sz w:val="24"/>
        </w:rPr>
      </w:pPr>
    </w:p>
    <w:p w:rsidR="0056532C" w:rsidRPr="001E4BB8" w:rsidRDefault="0056532C" w:rsidP="00391219">
      <w:pPr>
        <w:pStyle w:val="11"/>
        <w:ind w:left="100"/>
      </w:pPr>
      <w:r w:rsidRPr="001E4BB8">
        <w:t xml:space="preserve">The Timer/Counter has two counting mode: Up-count and Down-count mode. In up-count mode, the Timer/Counter counts up from 0 to the limit register value, then recycles. If repetition mode is periodic, the Timer/Counter restarts, if repetition mode is one-shot mode, the Timer/Counter stops. </w:t>
      </w:r>
      <w:r w:rsidRPr="001E4BB8">
        <w:fldChar w:fldCharType="begin"/>
      </w:r>
      <w:r w:rsidRPr="001E4BB8">
        <w:instrText xml:space="preserve"> REF _Ref406512670 \h </w:instrText>
      </w:r>
      <w:r w:rsidR="00391219" w:rsidRPr="001E4BB8">
        <w:instrText xml:space="preserve"> \* MERGEFORMAT </w:instrText>
      </w:r>
      <w:r w:rsidRPr="001E4BB8">
        <w:fldChar w:fldCharType="separate"/>
      </w:r>
      <w:r w:rsidR="000A6461" w:rsidRPr="001E4BB8">
        <w:t xml:space="preserve">Figure </w:t>
      </w:r>
      <w:r w:rsidR="000A6461">
        <w:rPr>
          <w:noProof/>
        </w:rPr>
        <w:t>25</w:t>
      </w:r>
      <w:r w:rsidRPr="001E4BB8">
        <w:fldChar w:fldCharType="end"/>
      </w:r>
      <w:r w:rsidRPr="001E4BB8">
        <w:t xml:space="preserve"> shows up-count mode timing diagram.</w:t>
      </w:r>
    </w:p>
    <w:p w:rsidR="0056532C" w:rsidRPr="001E4BB8" w:rsidRDefault="0056532C" w:rsidP="00391219">
      <w:pPr>
        <w:pStyle w:val="11"/>
        <w:ind w:left="100"/>
      </w:pPr>
      <w:r w:rsidRPr="001E4BB8">
        <w:rPr>
          <w:noProof/>
        </w:rPr>
        <w:drawing>
          <wp:inline distT="0" distB="0" distL="0" distR="0" wp14:anchorId="486ECB2C" wp14:editId="5D753D69">
            <wp:extent cx="5391150" cy="1043940"/>
            <wp:effectExtent l="0" t="0" r="0" b="3810"/>
            <wp:docPr id="89" name="그림 89" descr="C:\Users\hjjeon\Documents\upcount_mod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jjeon\Documents\upcount_mode.emf"/>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1150" cy="1043940"/>
                    </a:xfrm>
                    <a:prstGeom prst="rect">
                      <a:avLst/>
                    </a:prstGeom>
                    <a:noFill/>
                    <a:ln>
                      <a:noFill/>
                    </a:ln>
                  </pic:spPr>
                </pic:pic>
              </a:graphicData>
            </a:graphic>
          </wp:inline>
        </w:drawing>
      </w:r>
    </w:p>
    <w:p w:rsidR="0056532C" w:rsidRPr="001E4BB8" w:rsidRDefault="0056532C" w:rsidP="00391219">
      <w:pPr>
        <w:pStyle w:val="11"/>
        <w:ind w:left="100"/>
        <w:jc w:val="center"/>
      </w:pPr>
      <w:bookmarkStart w:id="968" w:name="_Ref406512670"/>
      <w:bookmarkStart w:id="969" w:name="_Toc417051932"/>
      <w:bookmarkStart w:id="970" w:name="_Toc495569503"/>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5</w:t>
      </w:r>
      <w:r w:rsidR="00914803">
        <w:rPr>
          <w:noProof/>
        </w:rPr>
        <w:fldChar w:fldCharType="end"/>
      </w:r>
      <w:bookmarkEnd w:id="968"/>
      <w:r w:rsidRPr="001E4BB8">
        <w:t xml:space="preserve"> Up-count mode</w:t>
      </w:r>
      <w:bookmarkEnd w:id="969"/>
      <w:bookmarkEnd w:id="970"/>
    </w:p>
    <w:p w:rsidR="0056532C" w:rsidRPr="001E4BB8" w:rsidRDefault="0056532C" w:rsidP="00391219">
      <w:pPr>
        <w:pStyle w:val="11"/>
        <w:ind w:left="100"/>
      </w:pPr>
    </w:p>
    <w:p w:rsidR="0056532C" w:rsidRPr="001E4BB8" w:rsidRDefault="0056532C" w:rsidP="00391219">
      <w:pPr>
        <w:pStyle w:val="11"/>
        <w:ind w:left="100"/>
      </w:pPr>
      <w:r w:rsidRPr="001E4BB8">
        <w:t xml:space="preserve">In Down-count mode, the Timer/Counter counts from 0xFFFF_FFFF, then recycles. If repetition mode is periodic, the Timer/Counter restarts, if repetition mode is one-shot mode, the Timer/Counter stops. </w:t>
      </w:r>
      <w:r w:rsidRPr="001E4BB8">
        <w:fldChar w:fldCharType="begin"/>
      </w:r>
      <w:r w:rsidRPr="001E4BB8">
        <w:instrText xml:space="preserve"> REF _Ref406512726 \h </w:instrText>
      </w:r>
      <w:r w:rsidR="00391219" w:rsidRPr="001E4BB8">
        <w:instrText xml:space="preserve"> \* MERGEFORMAT </w:instrText>
      </w:r>
      <w:r w:rsidRPr="001E4BB8">
        <w:fldChar w:fldCharType="separate"/>
      </w:r>
      <w:r w:rsidR="000A6461" w:rsidRPr="001E4BB8">
        <w:t xml:space="preserve">Figure </w:t>
      </w:r>
      <w:r w:rsidR="000A6461">
        <w:rPr>
          <w:noProof/>
        </w:rPr>
        <w:t>26</w:t>
      </w:r>
      <w:r w:rsidRPr="001E4BB8">
        <w:fldChar w:fldCharType="end"/>
      </w:r>
      <w:r w:rsidRPr="001E4BB8">
        <w:t xml:space="preserve"> shows down-count mode timing diagram.</w:t>
      </w:r>
    </w:p>
    <w:p w:rsidR="0056532C" w:rsidRPr="001E4BB8" w:rsidRDefault="0056532C" w:rsidP="00391219">
      <w:pPr>
        <w:pStyle w:val="11"/>
        <w:ind w:left="100"/>
      </w:pPr>
      <w:r w:rsidRPr="001E4BB8">
        <w:rPr>
          <w:noProof/>
        </w:rPr>
        <w:drawing>
          <wp:inline distT="0" distB="0" distL="0" distR="0" wp14:anchorId="75C1CA98" wp14:editId="2686272D">
            <wp:extent cx="5391150" cy="1043940"/>
            <wp:effectExtent l="0" t="0" r="0" b="3810"/>
            <wp:docPr id="90" name="그림 90" descr="C:\Users\hjjeon\Documents\downcount_mod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hjjeon\Documents\downcount_mode.em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91150" cy="1043940"/>
                    </a:xfrm>
                    <a:prstGeom prst="rect">
                      <a:avLst/>
                    </a:prstGeom>
                    <a:noFill/>
                    <a:ln>
                      <a:noFill/>
                    </a:ln>
                  </pic:spPr>
                </pic:pic>
              </a:graphicData>
            </a:graphic>
          </wp:inline>
        </w:drawing>
      </w:r>
    </w:p>
    <w:p w:rsidR="0056532C" w:rsidRPr="001E4BB8" w:rsidRDefault="0056532C" w:rsidP="00391219">
      <w:pPr>
        <w:pStyle w:val="11"/>
        <w:ind w:left="100"/>
        <w:jc w:val="center"/>
      </w:pPr>
      <w:bookmarkStart w:id="971" w:name="_Ref406512726"/>
      <w:bookmarkStart w:id="972" w:name="_Toc417051933"/>
      <w:bookmarkStart w:id="973" w:name="_Toc495569504"/>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6</w:t>
      </w:r>
      <w:r w:rsidR="00914803">
        <w:rPr>
          <w:noProof/>
        </w:rPr>
        <w:fldChar w:fldCharType="end"/>
      </w:r>
      <w:bookmarkEnd w:id="971"/>
      <w:r w:rsidRPr="001E4BB8">
        <w:t xml:space="preserve"> Down-count mode</w:t>
      </w:r>
      <w:bookmarkEnd w:id="972"/>
      <w:bookmarkEnd w:id="973"/>
    </w:p>
    <w:p w:rsidR="0056532C" w:rsidRPr="001E4BB8" w:rsidRDefault="0056532C" w:rsidP="00391219">
      <w:pPr>
        <w:pStyle w:val="11"/>
        <w:ind w:left="100"/>
      </w:pPr>
    </w:p>
    <w:p w:rsidR="0056532C" w:rsidRPr="001E4BB8" w:rsidRDefault="0056532C" w:rsidP="00391219">
      <w:pPr>
        <w:pStyle w:val="17"/>
        <w:ind w:leftChars="0" w:left="100"/>
        <w:rPr>
          <w:b/>
          <w:sz w:val="24"/>
        </w:rPr>
      </w:pPr>
      <w:r w:rsidRPr="001E4BB8">
        <w:rPr>
          <w:b/>
          <w:sz w:val="24"/>
        </w:rPr>
        <w:t>Timer and Counter mode</w:t>
      </w:r>
    </w:p>
    <w:p w:rsidR="005057BB" w:rsidRPr="001E4BB8" w:rsidRDefault="005057BB" w:rsidP="00391219">
      <w:pPr>
        <w:pStyle w:val="17"/>
        <w:ind w:leftChars="0" w:left="100"/>
        <w:rPr>
          <w:b/>
          <w:sz w:val="24"/>
        </w:rPr>
      </w:pPr>
    </w:p>
    <w:p w:rsidR="005057BB" w:rsidRPr="001E4BB8" w:rsidRDefault="005057BB" w:rsidP="005057BB">
      <w:pPr>
        <w:pStyle w:val="11"/>
        <w:ind w:left="100"/>
      </w:pPr>
      <w:r w:rsidRPr="001E4BB8">
        <w:lastRenderedPageBreak/>
        <w:t xml:space="preserve">The Timer/Counter can run in timer mode or counter mode. In timer mode, the Timer/Counter is counted by PWMCLK after </w:t>
      </w:r>
      <w:proofErr w:type="spellStart"/>
      <w:r w:rsidRPr="001E4BB8">
        <w:t>Prescale</w:t>
      </w:r>
      <w:proofErr w:type="spellEnd"/>
      <w:r w:rsidRPr="001E4BB8">
        <w:t xml:space="preserve"> counter is overflowed. If </w:t>
      </w:r>
      <w:proofErr w:type="spellStart"/>
      <w:r w:rsidRPr="001E4BB8">
        <w:t>prescale</w:t>
      </w:r>
      <w:proofErr w:type="spellEnd"/>
      <w:r w:rsidRPr="001E4BB8">
        <w:t xml:space="preserve"> is set by 0, the Timer/Counter counts every PWMCLK period. In counter mode, the Timer/Counter is counted by external input signal. There are three counting method: rising edge, falling edge, and both edge. The counter mode has up-count or down-count mode and also has periodic or one-shot mode. The external input pin and PWM output pin are the same, so PWM output is disabled in counter mode.</w:t>
      </w:r>
    </w:p>
    <w:p w:rsidR="005057BB" w:rsidRPr="001E4BB8" w:rsidRDefault="005057BB" w:rsidP="005057BB">
      <w:pPr>
        <w:pStyle w:val="11"/>
        <w:ind w:left="100"/>
        <w:rPr>
          <w:noProof/>
        </w:rPr>
      </w:pPr>
    </w:p>
    <w:p w:rsidR="00FD4956" w:rsidRPr="001E4BB8" w:rsidRDefault="00FD4956" w:rsidP="00FD4956">
      <w:pPr>
        <w:pStyle w:val="11"/>
        <w:ind w:leftChars="0" w:left="0" w:firstLineChars="50" w:firstLine="100"/>
      </w:pPr>
      <w:r w:rsidRPr="001E4BB8">
        <w:fldChar w:fldCharType="begin"/>
      </w:r>
      <w:r w:rsidRPr="001E4BB8">
        <w:instrText xml:space="preserve"> REF _Ref419136274 \h </w:instrText>
      </w:r>
      <w:r w:rsidR="001E4BB8">
        <w:instrText xml:space="preserve"> \* MERGEFORMAT </w:instrText>
      </w:r>
      <w:r w:rsidRPr="001E4BB8">
        <w:fldChar w:fldCharType="separate"/>
      </w:r>
      <w:r w:rsidR="000A6461" w:rsidRPr="001E4BB8">
        <w:t xml:space="preserve">Figure </w:t>
      </w:r>
      <w:r w:rsidR="000A6461">
        <w:rPr>
          <w:noProof/>
        </w:rPr>
        <w:t>27</w:t>
      </w:r>
      <w:r w:rsidRPr="001E4BB8">
        <w:fldChar w:fldCharType="end"/>
      </w:r>
      <w:r w:rsidRPr="001E4BB8">
        <w:t xml:space="preserve"> is counter mode example with rising edge mode, </w:t>
      </w:r>
    </w:p>
    <w:p w:rsidR="00FD4956" w:rsidRPr="001E4BB8" w:rsidRDefault="00FD4956" w:rsidP="00FD4956">
      <w:pPr>
        <w:pStyle w:val="11"/>
        <w:ind w:left="100"/>
      </w:pPr>
      <w:r w:rsidRPr="001E4BB8">
        <w:fldChar w:fldCharType="begin"/>
      </w:r>
      <w:r w:rsidRPr="001E4BB8">
        <w:instrText xml:space="preserve"> REF _Ref419136281 \h </w:instrText>
      </w:r>
      <w:r w:rsidR="001E4BB8">
        <w:instrText xml:space="preserve"> \* MERGEFORMAT </w:instrText>
      </w:r>
      <w:r w:rsidRPr="001E4BB8">
        <w:fldChar w:fldCharType="separate"/>
      </w:r>
      <w:r w:rsidR="000A6461" w:rsidRPr="001E4BB8">
        <w:t xml:space="preserve">Figure </w:t>
      </w:r>
      <w:r w:rsidR="000A6461">
        <w:rPr>
          <w:noProof/>
        </w:rPr>
        <w:t>28</w:t>
      </w:r>
      <w:r w:rsidRPr="001E4BB8">
        <w:fldChar w:fldCharType="end"/>
      </w:r>
      <w:r w:rsidRPr="001E4BB8">
        <w:t xml:space="preserve"> is with falling edge mode and </w:t>
      </w:r>
    </w:p>
    <w:p w:rsidR="00FD4956" w:rsidRPr="001E4BB8" w:rsidRDefault="00FD4956" w:rsidP="00FD4956">
      <w:pPr>
        <w:pStyle w:val="11"/>
        <w:ind w:left="100"/>
        <w:rPr>
          <w:noProof/>
        </w:rPr>
      </w:pPr>
      <w:r w:rsidRPr="001E4BB8">
        <w:fldChar w:fldCharType="begin"/>
      </w:r>
      <w:r w:rsidRPr="001E4BB8">
        <w:instrText xml:space="preserve"> REF _Ref419136301 \h </w:instrText>
      </w:r>
      <w:r w:rsidR="001E4BB8">
        <w:instrText xml:space="preserve"> \* MERGEFORMAT </w:instrText>
      </w:r>
      <w:r w:rsidRPr="001E4BB8">
        <w:fldChar w:fldCharType="separate"/>
      </w:r>
      <w:r w:rsidR="000A6461" w:rsidRPr="001E4BB8">
        <w:t xml:space="preserve">Figure </w:t>
      </w:r>
      <w:r w:rsidR="000A6461">
        <w:rPr>
          <w:noProof/>
        </w:rPr>
        <w:t>29</w:t>
      </w:r>
      <w:r w:rsidRPr="001E4BB8">
        <w:fldChar w:fldCharType="end"/>
      </w:r>
      <w:r w:rsidRPr="001E4BB8">
        <w:t xml:space="preserve"> is with both rising and falling edge mode.</w:t>
      </w:r>
    </w:p>
    <w:p w:rsidR="0056532C" w:rsidRPr="001E4BB8" w:rsidRDefault="0056532C" w:rsidP="00391219">
      <w:pPr>
        <w:pStyle w:val="11"/>
        <w:ind w:left="100"/>
      </w:pPr>
    </w:p>
    <w:p w:rsidR="00FD4956" w:rsidRPr="001E4BB8" w:rsidRDefault="0056532C" w:rsidP="00FD4956">
      <w:pPr>
        <w:pStyle w:val="11"/>
        <w:ind w:left="100"/>
      </w:pPr>
      <w:bookmarkStart w:id="974" w:name="_Ref405974012"/>
      <w:bookmarkStart w:id="975" w:name="_Ref405974197"/>
      <w:bookmarkStart w:id="976" w:name="_Ref405975787"/>
      <w:bookmarkStart w:id="977" w:name="_Ref405973880"/>
      <w:r w:rsidRPr="001E4BB8">
        <w:rPr>
          <w:noProof/>
        </w:rPr>
        <w:drawing>
          <wp:inline distT="0" distB="0" distL="0" distR="0" wp14:anchorId="0399A9DD" wp14:editId="391645D2">
            <wp:extent cx="5391150" cy="1603375"/>
            <wp:effectExtent l="0" t="0" r="0" b="0"/>
            <wp:docPr id="99" name="그림 99" descr="C:\Users\hjjeon\Documents\counter_risin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hjjeon\Documents\counter_rising.em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150" cy="1603375"/>
                    </a:xfrm>
                    <a:prstGeom prst="rect">
                      <a:avLst/>
                    </a:prstGeom>
                    <a:noFill/>
                    <a:ln>
                      <a:noFill/>
                    </a:ln>
                  </pic:spPr>
                </pic:pic>
              </a:graphicData>
            </a:graphic>
          </wp:inline>
        </w:drawing>
      </w:r>
    </w:p>
    <w:p w:rsidR="0056532C" w:rsidRPr="001E4BB8" w:rsidRDefault="00FD4956" w:rsidP="00FD4956">
      <w:pPr>
        <w:pStyle w:val="11"/>
        <w:ind w:left="100"/>
        <w:jc w:val="center"/>
      </w:pPr>
      <w:bookmarkStart w:id="978" w:name="_Ref419136274"/>
      <w:bookmarkStart w:id="979" w:name="_Toc495569505"/>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7</w:t>
      </w:r>
      <w:r w:rsidR="00914803">
        <w:rPr>
          <w:noProof/>
        </w:rPr>
        <w:fldChar w:fldCharType="end"/>
      </w:r>
      <w:bookmarkEnd w:id="978"/>
      <w:r w:rsidRPr="001E4BB8">
        <w:t xml:space="preserve"> Counter mode with rising edge</w:t>
      </w:r>
      <w:bookmarkEnd w:id="979"/>
    </w:p>
    <w:bookmarkEnd w:id="974"/>
    <w:bookmarkEnd w:id="975"/>
    <w:bookmarkEnd w:id="976"/>
    <w:bookmarkEnd w:id="977"/>
    <w:p w:rsidR="0056532C" w:rsidRPr="001E4BB8" w:rsidRDefault="0056532C" w:rsidP="00391219">
      <w:pPr>
        <w:pStyle w:val="11"/>
        <w:ind w:left="100"/>
      </w:pPr>
    </w:p>
    <w:p w:rsidR="00FD4956" w:rsidRPr="001E4BB8" w:rsidRDefault="0056532C" w:rsidP="00FD4956">
      <w:pPr>
        <w:pStyle w:val="11"/>
        <w:ind w:left="100"/>
      </w:pPr>
      <w:bookmarkStart w:id="980" w:name="_Ref405975800"/>
      <w:r w:rsidRPr="001E4BB8">
        <w:rPr>
          <w:noProof/>
        </w:rPr>
        <w:drawing>
          <wp:inline distT="0" distB="0" distL="0" distR="0" wp14:anchorId="26816E85" wp14:editId="4E79A701">
            <wp:extent cx="5391150" cy="1603375"/>
            <wp:effectExtent l="0" t="0" r="0" b="0"/>
            <wp:docPr id="100" name="그림 100" descr="C:\Users\hjjeon\Documents\counter_fallin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hjjeon\Documents\counter_falling.em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91150" cy="1603375"/>
                    </a:xfrm>
                    <a:prstGeom prst="rect">
                      <a:avLst/>
                    </a:prstGeom>
                    <a:noFill/>
                    <a:ln>
                      <a:noFill/>
                    </a:ln>
                  </pic:spPr>
                </pic:pic>
              </a:graphicData>
            </a:graphic>
          </wp:inline>
        </w:drawing>
      </w:r>
    </w:p>
    <w:p w:rsidR="0056532C" w:rsidRPr="001E4BB8" w:rsidRDefault="00FD4956" w:rsidP="00FD4956">
      <w:pPr>
        <w:pStyle w:val="11"/>
        <w:ind w:left="100"/>
        <w:jc w:val="center"/>
      </w:pPr>
      <w:bookmarkStart w:id="981" w:name="_Ref419136281"/>
      <w:bookmarkStart w:id="982" w:name="_Toc495569506"/>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8</w:t>
      </w:r>
      <w:r w:rsidR="00914803">
        <w:rPr>
          <w:noProof/>
        </w:rPr>
        <w:fldChar w:fldCharType="end"/>
      </w:r>
      <w:bookmarkEnd w:id="981"/>
      <w:r w:rsidRPr="001E4BB8">
        <w:t xml:space="preserve"> Counter mode with falling edge</w:t>
      </w:r>
      <w:bookmarkEnd w:id="982"/>
    </w:p>
    <w:bookmarkEnd w:id="980"/>
    <w:p w:rsidR="0056532C" w:rsidRPr="001E4BB8" w:rsidRDefault="0056532C" w:rsidP="00391219">
      <w:pPr>
        <w:pStyle w:val="11"/>
        <w:ind w:left="100"/>
      </w:pPr>
    </w:p>
    <w:p w:rsidR="00FD4956" w:rsidRPr="001E4BB8" w:rsidRDefault="0056532C" w:rsidP="00FD4956">
      <w:pPr>
        <w:pStyle w:val="11"/>
        <w:ind w:left="100"/>
      </w:pPr>
      <w:bookmarkStart w:id="983" w:name="_Ref405975820"/>
      <w:r w:rsidRPr="001E4BB8">
        <w:rPr>
          <w:noProof/>
        </w:rPr>
        <w:lastRenderedPageBreak/>
        <w:drawing>
          <wp:inline distT="0" distB="0" distL="0" distR="0" wp14:anchorId="2C089E2B" wp14:editId="61A89210">
            <wp:extent cx="5391150" cy="2033270"/>
            <wp:effectExtent l="0" t="0" r="0" b="5080"/>
            <wp:docPr id="101" name="그림 101" descr="C:\Users\hjjeon\Documents\counter_rising_fallin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hjjeon\Documents\counter_rising_falling.em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1150" cy="2033270"/>
                    </a:xfrm>
                    <a:prstGeom prst="rect">
                      <a:avLst/>
                    </a:prstGeom>
                    <a:noFill/>
                    <a:ln>
                      <a:noFill/>
                    </a:ln>
                  </pic:spPr>
                </pic:pic>
              </a:graphicData>
            </a:graphic>
          </wp:inline>
        </w:drawing>
      </w:r>
    </w:p>
    <w:p w:rsidR="00FD4956" w:rsidRPr="001E4BB8" w:rsidRDefault="00FD4956" w:rsidP="00FD4956">
      <w:pPr>
        <w:pStyle w:val="11"/>
        <w:ind w:left="100"/>
        <w:jc w:val="center"/>
      </w:pPr>
      <w:bookmarkStart w:id="984" w:name="_Ref419136301"/>
      <w:bookmarkStart w:id="985" w:name="_Toc495569507"/>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29</w:t>
      </w:r>
      <w:r w:rsidR="00914803">
        <w:rPr>
          <w:noProof/>
        </w:rPr>
        <w:fldChar w:fldCharType="end"/>
      </w:r>
      <w:bookmarkEnd w:id="984"/>
      <w:r w:rsidRPr="001E4BB8">
        <w:t xml:space="preserve"> Counter mode with rising and falling edge</w:t>
      </w:r>
      <w:bookmarkEnd w:id="985"/>
    </w:p>
    <w:p w:rsidR="0056532C" w:rsidRPr="001E4BB8" w:rsidRDefault="0056532C" w:rsidP="00391219">
      <w:pPr>
        <w:pStyle w:val="11"/>
        <w:ind w:left="100"/>
      </w:pPr>
      <w:r w:rsidRPr="001E4BB8">
        <w:tab/>
      </w:r>
    </w:p>
    <w:bookmarkEnd w:id="983"/>
    <w:p w:rsidR="0056532C" w:rsidRPr="001E4BB8" w:rsidRDefault="0056532C" w:rsidP="0056532C">
      <w:pPr>
        <w:pStyle w:val="a8"/>
        <w:jc w:val="both"/>
      </w:pPr>
    </w:p>
    <w:p w:rsidR="0056532C" w:rsidRPr="001E4BB8" w:rsidRDefault="0056532C" w:rsidP="00391219">
      <w:pPr>
        <w:pStyle w:val="affff3"/>
        <w:ind w:leftChars="50" w:left="100"/>
        <w:rPr>
          <w:b/>
          <w:sz w:val="24"/>
        </w:rPr>
      </w:pPr>
      <w:proofErr w:type="spellStart"/>
      <w:r w:rsidRPr="001E4BB8">
        <w:rPr>
          <w:b/>
          <w:sz w:val="24"/>
        </w:rPr>
        <w:t>Prescaler</w:t>
      </w:r>
      <w:proofErr w:type="spellEnd"/>
      <w:r w:rsidRPr="001E4BB8">
        <w:rPr>
          <w:b/>
          <w:sz w:val="24"/>
        </w:rPr>
        <w:t xml:space="preserve"> description</w:t>
      </w:r>
    </w:p>
    <w:p w:rsidR="0056532C" w:rsidRPr="001E4BB8" w:rsidRDefault="0056532C" w:rsidP="0056532C">
      <w:pPr>
        <w:pStyle w:val="a9"/>
        <w:ind w:left="793" w:firstLineChars="0" w:firstLine="0"/>
        <w:rPr>
          <w:b w:val="0"/>
        </w:rPr>
      </w:pPr>
    </w:p>
    <w:p w:rsidR="005057BB" w:rsidRPr="001E4BB8" w:rsidRDefault="005057BB" w:rsidP="005057BB">
      <w:pPr>
        <w:pStyle w:val="11"/>
        <w:ind w:left="100"/>
      </w:pPr>
      <w:r w:rsidRPr="001E4BB8">
        <w:t xml:space="preserve">The PWM has 6-bit </w:t>
      </w:r>
      <w:proofErr w:type="spellStart"/>
      <w:r w:rsidRPr="001E4BB8">
        <w:t>prescale</w:t>
      </w:r>
      <w:proofErr w:type="spellEnd"/>
      <w:r w:rsidRPr="001E4BB8">
        <w:t xml:space="preserve"> counter(PC) and the </w:t>
      </w:r>
      <w:proofErr w:type="spellStart"/>
      <w:r w:rsidRPr="001E4BB8">
        <w:t>prescaler</w:t>
      </w:r>
      <w:proofErr w:type="spellEnd"/>
      <w:r w:rsidRPr="001E4BB8">
        <w:t xml:space="preserve"> can divide the Timer/Counter clock frequency. Users can control it by </w:t>
      </w:r>
      <w:proofErr w:type="spellStart"/>
      <w:r w:rsidRPr="001E4BB8">
        <w:t>Prescale</w:t>
      </w:r>
      <w:proofErr w:type="spellEnd"/>
      <w:r w:rsidRPr="001E4BB8">
        <w:t xml:space="preserve"> Register(PR).</w:t>
      </w:r>
    </w:p>
    <w:p w:rsidR="005057BB" w:rsidRPr="001E4BB8" w:rsidRDefault="00FD4956" w:rsidP="005057BB">
      <w:pPr>
        <w:pStyle w:val="11"/>
        <w:ind w:left="100"/>
      </w:pPr>
      <w:r w:rsidRPr="001E4BB8">
        <w:fldChar w:fldCharType="begin"/>
      </w:r>
      <w:r w:rsidRPr="001E4BB8">
        <w:instrText xml:space="preserve"> REF _Ref419136324 \h </w:instrText>
      </w:r>
      <w:r w:rsidR="001E4BB8">
        <w:instrText xml:space="preserve"> \* MERGEFORMAT </w:instrText>
      </w:r>
      <w:r w:rsidRPr="001E4BB8">
        <w:fldChar w:fldCharType="separate"/>
      </w:r>
      <w:r w:rsidR="000A6461" w:rsidRPr="001E4BB8">
        <w:t xml:space="preserve">Figure </w:t>
      </w:r>
      <w:r w:rsidR="000A6461">
        <w:rPr>
          <w:noProof/>
        </w:rPr>
        <w:t>30</w:t>
      </w:r>
      <w:r w:rsidRPr="001E4BB8">
        <w:fldChar w:fldCharType="end"/>
      </w:r>
      <w:r w:rsidRPr="001E4BB8">
        <w:t xml:space="preserve"> </w:t>
      </w:r>
      <w:r w:rsidR="005057BB" w:rsidRPr="001E4BB8">
        <w:t xml:space="preserve">and </w:t>
      </w:r>
      <w:r w:rsidR="005057BB" w:rsidRPr="001E4BB8">
        <w:fldChar w:fldCharType="begin"/>
      </w:r>
      <w:r w:rsidR="005057BB" w:rsidRPr="001E4BB8">
        <w:instrText xml:space="preserve"> REF _Ref418767059 \h </w:instrText>
      </w:r>
      <w:r w:rsidR="001E4BB8">
        <w:instrText xml:space="preserve"> \* MERGEFORMAT </w:instrText>
      </w:r>
      <w:r w:rsidR="005057BB" w:rsidRPr="001E4BB8">
        <w:fldChar w:fldCharType="separate"/>
      </w:r>
      <w:r w:rsidR="000A6461" w:rsidRPr="001E4BB8">
        <w:t xml:space="preserve">Figure </w:t>
      </w:r>
      <w:r w:rsidR="000A6461">
        <w:rPr>
          <w:noProof/>
        </w:rPr>
        <w:t>31</w:t>
      </w:r>
      <w:r w:rsidR="005057BB" w:rsidRPr="001E4BB8">
        <w:fldChar w:fldCharType="end"/>
      </w:r>
      <w:r w:rsidR="005057BB" w:rsidRPr="001E4BB8">
        <w:t xml:space="preserve"> shows some examples of the Timer/Counter timing with </w:t>
      </w:r>
      <w:proofErr w:type="spellStart"/>
      <w:r w:rsidR="005057BB" w:rsidRPr="001E4BB8">
        <w:t>prescale</w:t>
      </w:r>
      <w:proofErr w:type="spellEnd"/>
      <w:r w:rsidR="005057BB" w:rsidRPr="001E4BB8">
        <w:t xml:space="preserve"> register is 2, match register is 2, limit register is 12, timer mode, periodic mode, up-count mode, and no interrupt clear.</w:t>
      </w:r>
    </w:p>
    <w:p w:rsidR="0056532C" w:rsidRPr="001E4BB8" w:rsidRDefault="0056532C" w:rsidP="00391219">
      <w:pPr>
        <w:pStyle w:val="11"/>
        <w:ind w:left="100"/>
      </w:pPr>
    </w:p>
    <w:p w:rsidR="00FD4956" w:rsidRPr="001E4BB8" w:rsidRDefault="0056532C" w:rsidP="00FD4956">
      <w:pPr>
        <w:pStyle w:val="11"/>
        <w:ind w:left="100"/>
      </w:pPr>
      <w:bookmarkStart w:id="986" w:name="_Ref418767043"/>
      <w:r w:rsidRPr="001E4BB8">
        <w:rPr>
          <w:noProof/>
        </w:rPr>
        <w:drawing>
          <wp:inline distT="0" distB="0" distL="0" distR="0" wp14:anchorId="1AF863BB" wp14:editId="4616B056">
            <wp:extent cx="5397500" cy="2907030"/>
            <wp:effectExtent l="0" t="0" r="0" b="7620"/>
            <wp:docPr id="102" name="그림 102" descr="C:\Users\hjjeon\Documents\timing_match_in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hjjeon\Documents\timing_match_int.em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97500" cy="2907030"/>
                    </a:xfrm>
                    <a:prstGeom prst="rect">
                      <a:avLst/>
                    </a:prstGeom>
                    <a:noFill/>
                    <a:ln>
                      <a:noFill/>
                    </a:ln>
                  </pic:spPr>
                </pic:pic>
              </a:graphicData>
            </a:graphic>
          </wp:inline>
        </w:drawing>
      </w:r>
      <w:bookmarkEnd w:id="986"/>
    </w:p>
    <w:p w:rsidR="0056532C" w:rsidRPr="001E4BB8" w:rsidRDefault="00FD4956" w:rsidP="00FD4956">
      <w:pPr>
        <w:pStyle w:val="a8"/>
      </w:pPr>
      <w:bookmarkStart w:id="987" w:name="_Ref419136324"/>
      <w:bookmarkStart w:id="988" w:name="_Toc495569508"/>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0</w:t>
      </w:r>
      <w:r w:rsidR="00914803">
        <w:rPr>
          <w:noProof/>
        </w:rPr>
        <w:fldChar w:fldCharType="end"/>
      </w:r>
      <w:bookmarkEnd w:id="987"/>
      <w:r w:rsidRPr="001E4BB8">
        <w:t xml:space="preserve"> Timer/Counter timing diagram with match interrupt</w:t>
      </w:r>
      <w:bookmarkEnd w:id="988"/>
    </w:p>
    <w:p w:rsidR="0056532C" w:rsidRPr="001E4BB8" w:rsidRDefault="0056532C" w:rsidP="00391219">
      <w:pPr>
        <w:pStyle w:val="11"/>
        <w:ind w:left="100"/>
      </w:pPr>
    </w:p>
    <w:p w:rsidR="0056532C" w:rsidRPr="001E4BB8" w:rsidRDefault="0056532C" w:rsidP="00391219">
      <w:pPr>
        <w:pStyle w:val="11"/>
        <w:ind w:left="100"/>
      </w:pPr>
    </w:p>
    <w:p w:rsidR="0056532C" w:rsidRPr="001E4BB8" w:rsidRDefault="0056532C" w:rsidP="00391219">
      <w:pPr>
        <w:pStyle w:val="11"/>
        <w:ind w:left="100"/>
      </w:pPr>
      <w:bookmarkStart w:id="989" w:name="_Ref405975904"/>
      <w:r w:rsidRPr="001E4BB8">
        <w:rPr>
          <w:noProof/>
        </w:rPr>
        <w:lastRenderedPageBreak/>
        <w:drawing>
          <wp:inline distT="0" distB="0" distL="0" distR="0" wp14:anchorId="6F779DF1" wp14:editId="5AF32A6C">
            <wp:extent cx="5397500" cy="2907030"/>
            <wp:effectExtent l="0" t="0" r="0" b="7620"/>
            <wp:docPr id="103" name="그림 103" descr="C:\Users\hjjeon\Documents\timing_overflow_in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hjjeon\Documents\timing_overflow_int.em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97500" cy="2907030"/>
                    </a:xfrm>
                    <a:prstGeom prst="rect">
                      <a:avLst/>
                    </a:prstGeom>
                    <a:noFill/>
                    <a:ln>
                      <a:noFill/>
                    </a:ln>
                  </pic:spPr>
                </pic:pic>
              </a:graphicData>
            </a:graphic>
          </wp:inline>
        </w:drawing>
      </w:r>
    </w:p>
    <w:p w:rsidR="0056532C" w:rsidRPr="001E4BB8" w:rsidRDefault="0056532C" w:rsidP="00391219">
      <w:pPr>
        <w:pStyle w:val="11"/>
        <w:ind w:left="100"/>
        <w:jc w:val="center"/>
      </w:pPr>
      <w:bookmarkStart w:id="990" w:name="_Ref418767059"/>
      <w:bookmarkStart w:id="991" w:name="_Toc417051938"/>
      <w:bookmarkStart w:id="992" w:name="_Toc495569509"/>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1</w:t>
      </w:r>
      <w:r w:rsidR="00914803">
        <w:rPr>
          <w:noProof/>
        </w:rPr>
        <w:fldChar w:fldCharType="end"/>
      </w:r>
      <w:bookmarkEnd w:id="989"/>
      <w:bookmarkEnd w:id="990"/>
      <w:r w:rsidRPr="001E4BB8">
        <w:t xml:space="preserve"> Timer/Counter timing diagram with overflow interrupt</w:t>
      </w:r>
      <w:bookmarkEnd w:id="991"/>
      <w:bookmarkEnd w:id="992"/>
      <w:r w:rsidRPr="001E4BB8">
        <w:br/>
      </w:r>
    </w:p>
    <w:p w:rsidR="0056532C" w:rsidRPr="001E4BB8" w:rsidRDefault="0056532C" w:rsidP="00207BEE">
      <w:pPr>
        <w:pStyle w:val="32"/>
      </w:pPr>
      <w:bookmarkStart w:id="993" w:name="_Toc417051468"/>
      <w:bookmarkStart w:id="994" w:name="_Toc511315633"/>
      <w:r w:rsidRPr="001E4BB8">
        <w:t>PWM mode</w:t>
      </w:r>
      <w:bookmarkEnd w:id="993"/>
      <w:bookmarkEnd w:id="994"/>
    </w:p>
    <w:p w:rsidR="005057BB" w:rsidRPr="001E4BB8" w:rsidRDefault="005057BB" w:rsidP="005057BB">
      <w:pPr>
        <w:pStyle w:val="11"/>
        <w:ind w:left="100"/>
      </w:pPr>
      <w:r w:rsidRPr="001E4BB8">
        <w:t xml:space="preserve">Pulse Width Modulation mode generates a waveform with a period determined by the value of limit register and a duty cycle determined by the value of the match register. </w:t>
      </w:r>
    </w:p>
    <w:p w:rsidR="005057BB" w:rsidRPr="001E4BB8" w:rsidRDefault="005057BB" w:rsidP="005057BB">
      <w:pPr>
        <w:pStyle w:val="17"/>
        <w:ind w:leftChars="283" w:left="566"/>
      </w:pPr>
    </w:p>
    <w:p w:rsidR="005057BB" w:rsidRPr="001E4BB8" w:rsidRDefault="005057BB" w:rsidP="005057BB">
      <w:pPr>
        <w:pStyle w:val="11"/>
        <w:ind w:left="100"/>
      </w:pPr>
      <w:r w:rsidRPr="001E4BB8">
        <w:t>The PWM output becomes always 1 when the Timer/Counter starts to count. Then the PWM output becomes 0 when the Timer/Counter reaches the value of match register. If the Timer/Counter is in periodic mode, the PWM output becomes 1 again when the Timer/Counter reaches the value of limit register. In one-shot mode, the PWM output does not change to 1 but stays 0 and the Timer/Counter stops.</w:t>
      </w:r>
    </w:p>
    <w:p w:rsidR="005057BB" w:rsidRPr="001E4BB8" w:rsidRDefault="005057BB" w:rsidP="005057BB">
      <w:pPr>
        <w:pStyle w:val="17"/>
        <w:ind w:leftChars="283" w:left="566"/>
      </w:pPr>
    </w:p>
    <w:p w:rsidR="005057BB" w:rsidRPr="001E4BB8" w:rsidRDefault="005057BB" w:rsidP="005057BB">
      <w:pPr>
        <w:pStyle w:val="11"/>
        <w:ind w:left="100"/>
      </w:pPr>
      <w:r w:rsidRPr="001E4BB8">
        <w:t>The PWM mode can be selected independently on each channel(0~7) by PWM output enable and external input enable register. The external input pin and PWM output pin are the same, so external input is disabled in PWM mode.</w:t>
      </w:r>
    </w:p>
    <w:p w:rsidR="005057BB" w:rsidRPr="001E4BB8" w:rsidRDefault="005057BB" w:rsidP="005057BB">
      <w:pPr>
        <w:pStyle w:val="11"/>
        <w:ind w:left="100"/>
      </w:pPr>
    </w:p>
    <w:p w:rsidR="005057BB" w:rsidRPr="001E4BB8" w:rsidRDefault="005057BB" w:rsidP="005057BB">
      <w:pPr>
        <w:pStyle w:val="11"/>
        <w:ind w:left="100"/>
      </w:pPr>
      <w:r w:rsidRPr="001E4BB8">
        <w:fldChar w:fldCharType="begin"/>
      </w:r>
      <w:r w:rsidRPr="001E4BB8">
        <w:instrText xml:space="preserve"> REF _Ref406059646 \h </w:instrText>
      </w:r>
      <w:r w:rsidR="001E4BB8">
        <w:instrText xml:space="preserve"> \* MERGEFORMAT </w:instrText>
      </w:r>
      <w:r w:rsidRPr="001E4BB8">
        <w:fldChar w:fldCharType="separate"/>
      </w:r>
      <w:r w:rsidR="000A6461" w:rsidRPr="001E4BB8">
        <w:t xml:space="preserve">Figure </w:t>
      </w:r>
      <w:r w:rsidR="000A6461">
        <w:rPr>
          <w:noProof/>
        </w:rPr>
        <w:t>32</w:t>
      </w:r>
      <w:r w:rsidRPr="001E4BB8">
        <w:fldChar w:fldCharType="end"/>
      </w:r>
      <w:r w:rsidRPr="001E4BB8">
        <w:t xml:space="preserve"> is an example of the PWM output waveform when the Timer/Counter is reached to the value of match register. </w:t>
      </w:r>
    </w:p>
    <w:p w:rsidR="005057BB" w:rsidRPr="001E4BB8" w:rsidRDefault="005057BB" w:rsidP="005057BB">
      <w:pPr>
        <w:pStyle w:val="11"/>
        <w:ind w:left="100"/>
      </w:pPr>
      <w:r w:rsidRPr="001E4BB8">
        <w:fldChar w:fldCharType="begin"/>
      </w:r>
      <w:r w:rsidRPr="001E4BB8">
        <w:instrText xml:space="preserve"> REF _Ref406060490 \h </w:instrText>
      </w:r>
      <w:r w:rsidR="001E4BB8">
        <w:instrText xml:space="preserve"> \* MERGEFORMAT </w:instrText>
      </w:r>
      <w:r w:rsidRPr="001E4BB8">
        <w:fldChar w:fldCharType="separate"/>
      </w:r>
      <w:r w:rsidR="000A6461" w:rsidRPr="001E4BB8">
        <w:t xml:space="preserve">Figure </w:t>
      </w:r>
      <w:r w:rsidR="000A6461">
        <w:rPr>
          <w:noProof/>
        </w:rPr>
        <w:t>33</w:t>
      </w:r>
      <w:r w:rsidRPr="001E4BB8">
        <w:fldChar w:fldCharType="end"/>
      </w:r>
      <w:r w:rsidRPr="001E4BB8">
        <w:t xml:space="preserve"> is example of the PWM output waveform when to the Timer/Counter is reached to the value of limit register. </w:t>
      </w:r>
    </w:p>
    <w:p w:rsidR="0056532C" w:rsidRPr="001E4BB8" w:rsidRDefault="0056532C" w:rsidP="005057BB">
      <w:pPr>
        <w:pStyle w:val="11"/>
        <w:ind w:left="100"/>
      </w:pPr>
    </w:p>
    <w:p w:rsidR="0056532C" w:rsidRPr="001E4BB8" w:rsidRDefault="0056532C" w:rsidP="00391219">
      <w:pPr>
        <w:pStyle w:val="11"/>
        <w:ind w:left="100"/>
      </w:pPr>
      <w:r w:rsidRPr="001E4BB8">
        <w:rPr>
          <w:noProof/>
        </w:rPr>
        <w:lastRenderedPageBreak/>
        <w:drawing>
          <wp:inline distT="0" distB="0" distL="0" distR="0" wp14:anchorId="3DAF6573" wp14:editId="0CD3BC0E">
            <wp:extent cx="5397500" cy="2497455"/>
            <wp:effectExtent l="0" t="0" r="0" b="0"/>
            <wp:docPr id="104" name="그림 104" descr="C:\Users\hjjeon\Documents\output_match.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hjjeon\Documents\output_match.em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97500" cy="2497455"/>
                    </a:xfrm>
                    <a:prstGeom prst="rect">
                      <a:avLst/>
                    </a:prstGeom>
                    <a:noFill/>
                    <a:ln>
                      <a:noFill/>
                    </a:ln>
                  </pic:spPr>
                </pic:pic>
              </a:graphicData>
            </a:graphic>
          </wp:inline>
        </w:drawing>
      </w:r>
    </w:p>
    <w:p w:rsidR="0056532C" w:rsidRPr="001E4BB8" w:rsidRDefault="0056532C" w:rsidP="00391219">
      <w:pPr>
        <w:pStyle w:val="11"/>
        <w:ind w:left="100"/>
        <w:jc w:val="center"/>
      </w:pPr>
      <w:bookmarkStart w:id="995" w:name="_Ref406059646"/>
      <w:bookmarkStart w:id="996" w:name="_Toc417051939"/>
      <w:bookmarkStart w:id="997" w:name="_Toc495569510"/>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2</w:t>
      </w:r>
      <w:r w:rsidR="00914803">
        <w:rPr>
          <w:noProof/>
        </w:rPr>
        <w:fldChar w:fldCharType="end"/>
      </w:r>
      <w:bookmarkEnd w:id="995"/>
      <w:r w:rsidRPr="001E4BB8">
        <w:t xml:space="preserve"> The PWM output up to match register</w:t>
      </w:r>
      <w:bookmarkEnd w:id="996"/>
      <w:bookmarkEnd w:id="997"/>
    </w:p>
    <w:p w:rsidR="0056532C" w:rsidRPr="001E4BB8" w:rsidRDefault="0056532C" w:rsidP="00391219">
      <w:pPr>
        <w:pStyle w:val="11"/>
        <w:ind w:left="100"/>
      </w:pPr>
    </w:p>
    <w:p w:rsidR="0056532C" w:rsidRPr="001E4BB8" w:rsidRDefault="0056532C" w:rsidP="00391219">
      <w:pPr>
        <w:pStyle w:val="11"/>
        <w:ind w:left="100"/>
      </w:pPr>
      <w:r w:rsidRPr="001E4BB8">
        <w:rPr>
          <w:noProof/>
        </w:rPr>
        <w:drawing>
          <wp:inline distT="0" distB="0" distL="0" distR="0" wp14:anchorId="31E21F4E" wp14:editId="4AD7D258">
            <wp:extent cx="5397500" cy="2504440"/>
            <wp:effectExtent l="0" t="0" r="0" b="0"/>
            <wp:docPr id="108" name="그림 108" descr="C:\Users\hjjeon\Documents\output_limi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hjjeon\Documents\output_limit.em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97500" cy="2504440"/>
                    </a:xfrm>
                    <a:prstGeom prst="rect">
                      <a:avLst/>
                    </a:prstGeom>
                    <a:noFill/>
                    <a:ln>
                      <a:noFill/>
                    </a:ln>
                  </pic:spPr>
                </pic:pic>
              </a:graphicData>
            </a:graphic>
          </wp:inline>
        </w:drawing>
      </w:r>
    </w:p>
    <w:p w:rsidR="0056532C" w:rsidRPr="001E4BB8" w:rsidRDefault="0056532C" w:rsidP="00391219">
      <w:pPr>
        <w:pStyle w:val="11"/>
        <w:ind w:left="100"/>
        <w:jc w:val="center"/>
      </w:pPr>
      <w:bookmarkStart w:id="998" w:name="_Ref406060490"/>
      <w:bookmarkStart w:id="999" w:name="_Toc417051940"/>
      <w:bookmarkStart w:id="1000" w:name="_Toc495569511"/>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3</w:t>
      </w:r>
      <w:r w:rsidR="00914803">
        <w:rPr>
          <w:noProof/>
        </w:rPr>
        <w:fldChar w:fldCharType="end"/>
      </w:r>
      <w:bookmarkEnd w:id="998"/>
      <w:r w:rsidRPr="001E4BB8">
        <w:t xml:space="preserve"> The PWM output up to limit register</w:t>
      </w:r>
      <w:bookmarkEnd w:id="999"/>
      <w:bookmarkEnd w:id="1000"/>
    </w:p>
    <w:p w:rsidR="0056532C" w:rsidRPr="001E4BB8" w:rsidRDefault="0056532C" w:rsidP="00391219">
      <w:pPr>
        <w:pStyle w:val="11"/>
        <w:ind w:left="100"/>
      </w:pPr>
    </w:p>
    <w:p w:rsidR="005057BB" w:rsidRPr="001E4BB8" w:rsidRDefault="005057BB" w:rsidP="005057BB">
      <w:pPr>
        <w:pStyle w:val="11"/>
        <w:ind w:left="100"/>
      </w:pPr>
      <w:r w:rsidRPr="001E4BB8">
        <w:t xml:space="preserve">If match register is set as 0, the PWM output will be 1 while the Timer/Counter is 0. </w:t>
      </w:r>
    </w:p>
    <w:p w:rsidR="005057BB" w:rsidRPr="001E4BB8" w:rsidRDefault="005057BB" w:rsidP="005057BB">
      <w:pPr>
        <w:pStyle w:val="11"/>
        <w:ind w:left="100"/>
      </w:pPr>
      <w:r w:rsidRPr="001E4BB8">
        <w:t>If the match register is bigger than the limit register, the PWM output is always 1.</w:t>
      </w:r>
    </w:p>
    <w:p w:rsidR="005057BB" w:rsidRPr="001E4BB8" w:rsidRDefault="005057BB" w:rsidP="00391219">
      <w:pPr>
        <w:pStyle w:val="11"/>
        <w:ind w:left="100"/>
      </w:pPr>
    </w:p>
    <w:p w:rsidR="0056532C" w:rsidRPr="001E4BB8" w:rsidRDefault="0056532C" w:rsidP="00207BEE">
      <w:pPr>
        <w:pStyle w:val="32"/>
      </w:pPr>
      <w:bookmarkStart w:id="1001" w:name="_Toc417051469"/>
      <w:bookmarkStart w:id="1002" w:name="_Toc511315634"/>
      <w:r w:rsidRPr="001E4BB8">
        <w:t>Interrupt</w:t>
      </w:r>
      <w:bookmarkEnd w:id="1001"/>
      <w:bookmarkEnd w:id="1002"/>
    </w:p>
    <w:p w:rsidR="005057BB" w:rsidRPr="001E4BB8" w:rsidRDefault="005057BB" w:rsidP="005057BB">
      <w:pPr>
        <w:pStyle w:val="11"/>
        <w:ind w:left="100"/>
      </w:pPr>
      <w:r w:rsidRPr="001E4BB8">
        <w:t>The PWM has 8-bit interrupt enable register(IER) and each bit of IER corresponds to each interrupt of channel. Each PWM channel has Channel-n Interrupt Enable register(</w:t>
      </w:r>
      <w:proofErr w:type="spellStart"/>
      <w:r w:rsidRPr="001E4BB8">
        <w:t>CHn_IER</w:t>
      </w:r>
      <w:proofErr w:type="spellEnd"/>
      <w:r w:rsidRPr="001E4BB8">
        <w:t xml:space="preserve">). The </w:t>
      </w:r>
      <w:proofErr w:type="spellStart"/>
      <w:r w:rsidRPr="001E4BB8">
        <w:t>CHn_IER</w:t>
      </w:r>
      <w:proofErr w:type="spellEnd"/>
      <w:r w:rsidRPr="001E4BB8">
        <w:t xml:space="preserve"> includes three types of interrupt: match, overflow, and capture. The match interrupt occurs when the Timer/Counter is reached to value of match register. The overflow interrupt occurs when the Timer/Counter is reached to value of limit register. The capture interrupt occurs when external input is entered for capture.</w:t>
      </w:r>
    </w:p>
    <w:p w:rsidR="005057BB" w:rsidRPr="001E4BB8" w:rsidRDefault="005057BB" w:rsidP="005057BB">
      <w:pPr>
        <w:pStyle w:val="11"/>
        <w:ind w:left="100"/>
      </w:pPr>
    </w:p>
    <w:p w:rsidR="005057BB" w:rsidRPr="001E4BB8" w:rsidRDefault="005057BB" w:rsidP="005057BB">
      <w:pPr>
        <w:pStyle w:val="11"/>
        <w:ind w:left="100"/>
      </w:pPr>
      <w:r w:rsidRPr="001E4BB8">
        <w:lastRenderedPageBreak/>
        <w:t>If interrupt occurs, corresponded bit of Channel-x interrupt register(</w:t>
      </w:r>
      <w:proofErr w:type="spellStart"/>
      <w:r w:rsidRPr="001E4BB8">
        <w:t>CHn_IR</w:t>
      </w:r>
      <w:proofErr w:type="spellEnd"/>
      <w:r w:rsidRPr="001E4BB8">
        <w:t xml:space="preserve">) bit is set and PWM channel-n interrupt signal is generated. All </w:t>
      </w:r>
      <w:proofErr w:type="spellStart"/>
      <w:r w:rsidRPr="001E4BB8">
        <w:t>CHn_IR</w:t>
      </w:r>
      <w:proofErr w:type="spellEnd"/>
      <w:r w:rsidRPr="001E4BB8">
        <w:t xml:space="preserve"> is cleared by channel-n interrupt clear register(</w:t>
      </w:r>
      <w:proofErr w:type="spellStart"/>
      <w:r w:rsidRPr="001E4BB8">
        <w:t>CHn_ICR</w:t>
      </w:r>
      <w:proofErr w:type="spellEnd"/>
      <w:r w:rsidRPr="001E4BB8">
        <w:t>) and then PWM channel-n interrupt signal is cleared.</w:t>
      </w:r>
    </w:p>
    <w:p w:rsidR="0056532C" w:rsidRPr="001E4BB8" w:rsidRDefault="0056532C" w:rsidP="005057BB">
      <w:pPr>
        <w:pStyle w:val="11"/>
        <w:ind w:left="100"/>
      </w:pPr>
    </w:p>
    <w:p w:rsidR="0056532C" w:rsidRPr="001E4BB8" w:rsidRDefault="0056532C" w:rsidP="00207BEE">
      <w:pPr>
        <w:pStyle w:val="32"/>
      </w:pPr>
      <w:bookmarkStart w:id="1003" w:name="_Toc417051470"/>
      <w:bookmarkStart w:id="1004" w:name="_Toc511315635"/>
      <w:r w:rsidRPr="001E4BB8">
        <w:t>Dead zone generation</w:t>
      </w:r>
      <w:bookmarkEnd w:id="1003"/>
      <w:bookmarkEnd w:id="1004"/>
    </w:p>
    <w:p w:rsidR="005057BB" w:rsidRPr="001E4BB8" w:rsidRDefault="005057BB" w:rsidP="005057BB">
      <w:pPr>
        <w:pStyle w:val="11"/>
        <w:ind w:left="100"/>
      </w:pPr>
      <w:r w:rsidRPr="001E4BB8">
        <w:t>Each PWM channel can output two complementary signals with dead zone time and it can be enabled by Channel-n Dead Zone Enable Register(</w:t>
      </w:r>
      <w:proofErr w:type="spellStart"/>
      <w:r w:rsidRPr="001E4BB8">
        <w:t>CHn_DZER</w:t>
      </w:r>
      <w:proofErr w:type="spellEnd"/>
      <w:r w:rsidRPr="001E4BB8">
        <w:t>). Only 4 channels can be enabled because there are 8 PWM output pins. Channel 0 and 1 are a pair, channel 2 and 3 are a pair, channel 4 and 5 are a pair, and channel 6 and 7 are a pair. If users want to use channel-0 dead zone generation, channel-1 should be disabled. If channel 0 and 1 dead zone generation are enabled both, all outputs are 0. In that case, users should choose 1 channel.</w:t>
      </w:r>
    </w:p>
    <w:p w:rsidR="005057BB" w:rsidRPr="001E4BB8" w:rsidRDefault="005057BB" w:rsidP="005057BB">
      <w:pPr>
        <w:pStyle w:val="11"/>
        <w:ind w:left="100"/>
      </w:pPr>
    </w:p>
    <w:p w:rsidR="005057BB" w:rsidRPr="001E4BB8" w:rsidRDefault="005057BB" w:rsidP="005057BB">
      <w:pPr>
        <w:pStyle w:val="11"/>
        <w:ind w:left="100"/>
      </w:pPr>
      <w:r w:rsidRPr="001E4BB8">
        <w:t>Dead zone time are generated by the value of Channel-n Dead Zone Counter Register(DZCR). The dead zone counter counts up to value of DZCR. During the dead zone time, both complementary signals are both 0. Users have to adjust the signal depending on the devices that are connected to the outputs and their characteristics. If DZCR is bigger than the limit register, main output signal is toggled 0 to1 and then 1 to 0 while 1 PWMCLK and inverted output signal is always 0.</w:t>
      </w:r>
    </w:p>
    <w:p w:rsidR="005057BB" w:rsidRPr="001E4BB8" w:rsidRDefault="005057BB" w:rsidP="005057BB">
      <w:pPr>
        <w:pStyle w:val="11"/>
        <w:ind w:left="100"/>
      </w:pPr>
    </w:p>
    <w:p w:rsidR="005057BB" w:rsidRPr="001E4BB8" w:rsidRDefault="005057BB" w:rsidP="005057BB">
      <w:pPr>
        <w:pStyle w:val="11"/>
        <w:ind w:left="100"/>
      </w:pPr>
      <w:r w:rsidRPr="001E4BB8">
        <w:fldChar w:fldCharType="begin"/>
      </w:r>
      <w:r w:rsidRPr="001E4BB8">
        <w:instrText xml:space="preserve"> REF _Ref406139500 \h </w:instrText>
      </w:r>
      <w:r w:rsidR="001E4BB8">
        <w:instrText xml:space="preserve"> \* MERGEFORMAT </w:instrText>
      </w:r>
      <w:r w:rsidRPr="001E4BB8">
        <w:fldChar w:fldCharType="separate"/>
      </w:r>
      <w:r w:rsidR="000A6461" w:rsidRPr="001E4BB8">
        <w:t xml:space="preserve">Figure </w:t>
      </w:r>
      <w:r w:rsidR="000A6461">
        <w:rPr>
          <w:noProof/>
        </w:rPr>
        <w:t>34</w:t>
      </w:r>
      <w:r w:rsidRPr="001E4BB8">
        <w:fldChar w:fldCharType="end"/>
      </w:r>
      <w:r w:rsidRPr="001E4BB8">
        <w:t xml:space="preserve"> shows two complementary PWM outputs with dead zone time. During dead zone time, both outputs are 0. </w:t>
      </w:r>
      <w:r w:rsidRPr="001E4BB8">
        <w:fldChar w:fldCharType="begin"/>
      </w:r>
      <w:r w:rsidRPr="001E4BB8">
        <w:instrText xml:space="preserve"> REF _Ref406139696 \h </w:instrText>
      </w:r>
      <w:r w:rsidR="001E4BB8">
        <w:instrText xml:space="preserve"> \* MERGEFORMAT </w:instrText>
      </w:r>
      <w:r w:rsidRPr="001E4BB8">
        <w:fldChar w:fldCharType="separate"/>
      </w:r>
      <w:r w:rsidR="000A6461" w:rsidRPr="001E4BB8">
        <w:t xml:space="preserve">Figure </w:t>
      </w:r>
      <w:r w:rsidR="000A6461">
        <w:rPr>
          <w:noProof/>
        </w:rPr>
        <w:t>35</w:t>
      </w:r>
      <w:r w:rsidRPr="001E4BB8">
        <w:fldChar w:fldCharType="end"/>
      </w:r>
      <w:r w:rsidRPr="001E4BB8">
        <w:t xml:space="preserve"> shows a more detailed timing with dead zone counter. The dead zone counter and the Timer/Counter starts to count together and PWM output is 0 until dead zone counter is reached to value of dead zone counter register. The PWM output becomes 1 and 0 when the Timer/Counter is reached to value of match register. The inverted PWM output is also 0 until dead zone counter is reached to value of dead zone counter register. Then inverted PWM output becomes 1 after dead zone counter is reached to the value of dead zone counter register.</w:t>
      </w:r>
    </w:p>
    <w:p w:rsidR="0056532C" w:rsidRPr="001E4BB8" w:rsidRDefault="0056532C" w:rsidP="005057BB">
      <w:pPr>
        <w:pStyle w:val="11"/>
        <w:ind w:left="100"/>
      </w:pPr>
    </w:p>
    <w:p w:rsidR="0056532C" w:rsidRPr="001E4BB8" w:rsidRDefault="0056532C" w:rsidP="00391219">
      <w:pPr>
        <w:pStyle w:val="11"/>
        <w:ind w:left="100"/>
      </w:pPr>
      <w:r w:rsidRPr="001E4BB8">
        <w:rPr>
          <w:noProof/>
        </w:rPr>
        <w:drawing>
          <wp:inline distT="0" distB="0" distL="0" distR="0" wp14:anchorId="54AD6018" wp14:editId="1A4C68AA">
            <wp:extent cx="5397500" cy="1173480"/>
            <wp:effectExtent l="0" t="0" r="0" b="7620"/>
            <wp:docPr id="109" name="그림 109" descr="C:\Users\hjjeon\Documents\waveform_dea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hjjeon\Documents\waveform_dead.em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97500" cy="1173480"/>
                    </a:xfrm>
                    <a:prstGeom prst="rect">
                      <a:avLst/>
                    </a:prstGeom>
                    <a:noFill/>
                    <a:ln>
                      <a:noFill/>
                    </a:ln>
                  </pic:spPr>
                </pic:pic>
              </a:graphicData>
            </a:graphic>
          </wp:inline>
        </w:drawing>
      </w:r>
    </w:p>
    <w:p w:rsidR="0056532C" w:rsidRPr="001E4BB8" w:rsidRDefault="0056532C" w:rsidP="00391219">
      <w:pPr>
        <w:pStyle w:val="11"/>
        <w:ind w:left="100"/>
        <w:jc w:val="center"/>
      </w:pPr>
      <w:bookmarkStart w:id="1005" w:name="_Ref406139500"/>
      <w:bookmarkStart w:id="1006" w:name="_Toc417051941"/>
      <w:bookmarkStart w:id="1007" w:name="_Toc495569512"/>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4</w:t>
      </w:r>
      <w:r w:rsidR="00914803">
        <w:rPr>
          <w:noProof/>
        </w:rPr>
        <w:fldChar w:fldCharType="end"/>
      </w:r>
      <w:bookmarkEnd w:id="1005"/>
      <w:r w:rsidRPr="001E4BB8">
        <w:t xml:space="preserve"> PWM waveform with dead zone time</w:t>
      </w:r>
      <w:bookmarkEnd w:id="1006"/>
      <w:bookmarkEnd w:id="1007"/>
    </w:p>
    <w:p w:rsidR="0056532C" w:rsidRPr="001E4BB8" w:rsidRDefault="0056532C" w:rsidP="00391219">
      <w:pPr>
        <w:pStyle w:val="11"/>
        <w:ind w:left="100"/>
      </w:pPr>
    </w:p>
    <w:p w:rsidR="0056532C" w:rsidRPr="001E4BB8" w:rsidRDefault="0056532C" w:rsidP="00391219">
      <w:pPr>
        <w:pStyle w:val="11"/>
        <w:ind w:left="100"/>
      </w:pPr>
      <w:r w:rsidRPr="001E4BB8">
        <w:rPr>
          <w:noProof/>
        </w:rPr>
        <w:lastRenderedPageBreak/>
        <w:drawing>
          <wp:inline distT="0" distB="0" distL="0" distR="0" wp14:anchorId="00580379" wp14:editId="4B89F7E5">
            <wp:extent cx="5397500" cy="3220720"/>
            <wp:effectExtent l="0" t="0" r="0" b="0"/>
            <wp:docPr id="110" name="그림 110" descr="C:\Users\hjjeon\Documents\waveform_dead_counte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hjjeon\Documents\waveform_dead_counter.em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97500" cy="3220720"/>
                    </a:xfrm>
                    <a:prstGeom prst="rect">
                      <a:avLst/>
                    </a:prstGeom>
                    <a:noFill/>
                    <a:ln>
                      <a:noFill/>
                    </a:ln>
                  </pic:spPr>
                </pic:pic>
              </a:graphicData>
            </a:graphic>
          </wp:inline>
        </w:drawing>
      </w:r>
    </w:p>
    <w:p w:rsidR="0056532C" w:rsidRPr="001E4BB8" w:rsidRDefault="0056532C" w:rsidP="00391219">
      <w:pPr>
        <w:pStyle w:val="11"/>
        <w:ind w:left="100"/>
        <w:jc w:val="center"/>
      </w:pPr>
      <w:bookmarkStart w:id="1008" w:name="_Ref406139696"/>
      <w:bookmarkStart w:id="1009" w:name="_Toc417051942"/>
      <w:bookmarkStart w:id="1010" w:name="_Toc495569513"/>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5</w:t>
      </w:r>
      <w:r w:rsidR="00914803">
        <w:rPr>
          <w:noProof/>
        </w:rPr>
        <w:fldChar w:fldCharType="end"/>
      </w:r>
      <w:bookmarkEnd w:id="1008"/>
      <w:r w:rsidRPr="001E4BB8">
        <w:t xml:space="preserve"> PWM waveform with dead zone counter</w:t>
      </w:r>
      <w:bookmarkEnd w:id="1009"/>
      <w:bookmarkEnd w:id="1010"/>
    </w:p>
    <w:p w:rsidR="0056532C" w:rsidRPr="001E4BB8" w:rsidRDefault="0056532C" w:rsidP="0056532C">
      <w:pPr>
        <w:pStyle w:val="affff3"/>
      </w:pPr>
    </w:p>
    <w:p w:rsidR="0056532C" w:rsidRPr="001E4BB8" w:rsidRDefault="0056532C" w:rsidP="00207BEE">
      <w:pPr>
        <w:pStyle w:val="32"/>
      </w:pPr>
      <w:bookmarkStart w:id="1011" w:name="_Toc417051471"/>
      <w:bookmarkStart w:id="1012" w:name="_Toc511315636"/>
      <w:r w:rsidRPr="001E4BB8">
        <w:t>Capture event</w:t>
      </w:r>
      <w:bookmarkEnd w:id="1011"/>
      <w:bookmarkEnd w:id="1012"/>
    </w:p>
    <w:p w:rsidR="005057BB" w:rsidRPr="001E4BB8" w:rsidRDefault="005057BB" w:rsidP="005057BB">
      <w:pPr>
        <w:pStyle w:val="11"/>
        <w:ind w:left="100"/>
      </w:pPr>
      <w:r w:rsidRPr="001E4BB8">
        <w:t>Each PWM channel can capture its Timer/Counter value when an external input signal changes. Any channel could use any method of rising or falling edges. If capture interrupt is enabled, capture interrupt occurs when the external input signal is toggled. The Timer/Counter value is saved in Channel-n Capture Register(</w:t>
      </w:r>
      <w:proofErr w:type="spellStart"/>
      <w:r w:rsidRPr="001E4BB8">
        <w:t>CHn_CR</w:t>
      </w:r>
      <w:proofErr w:type="spellEnd"/>
      <w:r w:rsidRPr="001E4BB8">
        <w:t xml:space="preserve">) and the capture register is not overwritten until capture interrupt is cleared. </w:t>
      </w:r>
      <w:r w:rsidRPr="001E4BB8">
        <w:fldChar w:fldCharType="begin"/>
      </w:r>
      <w:r w:rsidRPr="001E4BB8">
        <w:instrText xml:space="preserve"> REF _Ref406579684 \h </w:instrText>
      </w:r>
      <w:r w:rsidR="001E4BB8">
        <w:instrText xml:space="preserve"> \* MERGEFORMAT </w:instrText>
      </w:r>
      <w:r w:rsidRPr="001E4BB8">
        <w:fldChar w:fldCharType="separate"/>
      </w:r>
      <w:r w:rsidR="000A6461" w:rsidRPr="001E4BB8">
        <w:t xml:space="preserve">Figure </w:t>
      </w:r>
      <w:r w:rsidR="000A6461">
        <w:rPr>
          <w:noProof/>
        </w:rPr>
        <w:t>36</w:t>
      </w:r>
      <w:r w:rsidRPr="001E4BB8">
        <w:fldChar w:fldCharType="end"/>
      </w:r>
      <w:r w:rsidRPr="001E4BB8">
        <w:t xml:space="preserve"> shows the capture event timing diagram. There is no interrupt clear, so second capture does not save during second rising edge detection. </w:t>
      </w:r>
    </w:p>
    <w:p w:rsidR="0056532C" w:rsidRPr="001E4BB8" w:rsidRDefault="0056532C" w:rsidP="00391219">
      <w:pPr>
        <w:pStyle w:val="11"/>
        <w:ind w:left="100"/>
      </w:pPr>
    </w:p>
    <w:p w:rsidR="0056532C" w:rsidRPr="001E4BB8" w:rsidRDefault="0056532C" w:rsidP="00391219">
      <w:pPr>
        <w:pStyle w:val="11"/>
        <w:ind w:left="100"/>
      </w:pPr>
      <w:r w:rsidRPr="001E4BB8">
        <w:rPr>
          <w:noProof/>
        </w:rPr>
        <w:drawing>
          <wp:inline distT="0" distB="0" distL="0" distR="0" wp14:anchorId="06F7FC37" wp14:editId="72937AAE">
            <wp:extent cx="5391150" cy="2599690"/>
            <wp:effectExtent l="0" t="0" r="0" b="0"/>
            <wp:docPr id="111" name="그림 111" descr="C:\Users\hjjeon\Documents\capture_no_int_clea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hjjeon\Documents\capture_no_int_clear.em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91150" cy="2599690"/>
                    </a:xfrm>
                    <a:prstGeom prst="rect">
                      <a:avLst/>
                    </a:prstGeom>
                    <a:noFill/>
                    <a:ln>
                      <a:noFill/>
                    </a:ln>
                  </pic:spPr>
                </pic:pic>
              </a:graphicData>
            </a:graphic>
          </wp:inline>
        </w:drawing>
      </w:r>
    </w:p>
    <w:p w:rsidR="0056532C" w:rsidRPr="001E4BB8" w:rsidRDefault="0056532C" w:rsidP="00391219">
      <w:pPr>
        <w:pStyle w:val="11"/>
        <w:ind w:left="100"/>
        <w:jc w:val="center"/>
      </w:pPr>
      <w:bookmarkStart w:id="1013" w:name="_Ref406579684"/>
      <w:bookmarkStart w:id="1014" w:name="_Toc417051943"/>
      <w:bookmarkStart w:id="1015" w:name="_Toc495569514"/>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6</w:t>
      </w:r>
      <w:r w:rsidR="00914803">
        <w:rPr>
          <w:noProof/>
        </w:rPr>
        <w:fldChar w:fldCharType="end"/>
      </w:r>
      <w:bookmarkEnd w:id="1013"/>
      <w:r w:rsidRPr="001E4BB8">
        <w:t xml:space="preserve"> Capture event with no interrupt clear</w:t>
      </w:r>
      <w:bookmarkEnd w:id="1014"/>
      <w:bookmarkEnd w:id="1015"/>
    </w:p>
    <w:p w:rsidR="0056532C" w:rsidRPr="001E4BB8" w:rsidRDefault="0056532C" w:rsidP="00391219">
      <w:pPr>
        <w:pStyle w:val="11"/>
        <w:ind w:left="100"/>
      </w:pPr>
    </w:p>
    <w:p w:rsidR="0056532C" w:rsidRPr="001E4BB8" w:rsidRDefault="0056532C" w:rsidP="00391219">
      <w:pPr>
        <w:pStyle w:val="11"/>
        <w:ind w:left="100"/>
      </w:pPr>
      <w:r w:rsidRPr="001E4BB8">
        <w:lastRenderedPageBreak/>
        <w:fldChar w:fldCharType="begin"/>
      </w:r>
      <w:r w:rsidRPr="001E4BB8">
        <w:instrText xml:space="preserve"> REF _Ref406587639 \h </w:instrText>
      </w:r>
      <w:r w:rsidR="00391219" w:rsidRPr="001E4BB8">
        <w:instrText xml:space="preserve"> \* MERGEFORMAT </w:instrText>
      </w:r>
      <w:r w:rsidRPr="001E4BB8">
        <w:fldChar w:fldCharType="separate"/>
      </w:r>
      <w:r w:rsidR="000A6461" w:rsidRPr="001E4BB8">
        <w:t xml:space="preserve">Figure </w:t>
      </w:r>
      <w:r w:rsidR="000A6461">
        <w:rPr>
          <w:noProof/>
        </w:rPr>
        <w:t>37</w:t>
      </w:r>
      <w:r w:rsidRPr="001E4BB8">
        <w:fldChar w:fldCharType="end"/>
      </w:r>
      <w:r w:rsidRPr="001E4BB8">
        <w:t xml:space="preserve"> shows, also, capture event timing diagram with interrupt clear. The second capture is saved at the second rising edge detection because there is interrupt clear.</w:t>
      </w:r>
    </w:p>
    <w:p w:rsidR="0056532C" w:rsidRPr="001E4BB8" w:rsidRDefault="0056532C" w:rsidP="00391219">
      <w:pPr>
        <w:pStyle w:val="11"/>
        <w:ind w:left="100"/>
      </w:pPr>
      <w:r w:rsidRPr="001E4BB8">
        <w:rPr>
          <w:noProof/>
        </w:rPr>
        <w:drawing>
          <wp:inline distT="0" distB="0" distL="0" distR="0" wp14:anchorId="1ED667F7" wp14:editId="225F20DC">
            <wp:extent cx="5391150" cy="2599690"/>
            <wp:effectExtent l="0" t="0" r="0" b="0"/>
            <wp:docPr id="112" name="그림 112" descr="C:\Users\hjjeon\Documents\capture_int_clea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hjjeon\Documents\capture_int_clear.em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91150" cy="2599690"/>
                    </a:xfrm>
                    <a:prstGeom prst="rect">
                      <a:avLst/>
                    </a:prstGeom>
                    <a:noFill/>
                    <a:ln>
                      <a:noFill/>
                    </a:ln>
                  </pic:spPr>
                </pic:pic>
              </a:graphicData>
            </a:graphic>
          </wp:inline>
        </w:drawing>
      </w:r>
    </w:p>
    <w:p w:rsidR="0056532C" w:rsidRPr="001E4BB8" w:rsidRDefault="0056532C" w:rsidP="00391219">
      <w:pPr>
        <w:pStyle w:val="11"/>
        <w:ind w:left="100"/>
        <w:jc w:val="center"/>
      </w:pPr>
      <w:bookmarkStart w:id="1016" w:name="_Ref406587639"/>
      <w:bookmarkStart w:id="1017" w:name="_Toc417051944"/>
      <w:bookmarkStart w:id="1018" w:name="_Toc495569515"/>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7</w:t>
      </w:r>
      <w:r w:rsidR="00914803">
        <w:rPr>
          <w:noProof/>
        </w:rPr>
        <w:fldChar w:fldCharType="end"/>
      </w:r>
      <w:bookmarkEnd w:id="1016"/>
      <w:r w:rsidRPr="001E4BB8">
        <w:t xml:space="preserve"> Capture event with interrupt clear</w:t>
      </w:r>
      <w:bookmarkEnd w:id="1017"/>
      <w:bookmarkEnd w:id="1018"/>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196138" w:rsidRPr="001E4BB8" w:rsidRDefault="00196138" w:rsidP="00391219">
      <w:pPr>
        <w:pStyle w:val="11"/>
        <w:ind w:left="100"/>
        <w:jc w:val="center"/>
      </w:pPr>
    </w:p>
    <w:p w:rsidR="0056532C" w:rsidRPr="001E4BB8" w:rsidRDefault="0056532C" w:rsidP="00207BEE">
      <w:pPr>
        <w:pStyle w:val="32"/>
      </w:pPr>
      <w:bookmarkStart w:id="1019" w:name="_Toc417051472"/>
      <w:bookmarkStart w:id="1020" w:name="_Toc511315637"/>
      <w:r w:rsidRPr="001E4BB8">
        <w:lastRenderedPageBreak/>
        <w:t>How to set the PWM</w:t>
      </w:r>
      <w:bookmarkEnd w:id="1019"/>
      <w:bookmarkEnd w:id="1020"/>
    </w:p>
    <w:p w:rsidR="00196138" w:rsidRPr="001E4BB8" w:rsidRDefault="00196138" w:rsidP="00196138">
      <w:pPr>
        <w:pStyle w:val="11"/>
        <w:ind w:left="100"/>
      </w:pPr>
      <w:r w:rsidRPr="001E4BB8">
        <w:fldChar w:fldCharType="begin"/>
      </w:r>
      <w:r w:rsidRPr="001E4BB8">
        <w:instrText xml:space="preserve"> REF _Ref406664334 \h  \* MERGEFORMAT </w:instrText>
      </w:r>
      <w:r w:rsidRPr="001E4BB8">
        <w:fldChar w:fldCharType="separate"/>
      </w:r>
      <w:r w:rsidR="000A6461" w:rsidRPr="001E4BB8">
        <w:t xml:space="preserve">Figure </w:t>
      </w:r>
      <w:r w:rsidR="000A6461">
        <w:rPr>
          <w:noProof/>
        </w:rPr>
        <w:t>38</w:t>
      </w:r>
      <w:r w:rsidRPr="001E4BB8">
        <w:fldChar w:fldCharType="end"/>
      </w:r>
      <w:r w:rsidRPr="001E4BB8">
        <w:t xml:space="preserve"> shows the PWM setting flow step by step.</w:t>
      </w:r>
    </w:p>
    <w:p w:rsidR="00196138" w:rsidRPr="001E4BB8" w:rsidRDefault="00196138" w:rsidP="00196138">
      <w:pPr>
        <w:pStyle w:val="11"/>
        <w:ind w:left="100"/>
      </w:pPr>
    </w:p>
    <w:p w:rsidR="0056532C" w:rsidRPr="001E4BB8" w:rsidRDefault="0056532C" w:rsidP="00391219">
      <w:pPr>
        <w:pStyle w:val="11"/>
        <w:ind w:left="100"/>
      </w:pPr>
      <w:r w:rsidRPr="001E4BB8">
        <w:rPr>
          <w:noProof/>
        </w:rPr>
        <w:drawing>
          <wp:inline distT="0" distB="0" distL="0" distR="0" wp14:anchorId="367C5F41" wp14:editId="5C5F1774">
            <wp:extent cx="5397500" cy="5267960"/>
            <wp:effectExtent l="0" t="0" r="0" b="8890"/>
            <wp:docPr id="113" name="그림 113" descr="C:\Users\hjjeon\Documents\flow_char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hjjeon\Documents\flow_chart.em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97500" cy="5267960"/>
                    </a:xfrm>
                    <a:prstGeom prst="rect">
                      <a:avLst/>
                    </a:prstGeom>
                    <a:noFill/>
                    <a:ln>
                      <a:noFill/>
                    </a:ln>
                  </pic:spPr>
                </pic:pic>
              </a:graphicData>
            </a:graphic>
          </wp:inline>
        </w:drawing>
      </w:r>
    </w:p>
    <w:p w:rsidR="0056532C" w:rsidRPr="001E4BB8" w:rsidRDefault="0056532C" w:rsidP="00391219">
      <w:pPr>
        <w:pStyle w:val="11"/>
        <w:ind w:left="100"/>
        <w:jc w:val="center"/>
      </w:pPr>
      <w:bookmarkStart w:id="1021" w:name="_Ref406664334"/>
      <w:bookmarkStart w:id="1022" w:name="_Toc417051945"/>
      <w:bookmarkStart w:id="1023" w:name="_Toc495569516"/>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8</w:t>
      </w:r>
      <w:r w:rsidR="00914803">
        <w:rPr>
          <w:noProof/>
        </w:rPr>
        <w:fldChar w:fldCharType="end"/>
      </w:r>
      <w:bookmarkEnd w:id="1021"/>
      <w:r w:rsidRPr="001E4BB8">
        <w:t xml:space="preserve"> The PWM setting flow</w:t>
      </w:r>
      <w:bookmarkEnd w:id="1022"/>
      <w:bookmarkEnd w:id="1023"/>
    </w:p>
    <w:p w:rsidR="0056532C" w:rsidRPr="001E4BB8" w:rsidRDefault="0056532C" w:rsidP="0056532C">
      <w:pPr>
        <w:pStyle w:val="affff3"/>
      </w:pPr>
    </w:p>
    <w:p w:rsidR="00DC4451" w:rsidRPr="001E4BB8" w:rsidRDefault="00DC4451" w:rsidP="00207BEE">
      <w:pPr>
        <w:pStyle w:val="21"/>
      </w:pPr>
      <w:bookmarkStart w:id="1024" w:name="_Toc417051473"/>
      <w:bookmarkStart w:id="1025" w:name="_Toc456011705"/>
      <w:bookmarkStart w:id="1026" w:name="_Toc511315638"/>
      <w:r w:rsidRPr="001E4BB8">
        <w:t>PWM Channel-0 Registers (Base address : 0x4000_5000)</w:t>
      </w:r>
      <w:bookmarkEnd w:id="1024"/>
      <w:bookmarkEnd w:id="1025"/>
      <w:bookmarkEnd w:id="1026"/>
    </w:p>
    <w:p w:rsidR="00DC4451" w:rsidRPr="001E4BB8" w:rsidRDefault="00DC4451" w:rsidP="00207BEE">
      <w:pPr>
        <w:pStyle w:val="32"/>
      </w:pPr>
      <w:bookmarkStart w:id="1027" w:name="_Toc417051474"/>
      <w:bookmarkStart w:id="1028" w:name="_Toc456011706"/>
      <w:bookmarkStart w:id="1029" w:name="_Toc511315639"/>
      <w:r w:rsidRPr="001E4BB8">
        <w:t>Channel-0 interrupt register(PWMCH0IR)</w:t>
      </w:r>
      <w:bookmarkEnd w:id="1027"/>
      <w:bookmarkEnd w:id="1028"/>
      <w:bookmarkEnd w:id="1029"/>
    </w:p>
    <w:p w:rsidR="00DC4451" w:rsidRPr="001E4BB8" w:rsidRDefault="00DC4451" w:rsidP="00DC4451">
      <w:pPr>
        <w:pStyle w:val="17"/>
        <w:ind w:left="100" w:firstLine="700"/>
      </w:pPr>
      <w:r w:rsidRPr="001E4BB8">
        <w:t>Base address : 0x4000_5000</w:t>
      </w:r>
    </w:p>
    <w:p w:rsidR="00DC4451" w:rsidRPr="001E4BB8" w:rsidRDefault="00DC4451" w:rsidP="00DC4451">
      <w:pPr>
        <w:pStyle w:val="affff3"/>
      </w:pPr>
      <w:r w:rsidRPr="001E4BB8">
        <w:t xml:space="preserve">Address offset : 0x00 </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0" w:left="0" w:firstLine="800"/>
      </w:pPr>
    </w:p>
    <w:p w:rsidR="00DC4451" w:rsidRPr="001E4BB8" w:rsidRDefault="00DC4451" w:rsidP="00DC4451">
      <w:pPr>
        <w:pStyle w:val="affff3"/>
        <w:ind w:leftChars="0" w:left="0" w:firstLine="800"/>
      </w:pPr>
      <w:r w:rsidRPr="001E4BB8">
        <w:t>[0] MI – Match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0 : Match interrupt does not occur.</w:t>
      </w:r>
    </w:p>
    <w:p w:rsidR="00DC4451" w:rsidRPr="001E4BB8" w:rsidRDefault="00DC4451" w:rsidP="00DC4451">
      <w:pPr>
        <w:pStyle w:val="affff3"/>
        <w:ind w:firstLine="800"/>
      </w:pPr>
      <w:r w:rsidRPr="001E4BB8">
        <w:t>1 : Match interrupt occurs.</w:t>
      </w:r>
    </w:p>
    <w:p w:rsidR="00DC4451" w:rsidRPr="001E4BB8" w:rsidRDefault="00DC4451" w:rsidP="00DC4451">
      <w:pPr>
        <w:pStyle w:val="affff3"/>
        <w:ind w:leftChars="0" w:left="0" w:firstLine="800"/>
      </w:pPr>
      <w:r w:rsidRPr="001E4BB8">
        <w:t>[1] OI – Overflow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0 : Overflow interrupt does not occur.</w:t>
      </w:r>
    </w:p>
    <w:p w:rsidR="00DC4451" w:rsidRPr="001E4BB8" w:rsidRDefault="00DC4451" w:rsidP="00DC4451">
      <w:pPr>
        <w:pStyle w:val="affff3"/>
        <w:ind w:firstLine="800"/>
      </w:pPr>
      <w:r w:rsidRPr="001E4BB8">
        <w:t>1 : Overflow interrupt occurs.</w:t>
      </w:r>
    </w:p>
    <w:p w:rsidR="00DC4451" w:rsidRPr="001E4BB8" w:rsidRDefault="00DC4451" w:rsidP="00DC4451">
      <w:pPr>
        <w:pStyle w:val="affff3"/>
      </w:pPr>
      <w:r w:rsidRPr="001E4BB8">
        <w:t>[2] CI – Capture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0 : Capture interrupt does not occur.</w:t>
      </w:r>
    </w:p>
    <w:p w:rsidR="00DC4451" w:rsidRPr="001E4BB8" w:rsidRDefault="00DC4451" w:rsidP="00DC4451">
      <w:pPr>
        <w:pStyle w:val="affff3"/>
        <w:ind w:firstLine="800"/>
      </w:pPr>
      <w:r w:rsidRPr="001E4BB8">
        <w:t>1 : Capture interrupt occurs.</w:t>
      </w:r>
    </w:p>
    <w:p w:rsidR="00DC4451" w:rsidRPr="001E4BB8" w:rsidRDefault="00DC4451" w:rsidP="00DC4451">
      <w:pPr>
        <w:pStyle w:val="affff3"/>
        <w:ind w:firstLine="800"/>
      </w:pPr>
    </w:p>
    <w:p w:rsidR="00DC4451" w:rsidRPr="001E4BB8" w:rsidRDefault="00DC4451" w:rsidP="00207BEE">
      <w:pPr>
        <w:pStyle w:val="32"/>
      </w:pPr>
      <w:bookmarkStart w:id="1030" w:name="_Toc417051475"/>
      <w:bookmarkStart w:id="1031" w:name="_Toc456011707"/>
      <w:bookmarkStart w:id="1032" w:name="_Toc511315640"/>
      <w:r w:rsidRPr="001E4BB8">
        <w:t>Channel-0 interrupt enable register(PWMCH0IER)</w:t>
      </w:r>
      <w:bookmarkEnd w:id="1030"/>
      <w:bookmarkEnd w:id="1031"/>
      <w:bookmarkEnd w:id="1032"/>
    </w:p>
    <w:p w:rsidR="00DC4451" w:rsidRPr="001E4BB8" w:rsidRDefault="00DC4451" w:rsidP="00DC4451">
      <w:pPr>
        <w:pStyle w:val="17"/>
        <w:ind w:left="100" w:firstLine="700"/>
      </w:pPr>
      <w:r w:rsidRPr="001E4BB8">
        <w:t>Base address : 0x4000_50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MIE – Match Interrupt Enabled.</w:t>
      </w:r>
    </w:p>
    <w:p w:rsidR="00DC4451" w:rsidRPr="001E4BB8" w:rsidRDefault="00DC4451" w:rsidP="00DC4451">
      <w:pPr>
        <w:pStyle w:val="affff3"/>
        <w:ind w:firstLine="800"/>
      </w:pPr>
      <w:r w:rsidRPr="001E4BB8">
        <w:t>0 : Match interrupt is not enabled.</w:t>
      </w:r>
    </w:p>
    <w:p w:rsidR="00DC4451" w:rsidRPr="001E4BB8" w:rsidRDefault="00DC4451" w:rsidP="00DC4451">
      <w:pPr>
        <w:pStyle w:val="affff3"/>
        <w:ind w:firstLine="800"/>
      </w:pPr>
      <w:r w:rsidRPr="001E4BB8">
        <w:t>1 : Match interrupt is enabled.</w:t>
      </w:r>
    </w:p>
    <w:p w:rsidR="00DC4451" w:rsidRPr="001E4BB8" w:rsidRDefault="00DC4451" w:rsidP="00DC4451">
      <w:pPr>
        <w:pStyle w:val="affff3"/>
      </w:pPr>
      <w:r w:rsidRPr="001E4BB8">
        <w:t>[1] OIE – Overflow Interrupt Enable.</w:t>
      </w:r>
    </w:p>
    <w:p w:rsidR="00DC4451" w:rsidRPr="001E4BB8" w:rsidRDefault="00DC4451" w:rsidP="00DC4451">
      <w:pPr>
        <w:pStyle w:val="affff3"/>
        <w:ind w:firstLine="800"/>
      </w:pPr>
      <w:r w:rsidRPr="001E4BB8">
        <w:t>0 : Overflow interrupt is not enabled.</w:t>
      </w:r>
    </w:p>
    <w:p w:rsidR="00DC4451" w:rsidRPr="001E4BB8" w:rsidRDefault="00DC4451" w:rsidP="00DC4451">
      <w:pPr>
        <w:pStyle w:val="affff3"/>
        <w:ind w:firstLine="800"/>
      </w:pPr>
      <w:r w:rsidRPr="001E4BB8">
        <w:t>1 : Overflow interrupt is enabled.</w:t>
      </w:r>
    </w:p>
    <w:p w:rsidR="00DC4451" w:rsidRPr="001E4BB8" w:rsidRDefault="00DC4451" w:rsidP="00DC4451">
      <w:pPr>
        <w:pStyle w:val="affff3"/>
      </w:pPr>
      <w:r w:rsidRPr="001E4BB8">
        <w:t>[2] CIE – Capture Interrupt Enable.</w:t>
      </w:r>
    </w:p>
    <w:p w:rsidR="00DC4451" w:rsidRPr="001E4BB8" w:rsidRDefault="00DC4451" w:rsidP="00DC4451">
      <w:pPr>
        <w:pStyle w:val="affff3"/>
        <w:ind w:firstLine="800"/>
      </w:pPr>
      <w:r w:rsidRPr="001E4BB8">
        <w:t>0 : Capture interrupt is not enabled.</w:t>
      </w:r>
    </w:p>
    <w:p w:rsidR="00DC4451" w:rsidRPr="001E4BB8" w:rsidRDefault="00DC4451" w:rsidP="00DC4451">
      <w:pPr>
        <w:pStyle w:val="affff3"/>
        <w:ind w:firstLine="800"/>
      </w:pPr>
      <w:r w:rsidRPr="001E4BB8">
        <w:t>1 : Capture interrupt is enabled.</w:t>
      </w:r>
    </w:p>
    <w:p w:rsidR="00DC4451" w:rsidRPr="001E4BB8" w:rsidRDefault="00DC4451" w:rsidP="00DC4451">
      <w:pPr>
        <w:pStyle w:val="affff3"/>
        <w:ind w:firstLine="800"/>
      </w:pPr>
    </w:p>
    <w:p w:rsidR="00DC4451" w:rsidRPr="001E4BB8" w:rsidRDefault="00DC4451" w:rsidP="00207BEE">
      <w:pPr>
        <w:pStyle w:val="32"/>
      </w:pPr>
      <w:bookmarkStart w:id="1033" w:name="_Toc417051476"/>
      <w:bookmarkStart w:id="1034" w:name="_Toc456011708"/>
      <w:bookmarkStart w:id="1035" w:name="_Toc511315641"/>
      <w:r w:rsidRPr="001E4BB8">
        <w:t>Channel-0 interrupt clear register(PWMCH0ICR)</w:t>
      </w:r>
      <w:bookmarkEnd w:id="1033"/>
      <w:bookmarkEnd w:id="1034"/>
      <w:bookmarkEnd w:id="1035"/>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08</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This bit is set by software, cleared by hardware when a capture interrupt becomes 0.</w:t>
      </w:r>
    </w:p>
    <w:p w:rsidR="00DC4451" w:rsidRPr="001E4BB8" w:rsidRDefault="00DC4451" w:rsidP="00DC4451">
      <w:pPr>
        <w:pStyle w:val="affff3"/>
      </w:pPr>
      <w:r w:rsidRPr="001E4BB8">
        <w:t xml:space="preserve">[0] MIC – Match Interrupt </w:t>
      </w:r>
    </w:p>
    <w:p w:rsidR="00DC4451" w:rsidRPr="001E4BB8" w:rsidRDefault="00DC4451" w:rsidP="00DC4451">
      <w:pPr>
        <w:pStyle w:val="affff3"/>
        <w:ind w:firstLine="800"/>
      </w:pPr>
      <w:r w:rsidRPr="001E4BB8">
        <w:t>0 : No action.</w:t>
      </w:r>
    </w:p>
    <w:p w:rsidR="00DC4451" w:rsidRPr="001E4BB8" w:rsidRDefault="00DC4451" w:rsidP="00DC4451">
      <w:pPr>
        <w:pStyle w:val="affff3"/>
        <w:ind w:firstLine="800"/>
      </w:pPr>
      <w:r w:rsidRPr="001E4BB8">
        <w:t>1 : Match interrupt is cleared.</w:t>
      </w:r>
    </w:p>
    <w:p w:rsidR="00DC4451" w:rsidRPr="001E4BB8" w:rsidRDefault="00DC4451" w:rsidP="00DC4451">
      <w:pPr>
        <w:pStyle w:val="affff3"/>
      </w:pPr>
      <w:r w:rsidRPr="001E4BB8">
        <w:t xml:space="preserve">[1] OIC – Overflow Interrupt </w:t>
      </w:r>
    </w:p>
    <w:p w:rsidR="00DC4451" w:rsidRPr="001E4BB8" w:rsidRDefault="00DC4451" w:rsidP="00DC4451">
      <w:pPr>
        <w:pStyle w:val="affff3"/>
        <w:ind w:firstLine="800"/>
      </w:pPr>
      <w:r w:rsidRPr="001E4BB8">
        <w:t>0 : No action.</w:t>
      </w:r>
    </w:p>
    <w:p w:rsidR="00DC4451" w:rsidRPr="001E4BB8" w:rsidRDefault="00DC4451" w:rsidP="00DC4451">
      <w:pPr>
        <w:pStyle w:val="affff3"/>
        <w:ind w:firstLine="800"/>
      </w:pPr>
      <w:r w:rsidRPr="001E4BB8">
        <w:t>1 : Overflow Interrupt is cleared.</w:t>
      </w:r>
    </w:p>
    <w:p w:rsidR="00DC4451" w:rsidRPr="001E4BB8" w:rsidRDefault="00DC4451" w:rsidP="00DC4451">
      <w:pPr>
        <w:pStyle w:val="affff3"/>
        <w:ind w:leftChars="0" w:left="0" w:firstLine="800"/>
      </w:pPr>
      <w:r w:rsidRPr="001E4BB8">
        <w:t>[2] CIC – Capture Interrupt Clear.</w:t>
      </w:r>
    </w:p>
    <w:p w:rsidR="00DC4451" w:rsidRPr="001E4BB8" w:rsidRDefault="00DC4451" w:rsidP="00DC4451">
      <w:pPr>
        <w:pStyle w:val="affff3"/>
        <w:ind w:firstLine="800"/>
      </w:pPr>
      <w:r w:rsidRPr="001E4BB8">
        <w:t>0 : No action.</w:t>
      </w:r>
    </w:p>
    <w:p w:rsidR="00DC4451" w:rsidRPr="001E4BB8" w:rsidRDefault="00DC4451" w:rsidP="00DC4451">
      <w:pPr>
        <w:pStyle w:val="affff3"/>
        <w:ind w:firstLine="800"/>
      </w:pPr>
      <w:r w:rsidRPr="001E4BB8">
        <w:t>1 : Capture Interrupt is cleared.</w:t>
      </w:r>
    </w:p>
    <w:p w:rsidR="00DC4451" w:rsidRPr="001E4BB8" w:rsidRDefault="00DC4451" w:rsidP="00DC4451">
      <w:pPr>
        <w:pStyle w:val="affff3"/>
        <w:ind w:firstLine="800"/>
      </w:pPr>
    </w:p>
    <w:p w:rsidR="00DC4451" w:rsidRPr="001E4BB8" w:rsidRDefault="00DC4451" w:rsidP="00207BEE">
      <w:pPr>
        <w:pStyle w:val="32"/>
      </w:pPr>
      <w:bookmarkStart w:id="1036" w:name="_Toc417051477"/>
      <w:bookmarkStart w:id="1037" w:name="_Toc456011709"/>
      <w:bookmarkStart w:id="1038" w:name="_Toc511315642"/>
      <w:r w:rsidRPr="001E4BB8">
        <w:t>Channel-0 Timer/Counter Register (PWMCH0TCR)</w:t>
      </w:r>
      <w:bookmarkEnd w:id="1036"/>
      <w:bookmarkEnd w:id="1037"/>
      <w:bookmarkEnd w:id="1038"/>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0C</w:t>
      </w:r>
    </w:p>
    <w:p w:rsidR="00DC4451" w:rsidRPr="001E4BB8" w:rsidRDefault="00DC4451" w:rsidP="00DC4451">
      <w:pPr>
        <w:pStyle w:val="affff3"/>
      </w:pPr>
      <w:r w:rsidRPr="001E4BB8">
        <w:t>Reset value : 0x0000_0000</w:t>
      </w:r>
    </w:p>
    <w:tbl>
      <w:tblPr>
        <w:tblStyle w:val="af4"/>
        <w:tblW w:w="9357" w:type="dxa"/>
        <w:tblInd w:w="-3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r w:rsidRPr="001E4BB8">
        <w:t>[31:0] TCR – Timer/Counter register</w:t>
      </w:r>
    </w:p>
    <w:p w:rsidR="00DC4451" w:rsidRPr="001E4BB8" w:rsidRDefault="00DC4451" w:rsidP="00DC4451">
      <w:pPr>
        <w:pStyle w:val="affff3"/>
        <w:ind w:leftChars="788" w:left="1576"/>
      </w:pPr>
      <w:r w:rsidRPr="001E4BB8">
        <w:t>Timer/Counter register. These register hold the current values of the Timer/Counter(TC). The TC is incremented every PR cycles. When the TC is reached to value of match register, the match interrupt is occurred and PWM output waveform becomes 0. When the TC is reached to the value of limit register, the overflow interrupt is occurred, the TC is reset as 0.</w:t>
      </w:r>
    </w:p>
    <w:p w:rsidR="00DC4451" w:rsidRPr="001E4BB8" w:rsidRDefault="00DC4451" w:rsidP="00DC4451">
      <w:pPr>
        <w:pStyle w:val="affff3"/>
        <w:ind w:firstLine="800"/>
        <w:rPr>
          <w:highlight w:val="yellow"/>
        </w:rPr>
      </w:pPr>
    </w:p>
    <w:p w:rsidR="00DC4451" w:rsidRPr="001E4BB8" w:rsidRDefault="00DC4451" w:rsidP="00DC4451">
      <w:pPr>
        <w:pStyle w:val="affff3"/>
        <w:ind w:firstLine="800"/>
        <w:rPr>
          <w:highlight w:val="yellow"/>
        </w:rPr>
      </w:pPr>
    </w:p>
    <w:p w:rsidR="00DC4451" w:rsidRPr="001E4BB8" w:rsidRDefault="00DC4451" w:rsidP="00207BEE">
      <w:pPr>
        <w:pStyle w:val="32"/>
      </w:pPr>
      <w:bookmarkStart w:id="1039" w:name="_Toc417051478"/>
      <w:bookmarkStart w:id="1040" w:name="_Toc456011710"/>
      <w:bookmarkStart w:id="1041" w:name="_Toc511315643"/>
      <w:r w:rsidRPr="001E4BB8">
        <w:lastRenderedPageBreak/>
        <w:t xml:space="preserve">Channel-0 </w:t>
      </w:r>
      <w:proofErr w:type="spellStart"/>
      <w:r w:rsidRPr="001E4BB8">
        <w:t>Prescale</w:t>
      </w:r>
      <w:proofErr w:type="spellEnd"/>
      <w:r w:rsidRPr="001E4BB8">
        <w:t xml:space="preserve"> Counter Register (PWMCH0PCR)</w:t>
      </w:r>
      <w:bookmarkEnd w:id="1039"/>
      <w:bookmarkEnd w:id="1040"/>
      <w:bookmarkEnd w:id="1041"/>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1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C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 xml:space="preserve"> [5:0] PC – </w:t>
      </w:r>
      <w:proofErr w:type="spellStart"/>
      <w:r w:rsidRPr="001E4BB8">
        <w:t>Prescale</w:t>
      </w:r>
      <w:proofErr w:type="spellEnd"/>
      <w:r w:rsidRPr="001E4BB8">
        <w:t xml:space="preserve"> Counter register </w:t>
      </w:r>
    </w:p>
    <w:p w:rsidR="00DC4451" w:rsidRPr="001E4BB8" w:rsidRDefault="00DC4451" w:rsidP="00DC4451">
      <w:pPr>
        <w:pStyle w:val="affff3"/>
        <w:ind w:leftChars="787" w:left="1574"/>
      </w:pPr>
      <w:proofErr w:type="spellStart"/>
      <w:r w:rsidRPr="001E4BB8">
        <w:t>Prescale</w:t>
      </w:r>
      <w:proofErr w:type="spellEnd"/>
      <w:r w:rsidRPr="001E4BB8">
        <w:t xml:space="preserve"> Counter register. These registers hold the current values of </w:t>
      </w:r>
      <w:proofErr w:type="spellStart"/>
      <w:r w:rsidRPr="001E4BB8">
        <w:t>prescale</w:t>
      </w:r>
      <w:proofErr w:type="spellEnd"/>
      <w:r w:rsidRPr="001E4BB8">
        <w:t xml:space="preserve"> counter(PC). The PC is incremented to the value stored in PR. When the PC is reached to PR, the TC is incremented and the PC is reset as 0.</w:t>
      </w:r>
    </w:p>
    <w:p w:rsidR="00DC4451" w:rsidRPr="001E4BB8" w:rsidRDefault="00DC4451" w:rsidP="00DC4451">
      <w:pPr>
        <w:pStyle w:val="affff3"/>
        <w:ind w:firstLine="800"/>
      </w:pPr>
    </w:p>
    <w:p w:rsidR="00DC4451" w:rsidRPr="001E4BB8" w:rsidRDefault="00DC4451" w:rsidP="00207BEE">
      <w:pPr>
        <w:pStyle w:val="32"/>
      </w:pPr>
      <w:bookmarkStart w:id="1042" w:name="_Toc417051479"/>
      <w:bookmarkStart w:id="1043" w:name="_Toc456011711"/>
      <w:bookmarkStart w:id="1044" w:name="_Toc511315644"/>
      <w:r w:rsidRPr="001E4BB8">
        <w:t xml:space="preserve">Channel-0 </w:t>
      </w:r>
      <w:proofErr w:type="spellStart"/>
      <w:r w:rsidRPr="001E4BB8">
        <w:t>Prescale</w:t>
      </w:r>
      <w:proofErr w:type="spellEnd"/>
      <w:r w:rsidRPr="001E4BB8">
        <w:t xml:space="preserve"> Register (PWMCH0PR)</w:t>
      </w:r>
      <w:bookmarkEnd w:id="1042"/>
      <w:bookmarkEnd w:id="1043"/>
      <w:bookmarkEnd w:id="1044"/>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14</w:t>
      </w:r>
    </w:p>
    <w:p w:rsidR="00DC4451" w:rsidRPr="001E4BB8" w:rsidRDefault="00DC4451" w:rsidP="00DC4451">
      <w:pPr>
        <w:pStyle w:val="affff3"/>
      </w:pPr>
      <w:r w:rsidRPr="001E4BB8">
        <w:t>Reset value : 0x0000_0000</w:t>
      </w:r>
    </w:p>
    <w:p w:rsidR="00DC4451" w:rsidRPr="001E4BB8" w:rsidRDefault="00DC4451" w:rsidP="00DC4451">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 xml:space="preserve">[5 - 0] PR – </w:t>
      </w:r>
      <w:proofErr w:type="spellStart"/>
      <w:r w:rsidRPr="001E4BB8">
        <w:t>Prescale</w:t>
      </w:r>
      <w:proofErr w:type="spellEnd"/>
      <w:r w:rsidRPr="001E4BB8">
        <w:t xml:space="preserve"> Register</w:t>
      </w:r>
    </w:p>
    <w:p w:rsidR="00DC4451" w:rsidRPr="001E4BB8" w:rsidRDefault="00DC4451" w:rsidP="00DC4451">
      <w:pPr>
        <w:pStyle w:val="affff3"/>
        <w:ind w:firstLine="800"/>
      </w:pPr>
      <w:proofErr w:type="spellStart"/>
      <w:r w:rsidRPr="001E4BB8">
        <w:t>Prescale</w:t>
      </w:r>
      <w:proofErr w:type="spellEnd"/>
      <w:r w:rsidRPr="001E4BB8">
        <w:t xml:space="preserve"> register. The PC is incremented when the PC is reached to the PR.</w:t>
      </w:r>
    </w:p>
    <w:p w:rsidR="00DC4451" w:rsidRPr="001E4BB8" w:rsidRDefault="00DC4451" w:rsidP="00DC4451">
      <w:pPr>
        <w:pStyle w:val="affff3"/>
        <w:ind w:firstLine="800"/>
      </w:pPr>
    </w:p>
    <w:p w:rsidR="00DC4451" w:rsidRPr="001E4BB8" w:rsidRDefault="00DC4451" w:rsidP="00207BEE">
      <w:pPr>
        <w:pStyle w:val="32"/>
      </w:pPr>
      <w:bookmarkStart w:id="1045" w:name="_Toc417051480"/>
      <w:bookmarkStart w:id="1046" w:name="_Toc456011712"/>
      <w:bookmarkStart w:id="1047" w:name="_Toc511315645"/>
      <w:r w:rsidRPr="001E4BB8">
        <w:t>Channel-0 Match Register (PWMCH0MR)</w:t>
      </w:r>
      <w:bookmarkEnd w:id="1045"/>
      <w:bookmarkEnd w:id="1046"/>
      <w:bookmarkEnd w:id="1047"/>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1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M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MR – Match Register</w:t>
      </w:r>
    </w:p>
    <w:p w:rsidR="00DC4451" w:rsidRPr="001E4BB8" w:rsidRDefault="00DC4451" w:rsidP="00DC4451">
      <w:pPr>
        <w:pStyle w:val="affff3"/>
        <w:ind w:leftChars="800" w:left="1600"/>
      </w:pPr>
      <w:r w:rsidRPr="001E4BB8">
        <w:t>Match register. The MR can generate a match interrupt and PWM output waveform becomes 0 when the TC is reached to the M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048" w:name="_Toc417051481"/>
      <w:bookmarkStart w:id="1049" w:name="_Toc456011713"/>
      <w:bookmarkStart w:id="1050" w:name="_Toc511315646"/>
      <w:r w:rsidRPr="001E4BB8">
        <w:t>Channel-0 Limit Register (PWMCH0LR)</w:t>
      </w:r>
      <w:bookmarkEnd w:id="1048"/>
      <w:bookmarkEnd w:id="1049"/>
      <w:bookmarkEnd w:id="1050"/>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1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L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LR – Limit Register</w:t>
      </w:r>
    </w:p>
    <w:p w:rsidR="00DC4451" w:rsidRPr="001E4BB8" w:rsidRDefault="00DC4451" w:rsidP="00DC4451">
      <w:pPr>
        <w:pStyle w:val="affff3"/>
        <w:ind w:leftChars="800" w:left="1600"/>
      </w:pPr>
      <w:r w:rsidRPr="001E4BB8">
        <w:t>Limit Register. The LR can generate an overflow interrupt and PWM output waveform becomes 1 when the TC is reached to the L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051" w:name="_Toc417051482"/>
      <w:bookmarkStart w:id="1052" w:name="_Toc456011714"/>
      <w:bookmarkStart w:id="1053" w:name="_Toc511315647"/>
      <w:r w:rsidRPr="001E4BB8">
        <w:t>Channel-0 Up-Down Mode Register (PWMCH0UDMR)</w:t>
      </w:r>
      <w:bookmarkEnd w:id="1051"/>
      <w:bookmarkEnd w:id="1052"/>
      <w:bookmarkEnd w:id="1053"/>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2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U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UDM – Up-Down mode</w:t>
      </w:r>
    </w:p>
    <w:p w:rsidR="00DC4451" w:rsidRPr="001E4BB8" w:rsidRDefault="00DC4451" w:rsidP="00DC4451">
      <w:pPr>
        <w:pStyle w:val="affff3"/>
        <w:ind w:firstLine="800"/>
      </w:pPr>
      <w:r w:rsidRPr="001E4BB8">
        <w:t>0 : TC runs up count.</w:t>
      </w:r>
    </w:p>
    <w:p w:rsidR="00DC4451" w:rsidRPr="001E4BB8" w:rsidRDefault="00DC4451" w:rsidP="00DC4451">
      <w:pPr>
        <w:pStyle w:val="affff3"/>
        <w:ind w:firstLine="800"/>
      </w:pPr>
      <w:r w:rsidRPr="001E4BB8">
        <w:lastRenderedPageBreak/>
        <w:t>1 : TC runs down count.</w:t>
      </w:r>
    </w:p>
    <w:p w:rsidR="00DC4451" w:rsidRPr="001E4BB8" w:rsidRDefault="00DC4451" w:rsidP="00DC4451">
      <w:pPr>
        <w:pStyle w:val="affff3"/>
        <w:ind w:firstLine="800"/>
      </w:pPr>
    </w:p>
    <w:p w:rsidR="00DC4451" w:rsidRPr="001E4BB8" w:rsidRDefault="00DC4451" w:rsidP="00207BEE">
      <w:pPr>
        <w:pStyle w:val="32"/>
      </w:pPr>
      <w:bookmarkStart w:id="1054" w:name="_Toc417051483"/>
      <w:bookmarkStart w:id="1055" w:name="_Toc456011715"/>
      <w:bookmarkStart w:id="1056" w:name="_Toc511315648"/>
      <w:r w:rsidRPr="001E4BB8">
        <w:t>Channel-0 Timer/Counter Mode Register (PWMCH0TCMR)</w:t>
      </w:r>
      <w:bookmarkEnd w:id="1054"/>
      <w:bookmarkEnd w:id="1055"/>
      <w:bookmarkEnd w:id="1056"/>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2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TCM – Timer/Counter mode</w:t>
      </w:r>
    </w:p>
    <w:p w:rsidR="00DC4451" w:rsidRPr="001E4BB8" w:rsidRDefault="00DC4451" w:rsidP="00DC4451">
      <w:pPr>
        <w:pStyle w:val="affff3"/>
        <w:ind w:firstLine="800"/>
      </w:pPr>
      <w:r w:rsidRPr="001E4BB8">
        <w:t>00 : Timer mode.</w:t>
      </w:r>
    </w:p>
    <w:p w:rsidR="00DC4451" w:rsidRPr="001E4BB8" w:rsidRDefault="00DC4451" w:rsidP="00DC4451">
      <w:pPr>
        <w:pStyle w:val="affff3"/>
        <w:ind w:firstLine="800"/>
      </w:pPr>
      <w:r w:rsidRPr="001E4BB8">
        <w:t>01 : Counter mode with counting driven by rising edge external input .</w:t>
      </w:r>
    </w:p>
    <w:p w:rsidR="00DC4451" w:rsidRPr="001E4BB8" w:rsidRDefault="00DC4451" w:rsidP="00DC4451">
      <w:pPr>
        <w:pStyle w:val="affff3"/>
        <w:ind w:firstLine="800"/>
      </w:pPr>
      <w:r w:rsidRPr="001E4BB8">
        <w:t>10 : Counter mode with counting driven by falling edge external input.</w:t>
      </w:r>
    </w:p>
    <w:p w:rsidR="00DC4451" w:rsidRPr="001E4BB8" w:rsidRDefault="00DC4451" w:rsidP="00DC4451">
      <w:pPr>
        <w:pStyle w:val="affff3"/>
        <w:ind w:leftChars="800" w:left="2100" w:hangingChars="250" w:hanging="500"/>
      </w:pPr>
      <w:r w:rsidRPr="001E4BB8">
        <w:t>11 : Counter mode with counting driven by rising and falling edge external input.</w:t>
      </w:r>
    </w:p>
    <w:p w:rsidR="00DC4451" w:rsidRPr="001E4BB8" w:rsidRDefault="00DC4451" w:rsidP="00DC4451">
      <w:pPr>
        <w:pStyle w:val="affff3"/>
        <w:ind w:leftChars="0" w:left="0"/>
      </w:pPr>
    </w:p>
    <w:p w:rsidR="00DC4451" w:rsidRPr="001E4BB8" w:rsidRDefault="00DC4451" w:rsidP="00207BEE">
      <w:pPr>
        <w:pStyle w:val="32"/>
      </w:pPr>
      <w:bookmarkStart w:id="1057" w:name="_Toc417051484"/>
      <w:bookmarkStart w:id="1058" w:name="_Toc456011716"/>
      <w:bookmarkStart w:id="1059" w:name="_Toc511315649"/>
      <w:r w:rsidRPr="001E4BB8">
        <w:t>Channel-0 PWM output Enable and External input Enable Register (PWMCH0PEEER)</w:t>
      </w:r>
      <w:bookmarkEnd w:id="1057"/>
      <w:bookmarkEnd w:id="1058"/>
      <w:bookmarkEnd w:id="1059"/>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2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EE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PEEE – PWM output Enable and External input Enable</w:t>
      </w:r>
    </w:p>
    <w:p w:rsidR="00DC4451" w:rsidRPr="001E4BB8" w:rsidRDefault="00DC4451" w:rsidP="00DC4451">
      <w:pPr>
        <w:pStyle w:val="affff3"/>
        <w:ind w:firstLine="800"/>
      </w:pPr>
      <w:r w:rsidRPr="001E4BB8">
        <w:t>00 : PWM output is disable and external input is disable.</w:t>
      </w:r>
    </w:p>
    <w:p w:rsidR="00DC4451" w:rsidRPr="001E4BB8" w:rsidRDefault="00DC4451" w:rsidP="00DC4451">
      <w:pPr>
        <w:pStyle w:val="affff3"/>
        <w:ind w:firstLine="800"/>
      </w:pPr>
      <w:r w:rsidRPr="001E4BB8">
        <w:t>01 : PWM output is disable and external input is enable.</w:t>
      </w:r>
    </w:p>
    <w:p w:rsidR="00DC4451" w:rsidRPr="001E4BB8" w:rsidRDefault="00DC4451" w:rsidP="00DC4451">
      <w:pPr>
        <w:pStyle w:val="affff3"/>
        <w:ind w:firstLine="800"/>
      </w:pPr>
      <w:r w:rsidRPr="001E4BB8">
        <w:t>10 : PWM output is enable and external input is disabl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060" w:name="_Toc417051485"/>
      <w:bookmarkStart w:id="1061" w:name="_Toc456011717"/>
      <w:bookmarkStart w:id="1062" w:name="_Toc511315650"/>
      <w:r w:rsidRPr="001E4BB8">
        <w:t>Channel-0 Capture Mode Register (PWMCH0CMR)</w:t>
      </w:r>
      <w:bookmarkEnd w:id="1060"/>
      <w:bookmarkEnd w:id="1061"/>
      <w:bookmarkEnd w:id="1062"/>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2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CM – Capture mode</w:t>
      </w:r>
    </w:p>
    <w:p w:rsidR="00DC4451" w:rsidRPr="001E4BB8" w:rsidRDefault="00DC4451" w:rsidP="00DC4451">
      <w:pPr>
        <w:pStyle w:val="affff3"/>
        <w:ind w:firstLine="800"/>
      </w:pPr>
      <w:r w:rsidRPr="001E4BB8">
        <w:t>0 : Timer/Counter is captured when external input signal is rising edge.</w:t>
      </w:r>
    </w:p>
    <w:p w:rsidR="00DC4451" w:rsidRPr="001E4BB8" w:rsidRDefault="00DC4451" w:rsidP="00DC4451">
      <w:pPr>
        <w:pStyle w:val="affff3"/>
        <w:ind w:firstLine="800"/>
      </w:pPr>
      <w:r w:rsidRPr="001E4BB8">
        <w:t>1 : Timer/Counter is captured when external input signal is falling edg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063" w:name="_Toc417051486"/>
      <w:bookmarkStart w:id="1064" w:name="_Toc456011718"/>
      <w:bookmarkStart w:id="1065" w:name="_Toc511315651"/>
      <w:r w:rsidRPr="001E4BB8">
        <w:t>Channel-0 Capture Register (PWMCH0CR)</w:t>
      </w:r>
      <w:bookmarkEnd w:id="1063"/>
      <w:bookmarkEnd w:id="1064"/>
      <w:bookmarkEnd w:id="1065"/>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3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CR – Capture Register</w:t>
      </w:r>
    </w:p>
    <w:p w:rsidR="00DC4451" w:rsidRPr="001E4BB8" w:rsidRDefault="00DC4451" w:rsidP="00DC4451">
      <w:pPr>
        <w:pStyle w:val="affff3"/>
        <w:ind w:leftChars="799" w:left="1598"/>
      </w:pPr>
      <w:r w:rsidRPr="001E4BB8">
        <w:t>Capture register. The CR is loaded with the value of the TC when external input signal is triggered.</w:t>
      </w:r>
    </w:p>
    <w:p w:rsidR="00DC4451" w:rsidRPr="001E4BB8" w:rsidRDefault="00DC4451" w:rsidP="00DC4451">
      <w:pPr>
        <w:pStyle w:val="affff3"/>
        <w:ind w:leftChars="0" w:left="0"/>
      </w:pPr>
    </w:p>
    <w:p w:rsidR="00DC4451" w:rsidRPr="001E4BB8" w:rsidRDefault="00DC4451" w:rsidP="00207BEE">
      <w:pPr>
        <w:pStyle w:val="32"/>
      </w:pPr>
      <w:bookmarkStart w:id="1066" w:name="_Toc417051487"/>
      <w:bookmarkStart w:id="1067" w:name="_Toc456011719"/>
      <w:bookmarkStart w:id="1068" w:name="_Toc511315652"/>
      <w:r w:rsidRPr="001E4BB8">
        <w:t>Channel-0 Periodic Mode Register (PWMCH0PDMR)</w:t>
      </w:r>
      <w:bookmarkEnd w:id="1066"/>
      <w:bookmarkEnd w:id="1067"/>
      <w:bookmarkEnd w:id="1068"/>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3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PDM – Periodic Mode</w:t>
      </w:r>
    </w:p>
    <w:p w:rsidR="00DC4451" w:rsidRPr="001E4BB8" w:rsidRDefault="00DC4451" w:rsidP="00DC4451">
      <w:pPr>
        <w:pStyle w:val="affff3"/>
        <w:ind w:leftChars="800" w:left="1600"/>
      </w:pPr>
      <w:r w:rsidRPr="001E4BB8">
        <w:t>0 : Periodic mode. When the TC is reached to the LR, the TC returns to 0 and then continues counting periodically.</w:t>
      </w:r>
    </w:p>
    <w:p w:rsidR="00DC4451" w:rsidRPr="001E4BB8" w:rsidRDefault="00DC4451" w:rsidP="00DC4451">
      <w:pPr>
        <w:pStyle w:val="affff3"/>
        <w:ind w:leftChars="800" w:left="1600"/>
      </w:pPr>
      <w:r w:rsidRPr="001E4BB8">
        <w:t>1 : One-shot mode. When the TC is reached to the LR, the TC returns to 0 and then stops counting.</w:t>
      </w:r>
    </w:p>
    <w:p w:rsidR="00DC4451" w:rsidRPr="001E4BB8" w:rsidRDefault="00DC4451" w:rsidP="00DC4451">
      <w:pPr>
        <w:pStyle w:val="affff3"/>
        <w:ind w:leftChars="0" w:left="0"/>
      </w:pPr>
    </w:p>
    <w:p w:rsidR="00DC4451" w:rsidRPr="001E4BB8" w:rsidRDefault="00DC4451" w:rsidP="00207BEE">
      <w:pPr>
        <w:pStyle w:val="32"/>
      </w:pPr>
      <w:bookmarkStart w:id="1069" w:name="_Toc417051488"/>
      <w:bookmarkStart w:id="1070" w:name="_Toc456011720"/>
      <w:bookmarkStart w:id="1071" w:name="_Toc511315653"/>
      <w:r w:rsidRPr="001E4BB8">
        <w:t>Channel-0 Dead Zone Enable Register (PWMCH0DZER)</w:t>
      </w:r>
      <w:bookmarkEnd w:id="1069"/>
      <w:bookmarkEnd w:id="1070"/>
      <w:bookmarkEnd w:id="1071"/>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38</w:t>
      </w:r>
    </w:p>
    <w:p w:rsidR="00DC4451" w:rsidRPr="001E4BB8" w:rsidRDefault="00DC4451" w:rsidP="00DC4451">
      <w:pPr>
        <w:pStyle w:val="affff3"/>
      </w:pPr>
      <w:r w:rsidRPr="001E4BB8">
        <w:t>Reset value : 0x0000_0000</w:t>
      </w:r>
    </w:p>
    <w:p w:rsidR="00DC4451" w:rsidRPr="001E4BB8" w:rsidRDefault="00DC4451" w:rsidP="00DC4451">
      <w:pPr>
        <w:pStyle w:val="affff3"/>
      </w:pPr>
    </w:p>
    <w:p w:rsidR="00DC4451" w:rsidRPr="001E4BB8" w:rsidRDefault="00DC4451" w:rsidP="00DC4451">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DZE – Dead Zone Enable</w:t>
      </w:r>
    </w:p>
    <w:p w:rsidR="00DC4451" w:rsidRPr="001E4BB8" w:rsidRDefault="00DC4451" w:rsidP="00DC4451">
      <w:pPr>
        <w:pStyle w:val="affff3"/>
        <w:ind w:leftChars="800" w:left="1600"/>
      </w:pPr>
      <w:r w:rsidRPr="001E4BB8">
        <w:t>0 : Dead zone generation is disabled.</w:t>
      </w:r>
    </w:p>
    <w:p w:rsidR="00DC4451" w:rsidRPr="001E4BB8" w:rsidRDefault="00DC4451" w:rsidP="00DC4451">
      <w:pPr>
        <w:pStyle w:val="affff3"/>
        <w:ind w:leftChars="800" w:left="1600"/>
      </w:pPr>
      <w:r w:rsidRPr="001E4BB8">
        <w:t>1 : Dead zone generation is enabled.</w:t>
      </w:r>
    </w:p>
    <w:p w:rsidR="00DC4451" w:rsidRPr="001E4BB8" w:rsidRDefault="00DC4451" w:rsidP="00207BEE">
      <w:pPr>
        <w:pStyle w:val="32"/>
      </w:pPr>
      <w:bookmarkStart w:id="1072" w:name="_Toc417051489"/>
      <w:bookmarkStart w:id="1073" w:name="_Toc456011721"/>
      <w:bookmarkStart w:id="1074" w:name="_Toc511315654"/>
      <w:r w:rsidRPr="001E4BB8">
        <w:t>Channel-0 Dead Zone Counter Register (PWMCH0DZCR)</w:t>
      </w:r>
      <w:bookmarkEnd w:id="1072"/>
      <w:bookmarkEnd w:id="1073"/>
      <w:bookmarkEnd w:id="1074"/>
    </w:p>
    <w:p w:rsidR="00DC4451" w:rsidRPr="001E4BB8" w:rsidRDefault="00DC4451" w:rsidP="00DC4451">
      <w:pPr>
        <w:pStyle w:val="affff3"/>
      </w:pPr>
      <w:r w:rsidRPr="001E4BB8">
        <w:t>Base address : 0x4000_5000</w:t>
      </w:r>
    </w:p>
    <w:p w:rsidR="00DC4451" w:rsidRPr="001E4BB8" w:rsidRDefault="00DC4451" w:rsidP="00DC4451">
      <w:pPr>
        <w:pStyle w:val="affff3"/>
      </w:pPr>
      <w:r w:rsidRPr="001E4BB8">
        <w:t>Address offset : 0x3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9" w:type="dxa"/>
            <w:gridSpan w:val="10"/>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9" w:type="dxa"/>
            <w:gridSpan w:val="10"/>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9:0] DZC – Dead Zone Counter value</w:t>
      </w:r>
    </w:p>
    <w:p w:rsidR="00DC4451" w:rsidRPr="001E4BB8" w:rsidRDefault="00DC4451" w:rsidP="00DC4451">
      <w:pPr>
        <w:pStyle w:val="affff3"/>
        <w:ind w:leftChars="800" w:left="1600"/>
      </w:pPr>
      <w:r w:rsidRPr="001E4BB8">
        <w:t xml:space="preserve">Dead zone generation counter value register. If the DZE bit in DZER is 1, dead zone counter counts to this value and during this time, the two PWM output waveforms are all 0. </w:t>
      </w: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207BEE">
      <w:pPr>
        <w:pStyle w:val="21"/>
      </w:pPr>
      <w:bookmarkStart w:id="1075" w:name="_Toc456011722"/>
      <w:bookmarkStart w:id="1076" w:name="_Toc511315655"/>
      <w:bookmarkStart w:id="1077" w:name="_Toc417051490"/>
      <w:r w:rsidRPr="001E4BB8">
        <w:t>Register map</w:t>
      </w:r>
      <w:bookmarkEnd w:id="1075"/>
      <w:bookmarkEnd w:id="1076"/>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8667 \h </w:instrText>
      </w:r>
      <w:r w:rsidR="001E4BB8">
        <w:instrText xml:space="preserve"> \* MERGEFORMAT </w:instrText>
      </w:r>
      <w:r w:rsidRPr="001E4BB8">
        <w:fldChar w:fldCharType="separate"/>
      </w:r>
      <w:r w:rsidR="000A6461" w:rsidRPr="001E4BB8">
        <w:t xml:space="preserve">Table </w:t>
      </w:r>
      <w:r w:rsidR="000A6461">
        <w:rPr>
          <w:noProof/>
        </w:rPr>
        <w:t>17</w:t>
      </w:r>
      <w:r w:rsidRPr="001E4BB8">
        <w:fldChar w:fldCharType="end"/>
      </w:r>
      <w:r w:rsidRPr="001E4BB8">
        <w:t xml:space="preserve"> summarizes the PWM Channel-0 registers.</w:t>
      </w:r>
    </w:p>
    <w:p w:rsidR="00DC4451" w:rsidRPr="001E4BB8" w:rsidRDefault="00DC4451" w:rsidP="00DC4451">
      <w:pPr>
        <w:pStyle w:val="11"/>
        <w:ind w:left="100"/>
      </w:pPr>
    </w:p>
    <w:p w:rsidR="00DC4451" w:rsidRPr="001E4BB8" w:rsidRDefault="00DC4451" w:rsidP="00DC4451">
      <w:pPr>
        <w:pStyle w:val="fig"/>
        <w:rPr>
          <w:rFonts w:hAnsi="Trebuchet MS"/>
        </w:rPr>
      </w:pPr>
      <w:bookmarkStart w:id="1078" w:name="_Ref417058667"/>
      <w:bookmarkStart w:id="1079" w:name="_Toc417051868"/>
      <w:bookmarkStart w:id="1080" w:name="_Toc452711609"/>
      <w:bookmarkStart w:id="1081" w:name="_Toc496786746"/>
      <w:r w:rsidRPr="001E4BB8">
        <w:rPr>
          <w:rFonts w:hAnsi="Trebuchet MS"/>
        </w:rPr>
        <w:lastRenderedPageBreak/>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17</w:t>
      </w:r>
      <w:r w:rsidRPr="001E4BB8">
        <w:rPr>
          <w:rFonts w:hAnsi="Trebuchet MS"/>
          <w:noProof/>
        </w:rPr>
        <w:fldChar w:fldCharType="end"/>
      </w:r>
      <w:bookmarkEnd w:id="1078"/>
      <w:r w:rsidRPr="001E4BB8">
        <w:rPr>
          <w:rFonts w:hAnsi="Trebuchet MS"/>
        </w:rPr>
        <w:t xml:space="preserve"> PWM channel 0 register map and reset values</w:t>
      </w:r>
      <w:bookmarkEnd w:id="1079"/>
      <w:bookmarkEnd w:id="1080"/>
      <w:bookmarkEnd w:id="1081"/>
    </w:p>
    <w:p w:rsidR="00DC4451" w:rsidRPr="001E4BB8" w:rsidRDefault="00DC4451" w:rsidP="00DC4451">
      <w:pPr>
        <w:pStyle w:val="11"/>
        <w:ind w:left="100"/>
      </w:pPr>
      <w:r w:rsidRPr="001E4BB8">
        <w:rPr>
          <w:noProof/>
        </w:rPr>
        <w:drawing>
          <wp:inline distT="0" distB="0" distL="0" distR="0" wp14:anchorId="5336B0CA" wp14:editId="742907E0">
            <wp:extent cx="5400675" cy="4486089"/>
            <wp:effectExtent l="0" t="0" r="0" b="0"/>
            <wp:docPr id="114" name="그림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0675" cy="4486089"/>
                    </a:xfrm>
                    <a:prstGeom prst="rect">
                      <a:avLst/>
                    </a:prstGeom>
                    <a:noFill/>
                    <a:ln>
                      <a:noFill/>
                    </a:ln>
                  </pic:spPr>
                </pic:pic>
              </a:graphicData>
            </a:graphic>
          </wp:inline>
        </w:drawing>
      </w:r>
    </w:p>
    <w:p w:rsidR="00DC4451" w:rsidRPr="001E4BB8" w:rsidRDefault="00DC4451" w:rsidP="00DC4451">
      <w:pPr>
        <w:pStyle w:val="11"/>
        <w:ind w:left="100"/>
      </w:pP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082" w:name="_Toc456011723"/>
      <w:bookmarkStart w:id="1083" w:name="_Toc511315656"/>
      <w:r w:rsidRPr="001E4BB8">
        <w:lastRenderedPageBreak/>
        <w:t>PWM Channel-1 Registers (Base address : 0x4000_5100)</w:t>
      </w:r>
      <w:bookmarkEnd w:id="1077"/>
      <w:bookmarkEnd w:id="1082"/>
      <w:bookmarkEnd w:id="1083"/>
    </w:p>
    <w:p w:rsidR="00DC4451" w:rsidRPr="001E4BB8" w:rsidRDefault="00DC4451" w:rsidP="00207BEE">
      <w:pPr>
        <w:pStyle w:val="32"/>
      </w:pPr>
      <w:bookmarkStart w:id="1084" w:name="_Toc417051491"/>
      <w:bookmarkStart w:id="1085" w:name="_Toc456011724"/>
      <w:bookmarkStart w:id="1086" w:name="_Toc511315657"/>
      <w:r w:rsidRPr="001E4BB8">
        <w:t>Channel-1 interrupt register(PWMCH1IR)</w:t>
      </w:r>
      <w:bookmarkEnd w:id="1084"/>
      <w:bookmarkEnd w:id="1085"/>
      <w:bookmarkEnd w:id="1086"/>
    </w:p>
    <w:p w:rsidR="00DC4451" w:rsidRPr="001E4BB8" w:rsidRDefault="00DC4451" w:rsidP="00DC4451">
      <w:pPr>
        <w:pStyle w:val="17"/>
        <w:ind w:left="100" w:firstLine="700"/>
      </w:pPr>
      <w:r w:rsidRPr="001E4BB8">
        <w:t>Base address : 0x4000_5100</w:t>
      </w:r>
    </w:p>
    <w:p w:rsidR="00DC4451" w:rsidRPr="001E4BB8" w:rsidRDefault="00DC4451" w:rsidP="00DC4451">
      <w:pPr>
        <w:pStyle w:val="affff3"/>
      </w:pPr>
      <w:r w:rsidRPr="001E4BB8">
        <w:t xml:space="preserve">Address offset : 0x00 </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0" w:left="0" w:firstLine="800"/>
      </w:pPr>
    </w:p>
    <w:p w:rsidR="00DC4451" w:rsidRPr="001E4BB8" w:rsidRDefault="00DC4451" w:rsidP="00DC4451">
      <w:pPr>
        <w:pStyle w:val="affff3"/>
        <w:ind w:leftChars="0" w:left="0" w:firstLine="800"/>
      </w:pPr>
      <w:r w:rsidRPr="001E4BB8">
        <w:t>[0] MI – Match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Match interrupt does not occur.</w:t>
      </w:r>
    </w:p>
    <w:p w:rsidR="00DC4451" w:rsidRPr="001E4BB8" w:rsidRDefault="00DC4451" w:rsidP="00DC4451">
      <w:pPr>
        <w:pStyle w:val="affff3"/>
        <w:ind w:firstLine="800"/>
      </w:pPr>
      <w:r w:rsidRPr="001E4BB8">
        <w:t>1 : Match interrupt occurs.</w:t>
      </w:r>
    </w:p>
    <w:p w:rsidR="00DC4451" w:rsidRPr="001E4BB8" w:rsidRDefault="00DC4451" w:rsidP="00DC4451">
      <w:pPr>
        <w:pStyle w:val="affff3"/>
        <w:ind w:leftChars="0" w:left="0" w:firstLine="800"/>
      </w:pPr>
      <w:r w:rsidRPr="001E4BB8">
        <w:t>[1] OI – Overflow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Overflow interrupt does not occur.</w:t>
      </w:r>
    </w:p>
    <w:p w:rsidR="00DC4451" w:rsidRPr="001E4BB8" w:rsidRDefault="00DC4451" w:rsidP="00DC4451">
      <w:pPr>
        <w:pStyle w:val="affff3"/>
        <w:ind w:firstLine="800"/>
      </w:pPr>
      <w:r w:rsidRPr="001E4BB8">
        <w:t>1 : Overflow interrupt occurs.</w:t>
      </w:r>
    </w:p>
    <w:p w:rsidR="00DC4451" w:rsidRPr="001E4BB8" w:rsidRDefault="00DC4451" w:rsidP="00DC4451">
      <w:pPr>
        <w:pStyle w:val="affff3"/>
      </w:pPr>
      <w:r w:rsidRPr="001E4BB8">
        <w:t>[2] CI – Capture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Capture interrupt does not occur.</w:t>
      </w:r>
    </w:p>
    <w:p w:rsidR="00DC4451" w:rsidRPr="001E4BB8" w:rsidRDefault="00DC4451" w:rsidP="00DC4451">
      <w:pPr>
        <w:pStyle w:val="affff3"/>
        <w:ind w:firstLine="800"/>
      </w:pPr>
      <w:r w:rsidRPr="001E4BB8">
        <w:t>1 : Capture interrupt occurs.</w:t>
      </w:r>
    </w:p>
    <w:p w:rsidR="00DC4451" w:rsidRPr="001E4BB8" w:rsidRDefault="00DC4451" w:rsidP="00DC4451">
      <w:pPr>
        <w:pStyle w:val="affff3"/>
        <w:ind w:firstLine="800"/>
      </w:pPr>
    </w:p>
    <w:p w:rsidR="00DC4451" w:rsidRPr="001E4BB8" w:rsidRDefault="00DC4451" w:rsidP="00207BEE">
      <w:pPr>
        <w:pStyle w:val="32"/>
      </w:pPr>
      <w:bookmarkStart w:id="1087" w:name="_Toc417051492"/>
      <w:bookmarkStart w:id="1088" w:name="_Toc456011725"/>
      <w:bookmarkStart w:id="1089" w:name="_Toc511315658"/>
      <w:r w:rsidRPr="001E4BB8">
        <w:t>Channel-1 interrupt enable register(PWMCH1IER)</w:t>
      </w:r>
      <w:bookmarkEnd w:id="1087"/>
      <w:bookmarkEnd w:id="1088"/>
      <w:bookmarkEnd w:id="1089"/>
    </w:p>
    <w:p w:rsidR="00DC4451" w:rsidRPr="001E4BB8" w:rsidRDefault="00DC4451" w:rsidP="00DC4451">
      <w:pPr>
        <w:pStyle w:val="17"/>
        <w:ind w:left="100" w:firstLine="700"/>
      </w:pPr>
      <w:r w:rsidRPr="001E4BB8">
        <w:t>Base address : 0x4000_51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lastRenderedPageBreak/>
        <w:t>[0] MIE – Match Interrupt Enabled.</w:t>
      </w:r>
    </w:p>
    <w:p w:rsidR="00DC4451" w:rsidRPr="001E4BB8" w:rsidRDefault="00DC4451" w:rsidP="00DC4451">
      <w:pPr>
        <w:pStyle w:val="affff3"/>
        <w:ind w:firstLine="800"/>
      </w:pPr>
      <w:r w:rsidRPr="001E4BB8">
        <w:t>O : Match interrupt is not enabled.</w:t>
      </w:r>
    </w:p>
    <w:p w:rsidR="00DC4451" w:rsidRPr="001E4BB8" w:rsidRDefault="00DC4451" w:rsidP="00DC4451">
      <w:pPr>
        <w:pStyle w:val="affff3"/>
        <w:ind w:firstLine="800"/>
      </w:pPr>
      <w:r w:rsidRPr="001E4BB8">
        <w:t>1 : Match interrupt is enabled.</w:t>
      </w:r>
    </w:p>
    <w:p w:rsidR="00DC4451" w:rsidRPr="001E4BB8" w:rsidRDefault="00DC4451" w:rsidP="00DC4451">
      <w:pPr>
        <w:pStyle w:val="affff3"/>
      </w:pPr>
      <w:r w:rsidRPr="001E4BB8">
        <w:t>[1] OIE – Overflow Interrupt Enable.</w:t>
      </w:r>
    </w:p>
    <w:p w:rsidR="00DC4451" w:rsidRPr="001E4BB8" w:rsidRDefault="00DC4451" w:rsidP="00DC4451">
      <w:pPr>
        <w:pStyle w:val="affff3"/>
        <w:ind w:firstLine="800"/>
      </w:pPr>
      <w:r w:rsidRPr="001E4BB8">
        <w:t>O : Overflow interrupt is not enabled.</w:t>
      </w:r>
    </w:p>
    <w:p w:rsidR="00DC4451" w:rsidRPr="001E4BB8" w:rsidRDefault="00DC4451" w:rsidP="00DC4451">
      <w:pPr>
        <w:pStyle w:val="affff3"/>
        <w:ind w:firstLine="800"/>
      </w:pPr>
      <w:r w:rsidRPr="001E4BB8">
        <w:t>1 : Overflow interrupt is enabled.</w:t>
      </w:r>
    </w:p>
    <w:p w:rsidR="00DC4451" w:rsidRPr="001E4BB8" w:rsidRDefault="00DC4451" w:rsidP="00DC4451">
      <w:pPr>
        <w:pStyle w:val="affff3"/>
      </w:pPr>
      <w:r w:rsidRPr="001E4BB8">
        <w:t>[2] CIE – Capture Interrupt Enable.</w:t>
      </w:r>
    </w:p>
    <w:p w:rsidR="00DC4451" w:rsidRPr="001E4BB8" w:rsidRDefault="00DC4451" w:rsidP="00DC4451">
      <w:pPr>
        <w:pStyle w:val="affff3"/>
        <w:ind w:firstLine="800"/>
      </w:pPr>
      <w:r w:rsidRPr="001E4BB8">
        <w:t>O : Capture interrupt is not enabled.</w:t>
      </w:r>
    </w:p>
    <w:p w:rsidR="00DC4451" w:rsidRPr="001E4BB8" w:rsidRDefault="00DC4451" w:rsidP="00DC4451">
      <w:pPr>
        <w:pStyle w:val="affff3"/>
        <w:ind w:firstLine="800"/>
      </w:pPr>
      <w:r w:rsidRPr="001E4BB8">
        <w:t>1 : Capture interrupt is enabled.</w:t>
      </w:r>
    </w:p>
    <w:p w:rsidR="00DC4451" w:rsidRPr="001E4BB8" w:rsidRDefault="00DC4451" w:rsidP="00DC4451">
      <w:pPr>
        <w:pStyle w:val="affff3"/>
        <w:ind w:firstLine="800"/>
      </w:pPr>
    </w:p>
    <w:p w:rsidR="00DC4451" w:rsidRPr="001E4BB8" w:rsidRDefault="00DC4451" w:rsidP="00207BEE">
      <w:pPr>
        <w:pStyle w:val="32"/>
      </w:pPr>
      <w:bookmarkStart w:id="1090" w:name="_Toc417051493"/>
      <w:bookmarkStart w:id="1091" w:name="_Toc456011726"/>
      <w:bookmarkStart w:id="1092" w:name="_Toc511315659"/>
      <w:r w:rsidRPr="001E4BB8">
        <w:t>Channel-1 interrupt clear register(PWMCH1ICR)</w:t>
      </w:r>
      <w:bookmarkEnd w:id="1090"/>
      <w:bookmarkEnd w:id="1091"/>
      <w:bookmarkEnd w:id="1092"/>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08</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This bit is set by software, cleared by hardware when a capture interrupt becomes 0.</w:t>
      </w:r>
    </w:p>
    <w:p w:rsidR="00DC4451" w:rsidRPr="001E4BB8" w:rsidRDefault="00DC4451" w:rsidP="00DC4451">
      <w:pPr>
        <w:pStyle w:val="affff3"/>
      </w:pPr>
      <w:r w:rsidRPr="001E4BB8">
        <w:t xml:space="preserve">[0] MIC – Match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Match interrupt is cleared.</w:t>
      </w:r>
    </w:p>
    <w:p w:rsidR="00DC4451" w:rsidRPr="001E4BB8" w:rsidRDefault="00DC4451" w:rsidP="00DC4451">
      <w:pPr>
        <w:pStyle w:val="affff3"/>
      </w:pPr>
      <w:r w:rsidRPr="001E4BB8">
        <w:t xml:space="preserve">[1] OIC – Overflow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Overflow Interrupt is cleared.</w:t>
      </w:r>
    </w:p>
    <w:p w:rsidR="00DC4451" w:rsidRPr="001E4BB8" w:rsidRDefault="00DC4451" w:rsidP="00DC4451">
      <w:pPr>
        <w:pStyle w:val="affff3"/>
        <w:ind w:leftChars="0" w:left="0" w:firstLine="800"/>
      </w:pPr>
      <w:r w:rsidRPr="001E4BB8">
        <w:t>[2] CIC – Capture Interrupt Clear.</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Capture Interrupt is cleared.</w:t>
      </w:r>
    </w:p>
    <w:p w:rsidR="00DC4451" w:rsidRPr="001E4BB8" w:rsidRDefault="00DC4451" w:rsidP="00DC4451">
      <w:pPr>
        <w:pStyle w:val="affff3"/>
        <w:ind w:firstLine="800"/>
      </w:pPr>
    </w:p>
    <w:p w:rsidR="00DC4451" w:rsidRPr="001E4BB8" w:rsidRDefault="00DC4451" w:rsidP="00207BEE">
      <w:pPr>
        <w:pStyle w:val="32"/>
      </w:pPr>
      <w:bookmarkStart w:id="1093" w:name="_Toc417051494"/>
      <w:bookmarkStart w:id="1094" w:name="_Toc456011727"/>
      <w:bookmarkStart w:id="1095" w:name="_Toc511315660"/>
      <w:r w:rsidRPr="001E4BB8">
        <w:t>Channel-1 Timer/Counter Register (PWMCH1TCR)</w:t>
      </w:r>
      <w:bookmarkEnd w:id="1093"/>
      <w:bookmarkEnd w:id="1094"/>
      <w:bookmarkEnd w:id="1095"/>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0C</w:t>
      </w:r>
    </w:p>
    <w:p w:rsidR="00DC4451" w:rsidRPr="001E4BB8" w:rsidRDefault="00DC4451" w:rsidP="00DC4451">
      <w:pPr>
        <w:pStyle w:val="affff3"/>
      </w:pPr>
      <w:r w:rsidRPr="001E4BB8">
        <w:t>Reset value : 0x0000_0000</w:t>
      </w:r>
    </w:p>
    <w:p w:rsidR="00DC4451" w:rsidRPr="001E4BB8" w:rsidRDefault="00DC4451" w:rsidP="00DC4451">
      <w:pPr>
        <w:pStyle w:val="affff3"/>
      </w:pPr>
    </w:p>
    <w:p w:rsidR="00DC4451" w:rsidRPr="001E4BB8" w:rsidRDefault="00DC4451" w:rsidP="00DC4451">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TCR – Timer/Counter register</w:t>
      </w:r>
    </w:p>
    <w:p w:rsidR="00DC4451" w:rsidRPr="001E4BB8" w:rsidRDefault="00DC4451" w:rsidP="00DC4451">
      <w:pPr>
        <w:pStyle w:val="affff3"/>
        <w:ind w:leftChars="788" w:left="1576"/>
      </w:pPr>
      <w:r w:rsidRPr="001E4BB8">
        <w:t>Timer/Counter register. These register hold the current values of the Timer/Counter(TC). The TC is incremented every PR cycles. When the TC is reached to value of match register, the match interrupt is occurred and PWM output waveform becomes 0. When the TC is reached to the value of limit register, the overflow interrupt is occurred, the TC is reset as 0.</w:t>
      </w:r>
    </w:p>
    <w:p w:rsidR="00DC4451" w:rsidRPr="001E4BB8" w:rsidRDefault="00DC4451" w:rsidP="00DC4451">
      <w:pPr>
        <w:pStyle w:val="affff3"/>
        <w:ind w:firstLine="800"/>
        <w:rPr>
          <w:highlight w:val="yellow"/>
        </w:rPr>
      </w:pPr>
    </w:p>
    <w:p w:rsidR="00DC4451" w:rsidRPr="001E4BB8" w:rsidRDefault="00DC4451" w:rsidP="00DC4451">
      <w:pPr>
        <w:pStyle w:val="affff3"/>
        <w:ind w:firstLine="800"/>
        <w:rPr>
          <w:highlight w:val="yellow"/>
        </w:rPr>
      </w:pPr>
    </w:p>
    <w:p w:rsidR="00DC4451" w:rsidRPr="001E4BB8" w:rsidRDefault="00DC4451" w:rsidP="00207BEE">
      <w:pPr>
        <w:pStyle w:val="32"/>
      </w:pPr>
      <w:bookmarkStart w:id="1096" w:name="_Toc417051495"/>
      <w:bookmarkStart w:id="1097" w:name="_Toc456011728"/>
      <w:bookmarkStart w:id="1098" w:name="_Toc511315661"/>
      <w:r w:rsidRPr="001E4BB8">
        <w:t xml:space="preserve">Channel-1 </w:t>
      </w:r>
      <w:proofErr w:type="spellStart"/>
      <w:r w:rsidRPr="001E4BB8">
        <w:t>Prescale</w:t>
      </w:r>
      <w:proofErr w:type="spellEnd"/>
      <w:r w:rsidRPr="001E4BB8">
        <w:t xml:space="preserve"> Counter Register (PWMCH1PCR)</w:t>
      </w:r>
      <w:bookmarkEnd w:id="1096"/>
      <w:bookmarkEnd w:id="1097"/>
      <w:bookmarkEnd w:id="1098"/>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1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C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 xml:space="preserve"> [5:0] PC – </w:t>
      </w:r>
      <w:proofErr w:type="spellStart"/>
      <w:r w:rsidRPr="001E4BB8">
        <w:t>Prescale</w:t>
      </w:r>
      <w:proofErr w:type="spellEnd"/>
      <w:r w:rsidRPr="001E4BB8">
        <w:t xml:space="preserve"> Counter register </w:t>
      </w:r>
    </w:p>
    <w:p w:rsidR="00DC4451" w:rsidRPr="001E4BB8" w:rsidRDefault="00DC4451" w:rsidP="00DC4451">
      <w:pPr>
        <w:pStyle w:val="affff3"/>
        <w:ind w:leftChars="787" w:left="1574"/>
      </w:pPr>
      <w:proofErr w:type="spellStart"/>
      <w:r w:rsidRPr="001E4BB8">
        <w:t>Prescale</w:t>
      </w:r>
      <w:proofErr w:type="spellEnd"/>
      <w:r w:rsidRPr="001E4BB8">
        <w:t xml:space="preserve"> Counter register. These registers hold the current values of </w:t>
      </w:r>
      <w:proofErr w:type="spellStart"/>
      <w:r w:rsidRPr="001E4BB8">
        <w:t>prescale</w:t>
      </w:r>
      <w:proofErr w:type="spellEnd"/>
      <w:r w:rsidRPr="001E4BB8">
        <w:t xml:space="preserve"> counter(PC). The PC is incremented to the value stored in PR. When the PC is reached to PR, the TC is incremented and the PC is reset as 0.</w:t>
      </w:r>
    </w:p>
    <w:p w:rsidR="00DC4451" w:rsidRPr="001E4BB8" w:rsidRDefault="00DC4451" w:rsidP="00DC4451">
      <w:pPr>
        <w:pStyle w:val="affff3"/>
        <w:ind w:firstLine="800"/>
      </w:pPr>
    </w:p>
    <w:p w:rsidR="00DC4451" w:rsidRPr="001E4BB8" w:rsidRDefault="00DC4451" w:rsidP="00207BEE">
      <w:pPr>
        <w:pStyle w:val="32"/>
      </w:pPr>
      <w:bookmarkStart w:id="1099" w:name="_Toc417051496"/>
      <w:bookmarkStart w:id="1100" w:name="_Toc456011729"/>
      <w:bookmarkStart w:id="1101" w:name="_Toc511315662"/>
      <w:r w:rsidRPr="001E4BB8">
        <w:t xml:space="preserve">Channel-1 </w:t>
      </w:r>
      <w:proofErr w:type="spellStart"/>
      <w:r w:rsidRPr="001E4BB8">
        <w:t>Prescale</w:t>
      </w:r>
      <w:proofErr w:type="spellEnd"/>
      <w:r w:rsidRPr="001E4BB8">
        <w:t xml:space="preserve"> Register (PWMCH1PR)</w:t>
      </w:r>
      <w:bookmarkEnd w:id="1099"/>
      <w:bookmarkEnd w:id="1100"/>
      <w:bookmarkEnd w:id="1101"/>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1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 0] PR – </w:t>
      </w:r>
      <w:proofErr w:type="spellStart"/>
      <w:r w:rsidRPr="001E4BB8">
        <w:t>Prescale</w:t>
      </w:r>
      <w:proofErr w:type="spellEnd"/>
      <w:r w:rsidRPr="001E4BB8">
        <w:t xml:space="preserve"> Register</w:t>
      </w:r>
    </w:p>
    <w:p w:rsidR="00DC4451" w:rsidRPr="001E4BB8" w:rsidRDefault="00DC4451" w:rsidP="00DC4451">
      <w:pPr>
        <w:pStyle w:val="affff3"/>
        <w:ind w:firstLine="800"/>
      </w:pPr>
      <w:proofErr w:type="spellStart"/>
      <w:r w:rsidRPr="001E4BB8">
        <w:t>Prescale</w:t>
      </w:r>
      <w:proofErr w:type="spellEnd"/>
      <w:r w:rsidRPr="001E4BB8">
        <w:t xml:space="preserve"> register. The PC is incremented when the PC is reached to the PR.</w:t>
      </w:r>
    </w:p>
    <w:p w:rsidR="00DC4451" w:rsidRPr="001E4BB8" w:rsidRDefault="00DC4451" w:rsidP="00DC4451">
      <w:pPr>
        <w:pStyle w:val="affff3"/>
        <w:ind w:firstLine="800"/>
      </w:pPr>
    </w:p>
    <w:p w:rsidR="00DC4451" w:rsidRPr="001E4BB8" w:rsidRDefault="00DC4451" w:rsidP="00207BEE">
      <w:pPr>
        <w:pStyle w:val="32"/>
      </w:pPr>
      <w:bookmarkStart w:id="1102" w:name="_Toc417051497"/>
      <w:bookmarkStart w:id="1103" w:name="_Toc456011730"/>
      <w:bookmarkStart w:id="1104" w:name="_Toc511315663"/>
      <w:r w:rsidRPr="001E4BB8">
        <w:t>Channel-1 Match Register (PWMCH1MR)</w:t>
      </w:r>
      <w:bookmarkEnd w:id="1102"/>
      <w:bookmarkEnd w:id="1103"/>
      <w:bookmarkEnd w:id="1104"/>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1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M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MR – Match Register</w:t>
      </w:r>
    </w:p>
    <w:p w:rsidR="00DC4451" w:rsidRPr="001E4BB8" w:rsidRDefault="00DC4451" w:rsidP="00DC4451">
      <w:pPr>
        <w:pStyle w:val="affff3"/>
        <w:ind w:leftChars="800" w:left="1600"/>
      </w:pPr>
      <w:r w:rsidRPr="001E4BB8">
        <w:t>Match register. The MR can generate a match interrupt and PWM output waveform becomes 0 when the TC is reached to the M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105" w:name="_Toc417051498"/>
      <w:bookmarkStart w:id="1106" w:name="_Toc456011731"/>
      <w:bookmarkStart w:id="1107" w:name="_Toc511315664"/>
      <w:r w:rsidRPr="001E4BB8">
        <w:t>Channel-1 Limit Register (PWMCH1LR)</w:t>
      </w:r>
      <w:bookmarkEnd w:id="1105"/>
      <w:bookmarkEnd w:id="1106"/>
      <w:bookmarkEnd w:id="1107"/>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1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L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LR – Limit Register</w:t>
      </w:r>
    </w:p>
    <w:p w:rsidR="00DC4451" w:rsidRPr="001E4BB8" w:rsidRDefault="00DC4451" w:rsidP="00DC4451">
      <w:pPr>
        <w:pStyle w:val="affff3"/>
        <w:ind w:leftChars="800" w:left="1600"/>
      </w:pPr>
      <w:r w:rsidRPr="001E4BB8">
        <w:t>Limit Register. The LR can generate an overflow interrupt and PWM output waveform becomes 1 when the TC is reached to the L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DC4451">
      <w:pPr>
        <w:pStyle w:val="affff3"/>
        <w:ind w:firstLine="800"/>
      </w:pPr>
    </w:p>
    <w:p w:rsidR="00DC4451" w:rsidRPr="001E4BB8" w:rsidRDefault="00DC4451" w:rsidP="00207BEE">
      <w:pPr>
        <w:pStyle w:val="32"/>
      </w:pPr>
      <w:bookmarkStart w:id="1108" w:name="_Toc417051499"/>
      <w:bookmarkStart w:id="1109" w:name="_Toc456011732"/>
      <w:bookmarkStart w:id="1110" w:name="_Toc511315665"/>
      <w:r w:rsidRPr="001E4BB8">
        <w:lastRenderedPageBreak/>
        <w:t>Channel-1 Up-Down Mode Register (PWMCH1UDMR)</w:t>
      </w:r>
      <w:bookmarkEnd w:id="1108"/>
      <w:bookmarkEnd w:id="1109"/>
      <w:bookmarkEnd w:id="1110"/>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2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U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UDM – Up-Down mode</w:t>
      </w:r>
    </w:p>
    <w:p w:rsidR="00DC4451" w:rsidRPr="001E4BB8" w:rsidRDefault="00DC4451" w:rsidP="00DC4451">
      <w:pPr>
        <w:pStyle w:val="affff3"/>
        <w:ind w:firstLine="800"/>
      </w:pPr>
      <w:r w:rsidRPr="001E4BB8">
        <w:t>0 : TC runs up count.</w:t>
      </w:r>
    </w:p>
    <w:p w:rsidR="00DC4451" w:rsidRPr="001E4BB8" w:rsidRDefault="00DC4451" w:rsidP="00DC4451">
      <w:pPr>
        <w:pStyle w:val="affff3"/>
        <w:ind w:firstLine="800"/>
      </w:pPr>
      <w:r w:rsidRPr="001E4BB8">
        <w:t>1 : TC runs down count.</w:t>
      </w:r>
    </w:p>
    <w:p w:rsidR="00DC4451" w:rsidRPr="001E4BB8" w:rsidRDefault="00DC4451" w:rsidP="00DC4451">
      <w:pPr>
        <w:pStyle w:val="affff3"/>
        <w:ind w:firstLine="800"/>
      </w:pPr>
    </w:p>
    <w:p w:rsidR="00DC4451" w:rsidRPr="001E4BB8" w:rsidRDefault="00DC4451" w:rsidP="00207BEE">
      <w:pPr>
        <w:pStyle w:val="32"/>
      </w:pPr>
      <w:bookmarkStart w:id="1111" w:name="_Toc417051500"/>
      <w:bookmarkStart w:id="1112" w:name="_Toc456011733"/>
      <w:bookmarkStart w:id="1113" w:name="_Toc511315666"/>
      <w:r w:rsidRPr="001E4BB8">
        <w:t>Channel-1 Timer/Counter Mode Register (PWMCH1TCMR)</w:t>
      </w:r>
      <w:bookmarkEnd w:id="1111"/>
      <w:bookmarkEnd w:id="1112"/>
      <w:bookmarkEnd w:id="1113"/>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2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TCM – Timer/Counter mode</w:t>
      </w:r>
    </w:p>
    <w:p w:rsidR="00DC4451" w:rsidRPr="001E4BB8" w:rsidRDefault="00DC4451" w:rsidP="00DC4451">
      <w:pPr>
        <w:pStyle w:val="affff3"/>
        <w:ind w:firstLine="800"/>
      </w:pPr>
      <w:r w:rsidRPr="001E4BB8">
        <w:t>00 : Timer mode.</w:t>
      </w:r>
    </w:p>
    <w:p w:rsidR="00DC4451" w:rsidRPr="001E4BB8" w:rsidRDefault="00DC4451" w:rsidP="00DC4451">
      <w:pPr>
        <w:pStyle w:val="affff3"/>
        <w:ind w:firstLine="800"/>
      </w:pPr>
      <w:r w:rsidRPr="001E4BB8">
        <w:t>01 : Counter mode with counting driven by rising edge external input .</w:t>
      </w:r>
    </w:p>
    <w:p w:rsidR="00DC4451" w:rsidRPr="001E4BB8" w:rsidRDefault="00DC4451" w:rsidP="00DC4451">
      <w:pPr>
        <w:pStyle w:val="affff3"/>
        <w:ind w:firstLine="800"/>
      </w:pPr>
      <w:r w:rsidRPr="001E4BB8">
        <w:t>10 : Counter mode with counting driven by falling edge external input.</w:t>
      </w:r>
    </w:p>
    <w:p w:rsidR="00DC4451" w:rsidRPr="001E4BB8" w:rsidRDefault="00DC4451" w:rsidP="00DC4451">
      <w:pPr>
        <w:pStyle w:val="affff3"/>
        <w:ind w:leftChars="800" w:left="2100" w:hangingChars="250" w:hanging="500"/>
      </w:pPr>
      <w:r w:rsidRPr="001E4BB8">
        <w:t>11 : Counter mode with counting driven by rising and falling edge external input.</w:t>
      </w:r>
    </w:p>
    <w:p w:rsidR="00DC4451" w:rsidRPr="001E4BB8" w:rsidRDefault="00DC4451" w:rsidP="00DC4451">
      <w:pPr>
        <w:pStyle w:val="affff3"/>
        <w:ind w:leftChars="0" w:left="0"/>
      </w:pPr>
    </w:p>
    <w:p w:rsidR="00DC4451" w:rsidRPr="001E4BB8" w:rsidRDefault="00DC4451" w:rsidP="00207BEE">
      <w:pPr>
        <w:pStyle w:val="32"/>
      </w:pPr>
      <w:bookmarkStart w:id="1114" w:name="_Toc417051501"/>
      <w:bookmarkStart w:id="1115" w:name="_Toc456011734"/>
      <w:bookmarkStart w:id="1116" w:name="_Toc511315667"/>
      <w:r w:rsidRPr="001E4BB8">
        <w:lastRenderedPageBreak/>
        <w:t>Channel-1 PWM output Enable and External input Enable Register (PWMCH1PEEER)</w:t>
      </w:r>
      <w:bookmarkEnd w:id="1114"/>
      <w:bookmarkEnd w:id="1115"/>
      <w:bookmarkEnd w:id="1116"/>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2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EE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PEEE – PWM output Enable and External input Enable</w:t>
      </w:r>
    </w:p>
    <w:p w:rsidR="00DC4451" w:rsidRPr="001E4BB8" w:rsidRDefault="00DC4451" w:rsidP="00DC4451">
      <w:pPr>
        <w:pStyle w:val="affff3"/>
        <w:ind w:firstLine="800"/>
      </w:pPr>
      <w:r w:rsidRPr="001E4BB8">
        <w:t>00 : PWM output is disable and external input is disable.</w:t>
      </w:r>
    </w:p>
    <w:p w:rsidR="00DC4451" w:rsidRPr="001E4BB8" w:rsidRDefault="00DC4451" w:rsidP="00DC4451">
      <w:pPr>
        <w:pStyle w:val="affff3"/>
        <w:ind w:firstLine="800"/>
      </w:pPr>
      <w:r w:rsidRPr="001E4BB8">
        <w:t>01 : PWM output is disable and external input is enable.</w:t>
      </w:r>
    </w:p>
    <w:p w:rsidR="00DC4451" w:rsidRPr="001E4BB8" w:rsidRDefault="00DC4451" w:rsidP="00DC4451">
      <w:pPr>
        <w:pStyle w:val="affff3"/>
        <w:ind w:firstLine="800"/>
      </w:pPr>
      <w:r w:rsidRPr="001E4BB8">
        <w:t>10 : PWM output is enable and external input is disabl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117" w:name="_Toc417051502"/>
      <w:bookmarkStart w:id="1118" w:name="_Toc456011735"/>
      <w:bookmarkStart w:id="1119" w:name="_Toc511315668"/>
      <w:r w:rsidRPr="001E4BB8">
        <w:t>Channel-1 Capture Mode Register (PWMCH1CMR)</w:t>
      </w:r>
      <w:bookmarkEnd w:id="1117"/>
      <w:bookmarkEnd w:id="1118"/>
      <w:bookmarkEnd w:id="1119"/>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2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CM – Capture mode</w:t>
      </w:r>
    </w:p>
    <w:p w:rsidR="00DC4451" w:rsidRPr="001E4BB8" w:rsidRDefault="00DC4451" w:rsidP="00DC4451">
      <w:pPr>
        <w:pStyle w:val="affff3"/>
        <w:ind w:firstLine="800"/>
      </w:pPr>
      <w:r w:rsidRPr="001E4BB8">
        <w:t>0 : Timer/Counter is captured when external input signal is rising edge.</w:t>
      </w:r>
    </w:p>
    <w:p w:rsidR="00DC4451" w:rsidRPr="001E4BB8" w:rsidRDefault="00DC4451" w:rsidP="00DC4451">
      <w:pPr>
        <w:pStyle w:val="affff3"/>
        <w:ind w:firstLine="800"/>
      </w:pPr>
      <w:r w:rsidRPr="001E4BB8">
        <w:t>1 : Timer/Counter is captured when external input signal is falling edg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120" w:name="_Toc417051503"/>
      <w:bookmarkStart w:id="1121" w:name="_Toc456011736"/>
      <w:bookmarkStart w:id="1122" w:name="_Toc511315669"/>
      <w:r w:rsidRPr="001E4BB8">
        <w:t>Channel-1 Capture Register (PWMCH1CR)</w:t>
      </w:r>
      <w:bookmarkEnd w:id="1120"/>
      <w:bookmarkEnd w:id="1121"/>
      <w:bookmarkEnd w:id="1122"/>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30</w:t>
      </w:r>
    </w:p>
    <w:p w:rsidR="00DC4451" w:rsidRPr="001E4BB8" w:rsidRDefault="00DC4451" w:rsidP="00DC4451">
      <w:pPr>
        <w:pStyle w:val="affff3"/>
      </w:pPr>
      <w:r w:rsidRPr="001E4BB8">
        <w:lastRenderedPageBreak/>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r w:rsidRPr="001E4BB8">
        <w:t>[31:0] CR – Capture Register</w:t>
      </w:r>
    </w:p>
    <w:p w:rsidR="00DC4451" w:rsidRPr="001E4BB8" w:rsidRDefault="00DC4451" w:rsidP="00DC4451">
      <w:pPr>
        <w:pStyle w:val="affff3"/>
        <w:ind w:leftChars="799" w:left="1598"/>
      </w:pPr>
      <w:r w:rsidRPr="001E4BB8">
        <w:t>Capture register. The CR is loaded with the value of the TC when external input signal is triggered.</w:t>
      </w:r>
    </w:p>
    <w:p w:rsidR="00DC4451" w:rsidRPr="001E4BB8" w:rsidRDefault="00DC4451" w:rsidP="00DC4451">
      <w:pPr>
        <w:pStyle w:val="affff3"/>
        <w:ind w:leftChars="0" w:left="0"/>
      </w:pPr>
    </w:p>
    <w:p w:rsidR="00DC4451" w:rsidRPr="001E4BB8" w:rsidRDefault="00DC4451" w:rsidP="00207BEE">
      <w:pPr>
        <w:pStyle w:val="32"/>
      </w:pPr>
      <w:bookmarkStart w:id="1123" w:name="_Toc417051504"/>
      <w:bookmarkStart w:id="1124" w:name="_Toc456011737"/>
      <w:bookmarkStart w:id="1125" w:name="_Toc511315670"/>
      <w:r w:rsidRPr="001E4BB8">
        <w:t>Channel-1 Periodic Mode Register (PWMCH1PDMR)</w:t>
      </w:r>
      <w:bookmarkEnd w:id="1123"/>
      <w:bookmarkEnd w:id="1124"/>
      <w:bookmarkEnd w:id="1125"/>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3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PDM – Periodic Mode</w:t>
      </w:r>
    </w:p>
    <w:p w:rsidR="00DC4451" w:rsidRPr="001E4BB8" w:rsidRDefault="00DC4451" w:rsidP="00DC4451">
      <w:pPr>
        <w:pStyle w:val="affff3"/>
        <w:ind w:leftChars="800" w:left="1600"/>
      </w:pPr>
      <w:r w:rsidRPr="001E4BB8">
        <w:t>0 : Periodic mode. When the TC is reached to the LR, the TC returns to 0 and then continues counting periodically.</w:t>
      </w:r>
    </w:p>
    <w:p w:rsidR="00DC4451" w:rsidRPr="001E4BB8" w:rsidRDefault="00DC4451" w:rsidP="00DC4451">
      <w:pPr>
        <w:pStyle w:val="affff3"/>
        <w:ind w:leftChars="800" w:left="1600"/>
      </w:pPr>
      <w:r w:rsidRPr="001E4BB8">
        <w:t>1 : One-shot mode. When the TC is reached to the LR, the TC returns to 0 and then stops counting.</w:t>
      </w:r>
    </w:p>
    <w:p w:rsidR="00DC4451" w:rsidRPr="001E4BB8" w:rsidRDefault="00DC4451" w:rsidP="00DC4451">
      <w:pPr>
        <w:pStyle w:val="affff3"/>
        <w:ind w:leftChars="0" w:left="0"/>
      </w:pPr>
    </w:p>
    <w:p w:rsidR="00DC4451" w:rsidRPr="001E4BB8" w:rsidRDefault="00DC4451" w:rsidP="00207BEE">
      <w:pPr>
        <w:pStyle w:val="32"/>
      </w:pPr>
      <w:bookmarkStart w:id="1126" w:name="_Toc417051505"/>
      <w:bookmarkStart w:id="1127" w:name="_Toc456011738"/>
      <w:bookmarkStart w:id="1128" w:name="_Toc511315671"/>
      <w:r w:rsidRPr="001E4BB8">
        <w:t>Channel-1 Dead Zone Enable Register (PWMCH1DZER)</w:t>
      </w:r>
      <w:bookmarkEnd w:id="1126"/>
      <w:bookmarkEnd w:id="1127"/>
      <w:bookmarkEnd w:id="1128"/>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3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lastRenderedPageBreak/>
        <w:t>[0] DZE – Dead Zone Enable</w:t>
      </w:r>
    </w:p>
    <w:p w:rsidR="00DC4451" w:rsidRPr="001E4BB8" w:rsidRDefault="00DC4451" w:rsidP="00DC4451">
      <w:pPr>
        <w:pStyle w:val="affff3"/>
        <w:ind w:leftChars="800" w:left="1600"/>
      </w:pPr>
      <w:r w:rsidRPr="001E4BB8">
        <w:t>0 : Dead zone generation is disabled.</w:t>
      </w:r>
    </w:p>
    <w:p w:rsidR="00DC4451" w:rsidRPr="001E4BB8" w:rsidRDefault="00DC4451" w:rsidP="00DC4451">
      <w:pPr>
        <w:pStyle w:val="affff3"/>
        <w:ind w:leftChars="800" w:left="1600"/>
      </w:pPr>
      <w:r w:rsidRPr="001E4BB8">
        <w:t>1 : Dead zone generation is enabled.</w:t>
      </w:r>
    </w:p>
    <w:p w:rsidR="00DC4451" w:rsidRPr="001E4BB8" w:rsidRDefault="00DC4451" w:rsidP="00DC4451">
      <w:pPr>
        <w:pStyle w:val="affff3"/>
        <w:ind w:leftChars="0" w:left="0"/>
      </w:pPr>
    </w:p>
    <w:p w:rsidR="00DC4451" w:rsidRPr="001E4BB8" w:rsidRDefault="00DC4451" w:rsidP="00207BEE">
      <w:pPr>
        <w:pStyle w:val="32"/>
      </w:pPr>
      <w:bookmarkStart w:id="1129" w:name="_Toc417051506"/>
      <w:bookmarkStart w:id="1130" w:name="_Toc456011739"/>
      <w:bookmarkStart w:id="1131" w:name="_Toc511315672"/>
      <w:r w:rsidRPr="001E4BB8">
        <w:t>Channel-1 Dead Zone Counter Register (PWMCH1DZCR)</w:t>
      </w:r>
      <w:bookmarkEnd w:id="1129"/>
      <w:bookmarkEnd w:id="1130"/>
      <w:bookmarkEnd w:id="1131"/>
    </w:p>
    <w:p w:rsidR="00DC4451" w:rsidRPr="001E4BB8" w:rsidRDefault="00DC4451" w:rsidP="00DC4451">
      <w:pPr>
        <w:pStyle w:val="affff3"/>
      </w:pPr>
      <w:r w:rsidRPr="001E4BB8">
        <w:t>Base address : 0x4000_5100</w:t>
      </w:r>
    </w:p>
    <w:p w:rsidR="00DC4451" w:rsidRPr="001E4BB8" w:rsidRDefault="00DC4451" w:rsidP="00DC4451">
      <w:pPr>
        <w:pStyle w:val="affff3"/>
      </w:pPr>
      <w:r w:rsidRPr="001E4BB8">
        <w:t>Address offset : 0x3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9" w:type="dxa"/>
            <w:gridSpan w:val="10"/>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9" w:type="dxa"/>
            <w:gridSpan w:val="10"/>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9:0] DZC – Dead Zone Counter value</w:t>
      </w:r>
    </w:p>
    <w:p w:rsidR="00DC4451" w:rsidRPr="001E4BB8" w:rsidRDefault="00DC4451" w:rsidP="00DC4451">
      <w:pPr>
        <w:pStyle w:val="affff3"/>
        <w:ind w:leftChars="800" w:left="1600"/>
      </w:pPr>
      <w:r w:rsidRPr="001E4BB8">
        <w:t xml:space="preserve">Dead zone generation counter value register. If the DZE bit in DZER is 1, dead zone counter counts to this value and during this time, the two PWM output waveforms are all 0. </w:t>
      </w: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207BEE">
      <w:pPr>
        <w:pStyle w:val="21"/>
      </w:pPr>
      <w:bookmarkStart w:id="1132" w:name="_Toc456011740"/>
      <w:bookmarkStart w:id="1133" w:name="_Toc511315673"/>
      <w:bookmarkStart w:id="1134" w:name="_Toc417051507"/>
      <w:r w:rsidRPr="001E4BB8">
        <w:lastRenderedPageBreak/>
        <w:t>Register map</w:t>
      </w:r>
      <w:bookmarkEnd w:id="1132"/>
      <w:bookmarkEnd w:id="1133"/>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4474 \h </w:instrText>
      </w:r>
      <w:r w:rsidR="001E4BB8">
        <w:instrText xml:space="preserve"> \* MERGEFORMAT </w:instrText>
      </w:r>
      <w:r w:rsidRPr="001E4BB8">
        <w:fldChar w:fldCharType="separate"/>
      </w:r>
      <w:r w:rsidR="000A6461" w:rsidRPr="001E4BB8">
        <w:t xml:space="preserve">Table </w:t>
      </w:r>
      <w:r w:rsidR="000A6461">
        <w:rPr>
          <w:noProof/>
        </w:rPr>
        <w:t>18</w:t>
      </w:r>
      <w:r w:rsidRPr="001E4BB8">
        <w:fldChar w:fldCharType="end"/>
      </w:r>
      <w:r w:rsidRPr="001E4BB8">
        <w:t xml:space="preserve"> summarizes the PWM Channel-1 registers.</w:t>
      </w:r>
    </w:p>
    <w:p w:rsidR="00DC4451" w:rsidRPr="001E4BB8" w:rsidRDefault="00DC4451" w:rsidP="00DC4451">
      <w:pPr>
        <w:pStyle w:val="a8"/>
        <w:keepNext/>
      </w:pPr>
      <w:bookmarkStart w:id="1135" w:name="_Ref417054474"/>
      <w:bookmarkStart w:id="1136" w:name="_Toc417051869"/>
      <w:bookmarkStart w:id="1137" w:name="_Toc452711610"/>
      <w:bookmarkStart w:id="1138" w:name="_Toc496786747"/>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18</w:t>
      </w:r>
      <w:r w:rsidR="00914803">
        <w:rPr>
          <w:noProof/>
        </w:rPr>
        <w:fldChar w:fldCharType="end"/>
      </w:r>
      <w:bookmarkEnd w:id="1135"/>
      <w:r w:rsidRPr="001E4BB8">
        <w:t xml:space="preserve"> PWM channel 1 register map and reset values</w:t>
      </w:r>
      <w:bookmarkEnd w:id="1136"/>
      <w:bookmarkEnd w:id="1137"/>
      <w:bookmarkEnd w:id="1138"/>
    </w:p>
    <w:p w:rsidR="00DC4451" w:rsidRPr="001E4BB8" w:rsidRDefault="00DC4451" w:rsidP="00DC4451">
      <w:pPr>
        <w:pStyle w:val="17"/>
        <w:ind w:left="100"/>
      </w:pPr>
      <w:r w:rsidRPr="001E4BB8">
        <w:rPr>
          <w:noProof/>
        </w:rPr>
        <w:drawing>
          <wp:inline distT="0" distB="0" distL="0" distR="0" wp14:anchorId="65201C0D" wp14:editId="1BE10C58">
            <wp:extent cx="5400675" cy="4486089"/>
            <wp:effectExtent l="0" t="0" r="0" b="0"/>
            <wp:docPr id="115" name="그림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0675" cy="4486089"/>
                    </a:xfrm>
                    <a:prstGeom prst="rect">
                      <a:avLst/>
                    </a:prstGeom>
                    <a:noFill/>
                    <a:ln>
                      <a:noFill/>
                    </a:ln>
                  </pic:spPr>
                </pic:pic>
              </a:graphicData>
            </a:graphic>
          </wp:inline>
        </w:drawing>
      </w:r>
    </w:p>
    <w:p w:rsidR="00DC4451" w:rsidRPr="001E4BB8" w:rsidRDefault="00DC4451" w:rsidP="00DC4451">
      <w:pPr>
        <w:pStyle w:val="11"/>
        <w:ind w:left="100"/>
      </w:pP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139" w:name="_Toc456011741"/>
      <w:bookmarkStart w:id="1140" w:name="_Toc511315674"/>
      <w:r w:rsidRPr="001E4BB8">
        <w:lastRenderedPageBreak/>
        <w:t>PWM Channel-2 Registers (Base address : 0x4000_5200)</w:t>
      </w:r>
      <w:bookmarkEnd w:id="1134"/>
      <w:bookmarkEnd w:id="1139"/>
      <w:bookmarkEnd w:id="1140"/>
    </w:p>
    <w:p w:rsidR="00DC4451" w:rsidRPr="001E4BB8" w:rsidRDefault="00DC4451" w:rsidP="00207BEE">
      <w:pPr>
        <w:pStyle w:val="32"/>
      </w:pPr>
      <w:bookmarkStart w:id="1141" w:name="_Toc417051508"/>
      <w:bookmarkStart w:id="1142" w:name="_Toc456011742"/>
      <w:bookmarkStart w:id="1143" w:name="_Toc511315675"/>
      <w:r w:rsidRPr="001E4BB8">
        <w:t>Channel-2 interrupt register(PWMCH2IR)</w:t>
      </w:r>
      <w:bookmarkEnd w:id="1141"/>
      <w:bookmarkEnd w:id="1142"/>
      <w:bookmarkEnd w:id="1143"/>
    </w:p>
    <w:p w:rsidR="00DC4451" w:rsidRPr="001E4BB8" w:rsidRDefault="00DC4451" w:rsidP="00DC4451">
      <w:pPr>
        <w:pStyle w:val="17"/>
        <w:ind w:left="100" w:firstLine="700"/>
      </w:pPr>
      <w:r w:rsidRPr="001E4BB8">
        <w:t>Base address : 0x4000_5200</w:t>
      </w:r>
    </w:p>
    <w:p w:rsidR="00DC4451" w:rsidRPr="001E4BB8" w:rsidRDefault="00DC4451" w:rsidP="00DC4451">
      <w:pPr>
        <w:pStyle w:val="affff3"/>
      </w:pPr>
      <w:r w:rsidRPr="001E4BB8">
        <w:t>Address offset : 0x0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0" w:left="0" w:firstLine="800"/>
      </w:pPr>
    </w:p>
    <w:p w:rsidR="00DC4451" w:rsidRPr="001E4BB8" w:rsidRDefault="00DC4451" w:rsidP="00DC4451">
      <w:pPr>
        <w:pStyle w:val="affff3"/>
        <w:ind w:leftChars="0" w:left="0" w:firstLine="800"/>
      </w:pPr>
      <w:r w:rsidRPr="001E4BB8">
        <w:t>[0] MI – Match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Match interrupt does not occur.</w:t>
      </w:r>
    </w:p>
    <w:p w:rsidR="00DC4451" w:rsidRPr="001E4BB8" w:rsidRDefault="00DC4451" w:rsidP="00DC4451">
      <w:pPr>
        <w:pStyle w:val="affff3"/>
        <w:ind w:firstLine="800"/>
      </w:pPr>
      <w:r w:rsidRPr="001E4BB8">
        <w:t>1 : Match interrupt occurs.</w:t>
      </w:r>
    </w:p>
    <w:p w:rsidR="00DC4451" w:rsidRPr="001E4BB8" w:rsidRDefault="00DC4451" w:rsidP="00DC4451">
      <w:pPr>
        <w:pStyle w:val="affff3"/>
        <w:ind w:leftChars="0" w:left="0" w:firstLine="800"/>
      </w:pPr>
      <w:r w:rsidRPr="001E4BB8">
        <w:t>[1] OI – Overflow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Overflow interrupt does not occur.</w:t>
      </w:r>
    </w:p>
    <w:p w:rsidR="00DC4451" w:rsidRPr="001E4BB8" w:rsidRDefault="00DC4451" w:rsidP="00DC4451">
      <w:pPr>
        <w:pStyle w:val="affff3"/>
        <w:ind w:firstLine="800"/>
      </w:pPr>
      <w:r w:rsidRPr="001E4BB8">
        <w:t>1 : Overflow interrupt occurs.</w:t>
      </w:r>
    </w:p>
    <w:p w:rsidR="00DC4451" w:rsidRPr="001E4BB8" w:rsidRDefault="00DC4451" w:rsidP="00DC4451">
      <w:pPr>
        <w:pStyle w:val="affff3"/>
      </w:pPr>
      <w:r w:rsidRPr="001E4BB8">
        <w:t>[2] CI – Capture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Capture interrupt does not occur.</w:t>
      </w:r>
    </w:p>
    <w:p w:rsidR="00DC4451" w:rsidRPr="001E4BB8" w:rsidRDefault="00DC4451" w:rsidP="00DC4451">
      <w:pPr>
        <w:pStyle w:val="affff3"/>
        <w:ind w:firstLine="800"/>
      </w:pPr>
      <w:r w:rsidRPr="001E4BB8">
        <w:t>1 : Capture interrupt occurs.</w:t>
      </w:r>
    </w:p>
    <w:p w:rsidR="00DC4451" w:rsidRPr="001E4BB8" w:rsidRDefault="00DC4451" w:rsidP="00DC4451">
      <w:pPr>
        <w:pStyle w:val="affff3"/>
        <w:ind w:firstLine="800"/>
      </w:pPr>
    </w:p>
    <w:p w:rsidR="00DC4451" w:rsidRPr="001E4BB8" w:rsidRDefault="00DC4451" w:rsidP="00207BEE">
      <w:pPr>
        <w:pStyle w:val="32"/>
      </w:pPr>
      <w:bookmarkStart w:id="1144" w:name="_Toc417051509"/>
      <w:bookmarkStart w:id="1145" w:name="_Toc456011743"/>
      <w:bookmarkStart w:id="1146" w:name="_Toc511315676"/>
      <w:r w:rsidRPr="001E4BB8">
        <w:t>Channel-2 interrupt enable register(PWMCH2IER)</w:t>
      </w:r>
      <w:bookmarkEnd w:id="1144"/>
      <w:bookmarkEnd w:id="1145"/>
      <w:bookmarkEnd w:id="1146"/>
    </w:p>
    <w:p w:rsidR="00DC4451" w:rsidRPr="001E4BB8" w:rsidRDefault="00DC4451" w:rsidP="00DC4451">
      <w:pPr>
        <w:pStyle w:val="17"/>
        <w:ind w:left="100" w:firstLine="700"/>
      </w:pPr>
      <w:r w:rsidRPr="001E4BB8">
        <w:t>Base address : 0x4000_52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lastRenderedPageBreak/>
        <w:t>[0] MIE – Match Interrupt Enabled.</w:t>
      </w:r>
    </w:p>
    <w:p w:rsidR="00DC4451" w:rsidRPr="001E4BB8" w:rsidRDefault="00DC4451" w:rsidP="00DC4451">
      <w:pPr>
        <w:pStyle w:val="affff3"/>
        <w:ind w:firstLine="800"/>
      </w:pPr>
      <w:r w:rsidRPr="001E4BB8">
        <w:t>O : Match interrupt is not enabled.</w:t>
      </w:r>
    </w:p>
    <w:p w:rsidR="00DC4451" w:rsidRPr="001E4BB8" w:rsidRDefault="00DC4451" w:rsidP="00DC4451">
      <w:pPr>
        <w:pStyle w:val="affff3"/>
        <w:ind w:firstLine="800"/>
      </w:pPr>
      <w:r w:rsidRPr="001E4BB8">
        <w:t>1 : Match interrupt is enabled.</w:t>
      </w:r>
    </w:p>
    <w:p w:rsidR="00DC4451" w:rsidRPr="001E4BB8" w:rsidRDefault="00DC4451" w:rsidP="00DC4451">
      <w:pPr>
        <w:pStyle w:val="affff3"/>
      </w:pPr>
      <w:r w:rsidRPr="001E4BB8">
        <w:t>[1] OIE – Overflow Interrupt Enable.</w:t>
      </w:r>
    </w:p>
    <w:p w:rsidR="00DC4451" w:rsidRPr="001E4BB8" w:rsidRDefault="00DC4451" w:rsidP="00DC4451">
      <w:pPr>
        <w:pStyle w:val="affff3"/>
        <w:ind w:firstLine="800"/>
      </w:pPr>
      <w:r w:rsidRPr="001E4BB8">
        <w:t>O : Overflow interrupt is not enabled.</w:t>
      </w:r>
    </w:p>
    <w:p w:rsidR="00DC4451" w:rsidRPr="001E4BB8" w:rsidRDefault="00DC4451" w:rsidP="00DC4451">
      <w:pPr>
        <w:pStyle w:val="affff3"/>
        <w:ind w:firstLine="800"/>
      </w:pPr>
      <w:r w:rsidRPr="001E4BB8">
        <w:t>1 : Overflow interrupt is enabled.</w:t>
      </w:r>
    </w:p>
    <w:p w:rsidR="00DC4451" w:rsidRPr="001E4BB8" w:rsidRDefault="00DC4451" w:rsidP="00DC4451">
      <w:pPr>
        <w:pStyle w:val="affff3"/>
      </w:pPr>
      <w:r w:rsidRPr="001E4BB8">
        <w:t>[2] CIE – Capture Interrupt Enable.</w:t>
      </w:r>
    </w:p>
    <w:p w:rsidR="00DC4451" w:rsidRPr="001E4BB8" w:rsidRDefault="00DC4451" w:rsidP="00DC4451">
      <w:pPr>
        <w:pStyle w:val="affff3"/>
        <w:ind w:firstLine="800"/>
      </w:pPr>
      <w:r w:rsidRPr="001E4BB8">
        <w:t>O : Capture interrupt is not enabled.</w:t>
      </w:r>
    </w:p>
    <w:p w:rsidR="00DC4451" w:rsidRPr="001E4BB8" w:rsidRDefault="00DC4451" w:rsidP="00DC4451">
      <w:pPr>
        <w:pStyle w:val="affff3"/>
        <w:ind w:firstLine="800"/>
      </w:pPr>
      <w:r w:rsidRPr="001E4BB8">
        <w:t>1 : Capture interrupt is enabled.</w:t>
      </w:r>
    </w:p>
    <w:p w:rsidR="00DC4451" w:rsidRPr="001E4BB8" w:rsidRDefault="00DC4451" w:rsidP="00DC4451">
      <w:pPr>
        <w:pStyle w:val="affff3"/>
        <w:ind w:firstLine="800"/>
      </w:pPr>
    </w:p>
    <w:p w:rsidR="00DC4451" w:rsidRPr="001E4BB8" w:rsidRDefault="00DC4451" w:rsidP="00207BEE">
      <w:pPr>
        <w:pStyle w:val="32"/>
      </w:pPr>
      <w:bookmarkStart w:id="1147" w:name="_Toc417051510"/>
      <w:bookmarkStart w:id="1148" w:name="_Toc456011744"/>
      <w:bookmarkStart w:id="1149" w:name="_Toc511315677"/>
      <w:r w:rsidRPr="001E4BB8">
        <w:t>Channel-2 interrupt clear register(PWMCH2ICR)</w:t>
      </w:r>
      <w:bookmarkEnd w:id="1147"/>
      <w:bookmarkEnd w:id="1148"/>
      <w:bookmarkEnd w:id="1149"/>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08</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This bit is set by software, cleared by hardware when a capture interrupt becomes 0.</w:t>
      </w:r>
    </w:p>
    <w:p w:rsidR="00DC4451" w:rsidRPr="001E4BB8" w:rsidRDefault="00DC4451" w:rsidP="00DC4451">
      <w:pPr>
        <w:pStyle w:val="affff3"/>
      </w:pPr>
      <w:r w:rsidRPr="001E4BB8">
        <w:t xml:space="preserve">[0] MIC – Match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Match interrupt is cleared.</w:t>
      </w:r>
    </w:p>
    <w:p w:rsidR="00DC4451" w:rsidRPr="001E4BB8" w:rsidRDefault="00DC4451" w:rsidP="00DC4451">
      <w:pPr>
        <w:pStyle w:val="affff3"/>
      </w:pPr>
      <w:r w:rsidRPr="001E4BB8">
        <w:t xml:space="preserve">[1] OIC – Overflow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Overflow Interrupt is cleared.</w:t>
      </w:r>
    </w:p>
    <w:p w:rsidR="00DC4451" w:rsidRPr="001E4BB8" w:rsidRDefault="00DC4451" w:rsidP="00DC4451">
      <w:pPr>
        <w:pStyle w:val="affff3"/>
        <w:ind w:leftChars="0" w:left="0" w:firstLine="800"/>
      </w:pPr>
      <w:r w:rsidRPr="001E4BB8">
        <w:t>[2] CIC – Capture Interrupt Clear.</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Capture Interrupt is cleared.</w:t>
      </w:r>
    </w:p>
    <w:p w:rsidR="00DC4451" w:rsidRPr="001E4BB8" w:rsidRDefault="00DC4451" w:rsidP="00DC4451">
      <w:pPr>
        <w:pStyle w:val="affff3"/>
        <w:ind w:firstLine="800"/>
      </w:pPr>
    </w:p>
    <w:p w:rsidR="00DC4451" w:rsidRPr="001E4BB8" w:rsidRDefault="00DC4451" w:rsidP="00207BEE">
      <w:pPr>
        <w:pStyle w:val="32"/>
      </w:pPr>
      <w:bookmarkStart w:id="1150" w:name="_Toc417051511"/>
      <w:bookmarkStart w:id="1151" w:name="_Toc456011745"/>
      <w:bookmarkStart w:id="1152" w:name="_Toc511315678"/>
      <w:r w:rsidRPr="001E4BB8">
        <w:t>Channel-2 Timer/Counter Register (PWMCH2TCR)</w:t>
      </w:r>
      <w:bookmarkEnd w:id="1150"/>
      <w:bookmarkEnd w:id="1151"/>
      <w:bookmarkEnd w:id="1152"/>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0C</w:t>
      </w:r>
    </w:p>
    <w:p w:rsidR="00DC4451" w:rsidRPr="001E4BB8" w:rsidRDefault="00DC4451" w:rsidP="00DC4451">
      <w:pPr>
        <w:pStyle w:val="affff3"/>
      </w:pPr>
      <w:r w:rsidRPr="001E4BB8">
        <w:t>Reset value : 0x0000_0000</w:t>
      </w:r>
    </w:p>
    <w:p w:rsidR="00DC4451" w:rsidRPr="001E4BB8" w:rsidRDefault="00DC4451" w:rsidP="00DC4451">
      <w:pPr>
        <w:pStyle w:val="affff3"/>
      </w:pPr>
    </w:p>
    <w:p w:rsidR="00DC4451" w:rsidRPr="001E4BB8" w:rsidRDefault="00DC4451" w:rsidP="00DC4451">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TCR – Timer/Counter register</w:t>
      </w:r>
    </w:p>
    <w:p w:rsidR="00DC4451" w:rsidRPr="001E4BB8" w:rsidRDefault="00DC4451" w:rsidP="00DC4451">
      <w:pPr>
        <w:pStyle w:val="affff3"/>
        <w:ind w:leftChars="788" w:left="1576"/>
      </w:pPr>
      <w:r w:rsidRPr="001E4BB8">
        <w:t>Timer/Counter register. These register hold the current values of the Timer/Counter(TC). The TC is incremented every PR cycles. When the TC is reached to value of match register, the match interrupt is occurred and PWM output waveform becomes 0. When the TC is reached to the value of limit register, the overflow interrupt is occurred, the TC is reset as 0.</w:t>
      </w:r>
    </w:p>
    <w:p w:rsidR="00DC4451" w:rsidRPr="001E4BB8" w:rsidRDefault="00DC4451" w:rsidP="00DC4451">
      <w:pPr>
        <w:pStyle w:val="affff3"/>
        <w:ind w:firstLine="800"/>
        <w:rPr>
          <w:highlight w:val="yellow"/>
        </w:rPr>
      </w:pPr>
    </w:p>
    <w:p w:rsidR="00DC4451" w:rsidRPr="001E4BB8" w:rsidRDefault="00DC4451" w:rsidP="00DC4451">
      <w:pPr>
        <w:pStyle w:val="affff3"/>
        <w:ind w:firstLine="800"/>
        <w:rPr>
          <w:highlight w:val="yellow"/>
        </w:rPr>
      </w:pPr>
    </w:p>
    <w:p w:rsidR="00DC4451" w:rsidRPr="001E4BB8" w:rsidRDefault="00DC4451" w:rsidP="00207BEE">
      <w:pPr>
        <w:pStyle w:val="32"/>
      </w:pPr>
      <w:bookmarkStart w:id="1153" w:name="_Toc417051512"/>
      <w:bookmarkStart w:id="1154" w:name="_Toc456011746"/>
      <w:bookmarkStart w:id="1155" w:name="_Toc511315679"/>
      <w:r w:rsidRPr="001E4BB8">
        <w:t xml:space="preserve">Channel-2 </w:t>
      </w:r>
      <w:proofErr w:type="spellStart"/>
      <w:r w:rsidRPr="001E4BB8">
        <w:t>Prescale</w:t>
      </w:r>
      <w:proofErr w:type="spellEnd"/>
      <w:r w:rsidRPr="001E4BB8">
        <w:t xml:space="preserve"> Counter Register (PWMCH2PCR)</w:t>
      </w:r>
      <w:bookmarkEnd w:id="1153"/>
      <w:bookmarkEnd w:id="1154"/>
      <w:bookmarkEnd w:id="1155"/>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1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C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 xml:space="preserve"> [5:0] PC – </w:t>
      </w:r>
      <w:proofErr w:type="spellStart"/>
      <w:r w:rsidRPr="001E4BB8">
        <w:t>Prescale</w:t>
      </w:r>
      <w:proofErr w:type="spellEnd"/>
      <w:r w:rsidRPr="001E4BB8">
        <w:t xml:space="preserve"> Counter register </w:t>
      </w:r>
    </w:p>
    <w:p w:rsidR="00DC4451" w:rsidRPr="001E4BB8" w:rsidRDefault="00DC4451" w:rsidP="00DC4451">
      <w:pPr>
        <w:pStyle w:val="affff3"/>
        <w:ind w:leftChars="787" w:left="1574"/>
      </w:pPr>
      <w:proofErr w:type="spellStart"/>
      <w:r w:rsidRPr="001E4BB8">
        <w:t>Prescale</w:t>
      </w:r>
      <w:proofErr w:type="spellEnd"/>
      <w:r w:rsidRPr="001E4BB8">
        <w:t xml:space="preserve"> Counter register. These registers hold the current values of </w:t>
      </w:r>
      <w:proofErr w:type="spellStart"/>
      <w:r w:rsidRPr="001E4BB8">
        <w:t>prescale</w:t>
      </w:r>
      <w:proofErr w:type="spellEnd"/>
      <w:r w:rsidRPr="001E4BB8">
        <w:t xml:space="preserve"> counter(PC). The PC is incremented to the value stored in PR. When the PC is reached to PR, the TC is incremented and the PC is reset as 0.</w:t>
      </w:r>
    </w:p>
    <w:p w:rsidR="00DC4451" w:rsidRPr="001E4BB8" w:rsidRDefault="00DC4451" w:rsidP="00DC4451">
      <w:pPr>
        <w:pStyle w:val="affff3"/>
        <w:ind w:firstLine="800"/>
      </w:pPr>
    </w:p>
    <w:p w:rsidR="00DC4451" w:rsidRPr="001E4BB8" w:rsidRDefault="00DC4451" w:rsidP="00207BEE">
      <w:pPr>
        <w:pStyle w:val="32"/>
      </w:pPr>
      <w:bookmarkStart w:id="1156" w:name="_Toc417051513"/>
      <w:bookmarkStart w:id="1157" w:name="_Toc456011747"/>
      <w:bookmarkStart w:id="1158" w:name="_Toc511315680"/>
      <w:r w:rsidRPr="001E4BB8">
        <w:t xml:space="preserve">Channel-2 </w:t>
      </w:r>
      <w:proofErr w:type="spellStart"/>
      <w:r w:rsidRPr="001E4BB8">
        <w:t>Prescale</w:t>
      </w:r>
      <w:proofErr w:type="spellEnd"/>
      <w:r w:rsidRPr="001E4BB8">
        <w:t xml:space="preserve"> Register (PWMCH2PR)</w:t>
      </w:r>
      <w:bookmarkEnd w:id="1156"/>
      <w:bookmarkEnd w:id="1157"/>
      <w:bookmarkEnd w:id="1158"/>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1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 0] PR – </w:t>
      </w:r>
      <w:proofErr w:type="spellStart"/>
      <w:r w:rsidRPr="001E4BB8">
        <w:t>Prescale</w:t>
      </w:r>
      <w:proofErr w:type="spellEnd"/>
      <w:r w:rsidRPr="001E4BB8">
        <w:t xml:space="preserve"> Register</w:t>
      </w:r>
    </w:p>
    <w:p w:rsidR="00DC4451" w:rsidRPr="001E4BB8" w:rsidRDefault="00DC4451" w:rsidP="00DC4451">
      <w:pPr>
        <w:pStyle w:val="affff3"/>
        <w:ind w:firstLine="800"/>
      </w:pPr>
      <w:proofErr w:type="spellStart"/>
      <w:r w:rsidRPr="001E4BB8">
        <w:t>Prescale</w:t>
      </w:r>
      <w:proofErr w:type="spellEnd"/>
      <w:r w:rsidRPr="001E4BB8">
        <w:t xml:space="preserve"> register. The PC is incremented when the PC is reached to the PR.</w:t>
      </w:r>
    </w:p>
    <w:p w:rsidR="00DC4451" w:rsidRPr="001E4BB8" w:rsidRDefault="00DC4451" w:rsidP="00DC4451">
      <w:pPr>
        <w:pStyle w:val="affff3"/>
        <w:ind w:firstLine="800"/>
      </w:pPr>
    </w:p>
    <w:p w:rsidR="00DC4451" w:rsidRPr="001E4BB8" w:rsidRDefault="00DC4451" w:rsidP="00207BEE">
      <w:pPr>
        <w:pStyle w:val="32"/>
      </w:pPr>
      <w:bookmarkStart w:id="1159" w:name="_Toc417051514"/>
      <w:bookmarkStart w:id="1160" w:name="_Toc456011748"/>
      <w:bookmarkStart w:id="1161" w:name="_Toc511315681"/>
      <w:r w:rsidRPr="001E4BB8">
        <w:t>Channel-2 Match Register (PWMCH2MR)</w:t>
      </w:r>
      <w:bookmarkEnd w:id="1159"/>
      <w:bookmarkEnd w:id="1160"/>
      <w:bookmarkEnd w:id="1161"/>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1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M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MR – Match Register</w:t>
      </w:r>
    </w:p>
    <w:p w:rsidR="00DC4451" w:rsidRPr="001E4BB8" w:rsidRDefault="00DC4451" w:rsidP="00DC4451">
      <w:pPr>
        <w:pStyle w:val="affff3"/>
        <w:ind w:leftChars="800" w:left="1600"/>
      </w:pPr>
      <w:r w:rsidRPr="001E4BB8">
        <w:t>Match register. The MR can generate a match interrupt and PWM output waveform becomes 0 when the TC is reached to the M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162" w:name="_Toc417051515"/>
      <w:bookmarkStart w:id="1163" w:name="_Toc456011749"/>
      <w:bookmarkStart w:id="1164" w:name="_Toc511315682"/>
      <w:r w:rsidRPr="001E4BB8">
        <w:t>Channel-2 Limit Register (PWMCH2LR)</w:t>
      </w:r>
      <w:bookmarkEnd w:id="1162"/>
      <w:bookmarkEnd w:id="1163"/>
      <w:bookmarkEnd w:id="1164"/>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1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L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LR – Limit Register</w:t>
      </w:r>
    </w:p>
    <w:p w:rsidR="00DC4451" w:rsidRPr="001E4BB8" w:rsidRDefault="00DC4451" w:rsidP="00DC4451">
      <w:pPr>
        <w:pStyle w:val="affff3"/>
        <w:ind w:leftChars="800" w:left="1600"/>
      </w:pPr>
      <w:r w:rsidRPr="001E4BB8">
        <w:t>Limit Register. The LR can generate an overflow interrupt and PWM output waveform becomes 1 when the TC is reached to the L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165" w:name="_Toc417051516"/>
      <w:bookmarkStart w:id="1166" w:name="_Toc456011750"/>
      <w:bookmarkStart w:id="1167" w:name="_Toc511315683"/>
      <w:r w:rsidRPr="001E4BB8">
        <w:t>Channel-2 Up-Down Mode Register (PWMCH2UDMR)</w:t>
      </w:r>
      <w:bookmarkEnd w:id="1165"/>
      <w:bookmarkEnd w:id="1166"/>
      <w:bookmarkEnd w:id="1167"/>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lastRenderedPageBreak/>
        <w:t>Address offset : 0x2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U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UDM – Up-Down mode</w:t>
      </w:r>
    </w:p>
    <w:p w:rsidR="00DC4451" w:rsidRPr="001E4BB8" w:rsidRDefault="00DC4451" w:rsidP="00DC4451">
      <w:pPr>
        <w:pStyle w:val="affff3"/>
        <w:ind w:firstLine="800"/>
      </w:pPr>
      <w:r w:rsidRPr="001E4BB8">
        <w:t>0 : TC runs up count.</w:t>
      </w:r>
    </w:p>
    <w:p w:rsidR="00DC4451" w:rsidRPr="001E4BB8" w:rsidRDefault="00DC4451" w:rsidP="00DC4451">
      <w:pPr>
        <w:pStyle w:val="affff3"/>
        <w:ind w:firstLine="800"/>
      </w:pPr>
      <w:r w:rsidRPr="001E4BB8">
        <w:t>1 : TC runs down count.</w:t>
      </w:r>
    </w:p>
    <w:p w:rsidR="00DC4451" w:rsidRPr="001E4BB8" w:rsidRDefault="00DC4451" w:rsidP="00DC4451">
      <w:pPr>
        <w:pStyle w:val="affff3"/>
        <w:ind w:firstLine="800"/>
      </w:pPr>
    </w:p>
    <w:p w:rsidR="00DC4451" w:rsidRPr="001E4BB8" w:rsidRDefault="00DC4451" w:rsidP="00207BEE">
      <w:pPr>
        <w:pStyle w:val="32"/>
      </w:pPr>
      <w:bookmarkStart w:id="1168" w:name="_Toc417051517"/>
      <w:bookmarkStart w:id="1169" w:name="_Toc456011751"/>
      <w:bookmarkStart w:id="1170" w:name="_Toc511315684"/>
      <w:r w:rsidRPr="001E4BB8">
        <w:t>Channel-2 Timer/Counter Mode Register (PWMCH2TCMR)</w:t>
      </w:r>
      <w:bookmarkEnd w:id="1168"/>
      <w:bookmarkEnd w:id="1169"/>
      <w:bookmarkEnd w:id="1170"/>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2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TCM – Timer/Counter mode</w:t>
      </w:r>
    </w:p>
    <w:p w:rsidR="00DC4451" w:rsidRPr="001E4BB8" w:rsidRDefault="00DC4451" w:rsidP="00DC4451">
      <w:pPr>
        <w:pStyle w:val="affff3"/>
        <w:ind w:firstLine="800"/>
      </w:pPr>
      <w:r w:rsidRPr="001E4BB8">
        <w:t>00 : Timer mode.</w:t>
      </w:r>
    </w:p>
    <w:p w:rsidR="00DC4451" w:rsidRPr="001E4BB8" w:rsidRDefault="00DC4451" w:rsidP="00DC4451">
      <w:pPr>
        <w:pStyle w:val="affff3"/>
        <w:ind w:firstLine="800"/>
      </w:pPr>
      <w:r w:rsidRPr="001E4BB8">
        <w:t>01 : Counter mode with counting driven by rising edge external input .</w:t>
      </w:r>
    </w:p>
    <w:p w:rsidR="00DC4451" w:rsidRPr="001E4BB8" w:rsidRDefault="00DC4451" w:rsidP="00DC4451">
      <w:pPr>
        <w:pStyle w:val="affff3"/>
        <w:ind w:firstLine="800"/>
      </w:pPr>
      <w:r w:rsidRPr="001E4BB8">
        <w:t>10 : Counter mode with counting driven by falling edge external input.</w:t>
      </w:r>
    </w:p>
    <w:p w:rsidR="00DC4451" w:rsidRPr="001E4BB8" w:rsidRDefault="00DC4451" w:rsidP="00DC4451">
      <w:pPr>
        <w:pStyle w:val="affff3"/>
        <w:ind w:leftChars="800" w:left="2100" w:hangingChars="250" w:hanging="500"/>
      </w:pPr>
      <w:r w:rsidRPr="001E4BB8">
        <w:t>11 : Counter mode with counting driven by rising and falling edge external input.</w:t>
      </w:r>
    </w:p>
    <w:p w:rsidR="00DC4451" w:rsidRPr="001E4BB8" w:rsidRDefault="00DC4451" w:rsidP="00DC4451">
      <w:pPr>
        <w:pStyle w:val="affff3"/>
        <w:ind w:leftChars="0" w:left="0"/>
      </w:pPr>
    </w:p>
    <w:p w:rsidR="00DC4451" w:rsidRPr="001E4BB8" w:rsidRDefault="00DC4451" w:rsidP="00207BEE">
      <w:pPr>
        <w:pStyle w:val="32"/>
      </w:pPr>
      <w:bookmarkStart w:id="1171" w:name="_Toc417051518"/>
      <w:bookmarkStart w:id="1172" w:name="_Toc456011752"/>
      <w:bookmarkStart w:id="1173" w:name="_Toc511315685"/>
      <w:r w:rsidRPr="001E4BB8">
        <w:t>Channel-2 PWM output Enable and External input Enable Register (PWMCH2PEEER)</w:t>
      </w:r>
      <w:bookmarkEnd w:id="1171"/>
      <w:bookmarkEnd w:id="1172"/>
      <w:bookmarkEnd w:id="1173"/>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2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EE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PEEE – PWM output Enable and External input Enable</w:t>
      </w:r>
    </w:p>
    <w:p w:rsidR="00DC4451" w:rsidRPr="001E4BB8" w:rsidRDefault="00DC4451" w:rsidP="00DC4451">
      <w:pPr>
        <w:pStyle w:val="affff3"/>
        <w:ind w:firstLine="800"/>
      </w:pPr>
      <w:r w:rsidRPr="001E4BB8">
        <w:t>00 : PWM output is disable and external input is disable.</w:t>
      </w:r>
    </w:p>
    <w:p w:rsidR="00DC4451" w:rsidRPr="001E4BB8" w:rsidRDefault="00DC4451" w:rsidP="00DC4451">
      <w:pPr>
        <w:pStyle w:val="affff3"/>
        <w:ind w:firstLine="800"/>
      </w:pPr>
      <w:r w:rsidRPr="001E4BB8">
        <w:t>01 : PWM output is disable and external input is enable.</w:t>
      </w:r>
    </w:p>
    <w:p w:rsidR="00DC4451" w:rsidRPr="001E4BB8" w:rsidRDefault="00DC4451" w:rsidP="00DC4451">
      <w:pPr>
        <w:pStyle w:val="affff3"/>
        <w:ind w:firstLine="800"/>
      </w:pPr>
      <w:r w:rsidRPr="001E4BB8">
        <w:t>10 : PWM output is enable and external input is disabl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174" w:name="_Toc417051519"/>
      <w:bookmarkStart w:id="1175" w:name="_Toc456011753"/>
      <w:bookmarkStart w:id="1176" w:name="_Toc511315686"/>
      <w:r w:rsidRPr="001E4BB8">
        <w:t>Channel-2 Capture Mode Register (PWMCH2CMR)</w:t>
      </w:r>
      <w:bookmarkEnd w:id="1174"/>
      <w:bookmarkEnd w:id="1175"/>
      <w:bookmarkEnd w:id="1176"/>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2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CM – Capture mode</w:t>
      </w:r>
    </w:p>
    <w:p w:rsidR="00DC4451" w:rsidRPr="001E4BB8" w:rsidRDefault="00DC4451" w:rsidP="00DC4451">
      <w:pPr>
        <w:pStyle w:val="affff3"/>
        <w:ind w:firstLine="800"/>
      </w:pPr>
      <w:r w:rsidRPr="001E4BB8">
        <w:t>0 : Timer/Counter is captured when external input signal is rising edge.</w:t>
      </w:r>
    </w:p>
    <w:p w:rsidR="00DC4451" w:rsidRPr="001E4BB8" w:rsidRDefault="00DC4451" w:rsidP="00DC4451">
      <w:pPr>
        <w:pStyle w:val="affff3"/>
        <w:ind w:firstLine="800"/>
      </w:pPr>
      <w:r w:rsidRPr="001E4BB8">
        <w:t>1 : Timer/Counter is captured when external input signal is falling edg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177" w:name="_Toc417051520"/>
      <w:bookmarkStart w:id="1178" w:name="_Toc456011754"/>
      <w:bookmarkStart w:id="1179" w:name="_Toc511315687"/>
      <w:r w:rsidRPr="001E4BB8">
        <w:t>Channel-2 Capture Register (PWMCH2CR)</w:t>
      </w:r>
      <w:bookmarkEnd w:id="1177"/>
      <w:bookmarkEnd w:id="1178"/>
      <w:bookmarkEnd w:id="1179"/>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3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CR – Capture Register</w:t>
      </w:r>
    </w:p>
    <w:p w:rsidR="00DC4451" w:rsidRPr="001E4BB8" w:rsidRDefault="00DC4451" w:rsidP="00DC4451">
      <w:pPr>
        <w:pStyle w:val="affff3"/>
        <w:ind w:leftChars="799" w:left="1598"/>
      </w:pPr>
      <w:r w:rsidRPr="001E4BB8">
        <w:lastRenderedPageBreak/>
        <w:t>Capture register. The CR is loaded with the value of the TC when external input signal is triggered.</w:t>
      </w:r>
    </w:p>
    <w:p w:rsidR="00DC4451" w:rsidRPr="001E4BB8" w:rsidRDefault="00DC4451" w:rsidP="00DC4451">
      <w:pPr>
        <w:pStyle w:val="affff3"/>
        <w:ind w:leftChars="0" w:left="0"/>
      </w:pPr>
    </w:p>
    <w:p w:rsidR="00DC4451" w:rsidRPr="001E4BB8" w:rsidRDefault="00DC4451" w:rsidP="00207BEE">
      <w:pPr>
        <w:pStyle w:val="32"/>
      </w:pPr>
      <w:bookmarkStart w:id="1180" w:name="_Toc417051521"/>
      <w:bookmarkStart w:id="1181" w:name="_Toc456011755"/>
      <w:bookmarkStart w:id="1182" w:name="_Toc511315688"/>
      <w:r w:rsidRPr="001E4BB8">
        <w:t>Channel-2 Periodic Mode Register (PWMCH2PDMR)</w:t>
      </w:r>
      <w:bookmarkEnd w:id="1180"/>
      <w:bookmarkEnd w:id="1181"/>
      <w:bookmarkEnd w:id="1182"/>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3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PDM – Periodic Mode</w:t>
      </w:r>
    </w:p>
    <w:p w:rsidR="00DC4451" w:rsidRPr="001E4BB8" w:rsidRDefault="00DC4451" w:rsidP="00DC4451">
      <w:pPr>
        <w:pStyle w:val="affff3"/>
        <w:ind w:leftChars="800" w:left="1600"/>
      </w:pPr>
      <w:r w:rsidRPr="001E4BB8">
        <w:t>0 : Periodic mode. When the TC is reached to the LR, the TC returns to 0 and then continues counting periodically.</w:t>
      </w:r>
    </w:p>
    <w:p w:rsidR="00DC4451" w:rsidRPr="001E4BB8" w:rsidRDefault="00DC4451" w:rsidP="00DC4451">
      <w:pPr>
        <w:pStyle w:val="affff3"/>
        <w:ind w:leftChars="800" w:left="1600"/>
      </w:pPr>
      <w:r w:rsidRPr="001E4BB8">
        <w:t>1 : One-shot mode. When the TC is reached to the LR, the TC returns to 0 and then stops counting.</w:t>
      </w:r>
    </w:p>
    <w:p w:rsidR="00DC4451" w:rsidRPr="001E4BB8" w:rsidRDefault="00DC4451" w:rsidP="00DC4451">
      <w:pPr>
        <w:pStyle w:val="affff3"/>
        <w:ind w:leftChars="0" w:left="0"/>
      </w:pPr>
    </w:p>
    <w:p w:rsidR="00DC4451" w:rsidRPr="001E4BB8" w:rsidRDefault="00DC4451" w:rsidP="00207BEE">
      <w:pPr>
        <w:pStyle w:val="32"/>
      </w:pPr>
      <w:bookmarkStart w:id="1183" w:name="_Toc417051522"/>
      <w:bookmarkStart w:id="1184" w:name="_Toc456011756"/>
      <w:bookmarkStart w:id="1185" w:name="_Toc511315689"/>
      <w:r w:rsidRPr="001E4BB8">
        <w:t>Channel-2 Dead Zone Enable Register (PWMCH2DZER)</w:t>
      </w:r>
      <w:bookmarkEnd w:id="1183"/>
      <w:bookmarkEnd w:id="1184"/>
      <w:bookmarkEnd w:id="1185"/>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3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DZE – Dead Zone Enable</w:t>
      </w:r>
    </w:p>
    <w:p w:rsidR="00DC4451" w:rsidRPr="001E4BB8" w:rsidRDefault="00DC4451" w:rsidP="00DC4451">
      <w:pPr>
        <w:pStyle w:val="affff3"/>
        <w:ind w:leftChars="800" w:left="1600"/>
      </w:pPr>
      <w:r w:rsidRPr="001E4BB8">
        <w:t>0 : Dead zone generation is disabled.</w:t>
      </w:r>
    </w:p>
    <w:p w:rsidR="00DC4451" w:rsidRPr="001E4BB8" w:rsidRDefault="00DC4451" w:rsidP="00DC4451">
      <w:pPr>
        <w:pStyle w:val="affff3"/>
        <w:ind w:leftChars="800" w:left="1600"/>
      </w:pPr>
      <w:r w:rsidRPr="001E4BB8">
        <w:t>1 : Dead zone generation is enabled.</w:t>
      </w:r>
    </w:p>
    <w:p w:rsidR="00DC4451" w:rsidRPr="001E4BB8" w:rsidRDefault="00DC4451" w:rsidP="00DC4451">
      <w:pPr>
        <w:pStyle w:val="affff3"/>
        <w:ind w:leftChars="0" w:left="0"/>
      </w:pPr>
    </w:p>
    <w:p w:rsidR="00DC4451" w:rsidRPr="001E4BB8" w:rsidRDefault="00DC4451" w:rsidP="00207BEE">
      <w:pPr>
        <w:pStyle w:val="32"/>
      </w:pPr>
      <w:bookmarkStart w:id="1186" w:name="_Toc417051523"/>
      <w:bookmarkStart w:id="1187" w:name="_Toc456011757"/>
      <w:bookmarkStart w:id="1188" w:name="_Toc511315690"/>
      <w:r w:rsidRPr="001E4BB8">
        <w:lastRenderedPageBreak/>
        <w:t>Channel-2 Dead Zone Counter Register (PWMCH2DZCR)</w:t>
      </w:r>
      <w:bookmarkEnd w:id="1186"/>
      <w:bookmarkEnd w:id="1187"/>
      <w:bookmarkEnd w:id="1188"/>
    </w:p>
    <w:p w:rsidR="00DC4451" w:rsidRPr="001E4BB8" w:rsidRDefault="00DC4451" w:rsidP="00DC4451">
      <w:pPr>
        <w:pStyle w:val="affff3"/>
      </w:pPr>
      <w:r w:rsidRPr="001E4BB8">
        <w:t>Base address : 0x4000_5200</w:t>
      </w:r>
    </w:p>
    <w:p w:rsidR="00DC4451" w:rsidRPr="001E4BB8" w:rsidRDefault="00DC4451" w:rsidP="00DC4451">
      <w:pPr>
        <w:pStyle w:val="affff3"/>
      </w:pPr>
      <w:r w:rsidRPr="001E4BB8">
        <w:t>Address offset : 0x3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9" w:type="dxa"/>
            <w:gridSpan w:val="10"/>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9" w:type="dxa"/>
            <w:gridSpan w:val="10"/>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9:0] DZC – Dead Zone Counter value</w:t>
      </w:r>
    </w:p>
    <w:p w:rsidR="00DC4451" w:rsidRPr="001E4BB8" w:rsidRDefault="00DC4451" w:rsidP="00DC4451">
      <w:pPr>
        <w:pStyle w:val="affff3"/>
        <w:ind w:leftChars="800" w:left="1600"/>
      </w:pPr>
      <w:r w:rsidRPr="001E4BB8">
        <w:t xml:space="preserve">Dead zone generation counter value register. If the DZE bit in DZER is 1, dead zone counter counts to this value and during this time, the two PWM output waveforms are all 0. </w:t>
      </w: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207BEE">
      <w:pPr>
        <w:pStyle w:val="21"/>
      </w:pPr>
      <w:bookmarkStart w:id="1189" w:name="_Toc456011758"/>
      <w:bookmarkStart w:id="1190" w:name="_Toc511315691"/>
      <w:bookmarkStart w:id="1191" w:name="_Toc417051524"/>
      <w:r w:rsidRPr="001E4BB8">
        <w:lastRenderedPageBreak/>
        <w:t>Register map</w:t>
      </w:r>
      <w:bookmarkEnd w:id="1189"/>
      <w:bookmarkEnd w:id="1190"/>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4491 \h </w:instrText>
      </w:r>
      <w:r w:rsidR="001E4BB8">
        <w:instrText xml:space="preserve"> \* MERGEFORMAT </w:instrText>
      </w:r>
      <w:r w:rsidRPr="001E4BB8">
        <w:fldChar w:fldCharType="separate"/>
      </w:r>
      <w:r w:rsidR="000A6461" w:rsidRPr="001E4BB8">
        <w:t xml:space="preserve">Table </w:t>
      </w:r>
      <w:r w:rsidR="000A6461">
        <w:rPr>
          <w:noProof/>
        </w:rPr>
        <w:t>19</w:t>
      </w:r>
      <w:r w:rsidRPr="001E4BB8">
        <w:fldChar w:fldCharType="end"/>
      </w:r>
      <w:r w:rsidRPr="001E4BB8">
        <w:t xml:space="preserve"> summarizes the PWM Channel-2 registers.</w:t>
      </w:r>
    </w:p>
    <w:p w:rsidR="00DC4451" w:rsidRPr="001E4BB8" w:rsidRDefault="00DC4451" w:rsidP="00DC4451">
      <w:pPr>
        <w:pStyle w:val="11"/>
        <w:ind w:left="100"/>
      </w:pPr>
    </w:p>
    <w:p w:rsidR="00DC4451" w:rsidRPr="001E4BB8" w:rsidRDefault="00DC4451" w:rsidP="00DC4451">
      <w:pPr>
        <w:pStyle w:val="fig"/>
        <w:rPr>
          <w:rFonts w:hAnsi="Trebuchet MS"/>
        </w:rPr>
      </w:pPr>
      <w:bookmarkStart w:id="1192" w:name="_Ref417054491"/>
      <w:bookmarkStart w:id="1193" w:name="_Toc452711611"/>
      <w:bookmarkStart w:id="1194" w:name="_Toc496786748"/>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19</w:t>
      </w:r>
      <w:r w:rsidRPr="001E4BB8">
        <w:rPr>
          <w:rFonts w:hAnsi="Trebuchet MS"/>
          <w:noProof/>
        </w:rPr>
        <w:fldChar w:fldCharType="end"/>
      </w:r>
      <w:bookmarkEnd w:id="1192"/>
      <w:r w:rsidRPr="001E4BB8">
        <w:rPr>
          <w:rFonts w:hAnsi="Trebuchet MS"/>
        </w:rPr>
        <w:t xml:space="preserve"> PWM channel 2 register map and reset values</w:t>
      </w:r>
      <w:bookmarkEnd w:id="1193"/>
      <w:bookmarkEnd w:id="1194"/>
    </w:p>
    <w:p w:rsidR="00DC4451" w:rsidRPr="001E4BB8" w:rsidRDefault="00DC4451" w:rsidP="00DC4451">
      <w:pPr>
        <w:pStyle w:val="11"/>
        <w:ind w:left="100"/>
      </w:pPr>
      <w:r w:rsidRPr="001E4BB8">
        <w:rPr>
          <w:noProof/>
        </w:rPr>
        <w:drawing>
          <wp:inline distT="0" distB="0" distL="0" distR="0" wp14:anchorId="23A35BD8" wp14:editId="4D073912">
            <wp:extent cx="5400675" cy="4486089"/>
            <wp:effectExtent l="0" t="0" r="0" b="0"/>
            <wp:docPr id="123" name="그림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0675" cy="4486089"/>
                    </a:xfrm>
                    <a:prstGeom prst="rect">
                      <a:avLst/>
                    </a:prstGeom>
                    <a:noFill/>
                    <a:ln>
                      <a:noFill/>
                    </a:ln>
                  </pic:spPr>
                </pic:pic>
              </a:graphicData>
            </a:graphic>
          </wp:inline>
        </w:drawing>
      </w:r>
    </w:p>
    <w:p w:rsidR="00DC4451" w:rsidRPr="001E4BB8" w:rsidRDefault="00DC4451" w:rsidP="00DC4451">
      <w:pPr>
        <w:rPr>
          <w:rFonts w:ascii="Trebuchet MS" w:hAnsi="Trebuchet MS"/>
        </w:rPr>
      </w:pPr>
    </w:p>
    <w:p w:rsidR="00DC4451" w:rsidRPr="001E4BB8" w:rsidRDefault="00DC4451" w:rsidP="00DC4451">
      <w:pPr>
        <w:rPr>
          <w:rFonts w:ascii="Trebuchet MS" w:hAnsi="Trebuchet MS"/>
        </w:rPr>
      </w:pPr>
    </w:p>
    <w:p w:rsidR="00DC4451" w:rsidRPr="001E4BB8" w:rsidRDefault="00DC4451" w:rsidP="00DC4451">
      <w:pPr>
        <w:rPr>
          <w:rFonts w:ascii="Trebuchet MS" w:hAnsi="Trebuchet MS"/>
        </w:rPr>
      </w:pPr>
    </w:p>
    <w:p w:rsidR="00DC4451" w:rsidRPr="001E4BB8" w:rsidRDefault="00DC4451" w:rsidP="00DC4451">
      <w:pPr>
        <w:rPr>
          <w:rFonts w:ascii="Trebuchet MS" w:hAnsi="Trebuchet MS"/>
        </w:rPr>
      </w:pPr>
    </w:p>
    <w:p w:rsidR="00DC4451" w:rsidRPr="001E4BB8" w:rsidRDefault="00DC4451" w:rsidP="00DC4451">
      <w:pPr>
        <w:rPr>
          <w:rFonts w:ascii="Trebuchet MS" w:hAnsi="Trebuchet MS"/>
        </w:rPr>
      </w:pPr>
    </w:p>
    <w:p w:rsidR="00DC4451" w:rsidRPr="001E4BB8" w:rsidRDefault="00DC4451" w:rsidP="00DC4451">
      <w:pPr>
        <w:rPr>
          <w:rFonts w:ascii="Trebuchet MS" w:hAnsi="Trebuchet MS"/>
        </w:rPr>
      </w:pPr>
    </w:p>
    <w:p w:rsidR="00DC4451" w:rsidRPr="001E4BB8" w:rsidRDefault="00DC4451" w:rsidP="00DC4451">
      <w:pPr>
        <w:rPr>
          <w:rFonts w:ascii="Trebuchet MS" w:hAnsi="Trebuchet MS"/>
        </w:rPr>
      </w:pPr>
    </w:p>
    <w:p w:rsidR="00DC4451" w:rsidRPr="001E4BB8" w:rsidRDefault="00DC4451" w:rsidP="00DC4451">
      <w:pPr>
        <w:rPr>
          <w:rFonts w:ascii="Trebuchet MS" w:hAnsi="Trebuchet MS"/>
        </w:rPr>
      </w:pPr>
    </w:p>
    <w:p w:rsidR="00DC4451" w:rsidRPr="001E4BB8" w:rsidRDefault="00DC4451" w:rsidP="00DC4451">
      <w:pPr>
        <w:rPr>
          <w:rFonts w:ascii="Trebuchet MS" w:hAnsi="Trebuchet MS"/>
        </w:rPr>
      </w:pPr>
    </w:p>
    <w:p w:rsidR="00DC4451" w:rsidRPr="001E4BB8" w:rsidRDefault="00DC4451" w:rsidP="00207BEE">
      <w:pPr>
        <w:pStyle w:val="21"/>
      </w:pPr>
      <w:bookmarkStart w:id="1195" w:name="_Toc456011759"/>
      <w:bookmarkStart w:id="1196" w:name="_Toc511315692"/>
      <w:r w:rsidRPr="001E4BB8">
        <w:lastRenderedPageBreak/>
        <w:t>PWM Channel-3 Registers (Base address : 0x4000_5300)</w:t>
      </w:r>
      <w:bookmarkEnd w:id="1191"/>
      <w:bookmarkEnd w:id="1195"/>
      <w:bookmarkEnd w:id="1196"/>
    </w:p>
    <w:p w:rsidR="00DC4451" w:rsidRPr="001E4BB8" w:rsidRDefault="00DC4451" w:rsidP="00207BEE">
      <w:pPr>
        <w:pStyle w:val="32"/>
      </w:pPr>
      <w:bookmarkStart w:id="1197" w:name="_Toc417051525"/>
      <w:bookmarkStart w:id="1198" w:name="_Toc456011760"/>
      <w:bookmarkStart w:id="1199" w:name="_Toc511315693"/>
      <w:r w:rsidRPr="001E4BB8">
        <w:t>Channel-3 interrupt register(PWMCH3IR)</w:t>
      </w:r>
      <w:bookmarkEnd w:id="1197"/>
      <w:bookmarkEnd w:id="1198"/>
      <w:bookmarkEnd w:id="1199"/>
    </w:p>
    <w:p w:rsidR="00DC4451" w:rsidRPr="001E4BB8" w:rsidRDefault="00DC4451" w:rsidP="00DC4451">
      <w:pPr>
        <w:pStyle w:val="17"/>
        <w:ind w:left="100" w:firstLine="700"/>
      </w:pPr>
      <w:r w:rsidRPr="001E4BB8">
        <w:t>Base address : 0x4000_5300</w:t>
      </w:r>
    </w:p>
    <w:p w:rsidR="00DC4451" w:rsidRPr="001E4BB8" w:rsidRDefault="00DC4451" w:rsidP="00DC4451">
      <w:pPr>
        <w:pStyle w:val="affff3"/>
      </w:pPr>
      <w:r w:rsidRPr="001E4BB8">
        <w:t xml:space="preserve">Address offset : 0x00 </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0" w:left="0" w:firstLine="800"/>
      </w:pPr>
    </w:p>
    <w:p w:rsidR="00DC4451" w:rsidRPr="001E4BB8" w:rsidRDefault="00DC4451" w:rsidP="00DC4451">
      <w:pPr>
        <w:pStyle w:val="affff3"/>
        <w:ind w:leftChars="0" w:left="0" w:firstLine="800"/>
      </w:pPr>
      <w:r w:rsidRPr="001E4BB8">
        <w:t>[0] MI – Match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Match interrupt does not occur.</w:t>
      </w:r>
    </w:p>
    <w:p w:rsidR="00DC4451" w:rsidRPr="001E4BB8" w:rsidRDefault="00DC4451" w:rsidP="00DC4451">
      <w:pPr>
        <w:pStyle w:val="affff3"/>
        <w:ind w:firstLine="800"/>
      </w:pPr>
      <w:r w:rsidRPr="001E4BB8">
        <w:t>1 : Match interrupt occurs.</w:t>
      </w:r>
    </w:p>
    <w:p w:rsidR="00DC4451" w:rsidRPr="001E4BB8" w:rsidRDefault="00DC4451" w:rsidP="00DC4451">
      <w:pPr>
        <w:pStyle w:val="affff3"/>
        <w:ind w:leftChars="0" w:left="0" w:firstLine="800"/>
      </w:pPr>
      <w:r w:rsidRPr="001E4BB8">
        <w:t>[1] OI – Overflow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Overflow interrupt does not occur.</w:t>
      </w:r>
    </w:p>
    <w:p w:rsidR="00DC4451" w:rsidRPr="001E4BB8" w:rsidRDefault="00DC4451" w:rsidP="00DC4451">
      <w:pPr>
        <w:pStyle w:val="affff3"/>
        <w:ind w:firstLine="800"/>
      </w:pPr>
      <w:r w:rsidRPr="001E4BB8">
        <w:t>1 : Overflow interrupt occurs.</w:t>
      </w:r>
    </w:p>
    <w:p w:rsidR="00DC4451" w:rsidRPr="001E4BB8" w:rsidRDefault="00DC4451" w:rsidP="00DC4451">
      <w:pPr>
        <w:pStyle w:val="affff3"/>
      </w:pPr>
      <w:r w:rsidRPr="001E4BB8">
        <w:t>[2] CI – Capture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Capture interrupt does not occur.</w:t>
      </w:r>
    </w:p>
    <w:p w:rsidR="00DC4451" w:rsidRPr="001E4BB8" w:rsidRDefault="00DC4451" w:rsidP="00DC4451">
      <w:pPr>
        <w:pStyle w:val="affff3"/>
        <w:ind w:firstLine="800"/>
      </w:pPr>
      <w:r w:rsidRPr="001E4BB8">
        <w:t>1 : Capture interrupt occurs.</w:t>
      </w:r>
    </w:p>
    <w:p w:rsidR="00DC4451" w:rsidRPr="001E4BB8" w:rsidRDefault="00DC4451" w:rsidP="00DC4451">
      <w:pPr>
        <w:pStyle w:val="affff3"/>
        <w:ind w:firstLine="800"/>
      </w:pPr>
    </w:p>
    <w:p w:rsidR="00DC4451" w:rsidRPr="001E4BB8" w:rsidRDefault="00DC4451" w:rsidP="00207BEE">
      <w:pPr>
        <w:pStyle w:val="32"/>
      </w:pPr>
      <w:bookmarkStart w:id="1200" w:name="_Toc417051526"/>
      <w:bookmarkStart w:id="1201" w:name="_Toc456011761"/>
      <w:bookmarkStart w:id="1202" w:name="_Toc511315694"/>
      <w:r w:rsidRPr="001E4BB8">
        <w:t>Channel-3 interrupt enable register(PWMCH3IER)</w:t>
      </w:r>
      <w:bookmarkEnd w:id="1200"/>
      <w:bookmarkEnd w:id="1201"/>
      <w:bookmarkEnd w:id="1202"/>
    </w:p>
    <w:p w:rsidR="00DC4451" w:rsidRPr="001E4BB8" w:rsidRDefault="00DC4451" w:rsidP="00DC4451">
      <w:pPr>
        <w:pStyle w:val="17"/>
        <w:ind w:left="100" w:firstLine="700"/>
      </w:pPr>
      <w:r w:rsidRPr="001E4BB8">
        <w:t>Base address : 0x4000_53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MIE – Match Interrupt Enabled.</w:t>
      </w:r>
    </w:p>
    <w:p w:rsidR="00DC4451" w:rsidRPr="001E4BB8" w:rsidRDefault="00DC4451" w:rsidP="00DC4451">
      <w:pPr>
        <w:pStyle w:val="affff3"/>
        <w:ind w:firstLine="800"/>
      </w:pPr>
      <w:r w:rsidRPr="001E4BB8">
        <w:t>O : Match interrupt is not enabled.</w:t>
      </w:r>
    </w:p>
    <w:p w:rsidR="00DC4451" w:rsidRPr="001E4BB8" w:rsidRDefault="00DC4451" w:rsidP="00DC4451">
      <w:pPr>
        <w:pStyle w:val="affff3"/>
        <w:ind w:firstLine="800"/>
      </w:pPr>
      <w:r w:rsidRPr="001E4BB8">
        <w:t>1 : Match interrupt is enabled.</w:t>
      </w:r>
    </w:p>
    <w:p w:rsidR="00DC4451" w:rsidRPr="001E4BB8" w:rsidRDefault="00DC4451" w:rsidP="00DC4451">
      <w:pPr>
        <w:pStyle w:val="affff3"/>
      </w:pPr>
      <w:r w:rsidRPr="001E4BB8">
        <w:t>[1] OIE – Overflow Interrupt Enable.</w:t>
      </w:r>
    </w:p>
    <w:p w:rsidR="00DC4451" w:rsidRPr="001E4BB8" w:rsidRDefault="00DC4451" w:rsidP="00DC4451">
      <w:pPr>
        <w:pStyle w:val="affff3"/>
        <w:ind w:firstLine="800"/>
      </w:pPr>
      <w:r w:rsidRPr="001E4BB8">
        <w:t>O : Overflow interrupt is not enabled.</w:t>
      </w:r>
    </w:p>
    <w:p w:rsidR="00DC4451" w:rsidRPr="001E4BB8" w:rsidRDefault="00DC4451" w:rsidP="00DC4451">
      <w:pPr>
        <w:pStyle w:val="affff3"/>
        <w:ind w:firstLine="800"/>
      </w:pPr>
      <w:r w:rsidRPr="001E4BB8">
        <w:t>1 : Overflow interrupt is enabled.</w:t>
      </w:r>
    </w:p>
    <w:p w:rsidR="00DC4451" w:rsidRPr="001E4BB8" w:rsidRDefault="00DC4451" w:rsidP="00DC4451">
      <w:pPr>
        <w:pStyle w:val="affff3"/>
      </w:pPr>
      <w:r w:rsidRPr="001E4BB8">
        <w:t>[2] CIE – Capture Interrupt Enable.</w:t>
      </w:r>
    </w:p>
    <w:p w:rsidR="00DC4451" w:rsidRPr="001E4BB8" w:rsidRDefault="00DC4451" w:rsidP="00DC4451">
      <w:pPr>
        <w:pStyle w:val="affff3"/>
        <w:ind w:firstLine="800"/>
      </w:pPr>
      <w:r w:rsidRPr="001E4BB8">
        <w:t>O : Capture interrupt is not enabled.</w:t>
      </w:r>
    </w:p>
    <w:p w:rsidR="00DC4451" w:rsidRPr="001E4BB8" w:rsidRDefault="00DC4451" w:rsidP="00DC4451">
      <w:pPr>
        <w:pStyle w:val="affff3"/>
        <w:ind w:firstLine="800"/>
      </w:pPr>
      <w:r w:rsidRPr="001E4BB8">
        <w:t>1 : Capture interrupt is enabled.</w:t>
      </w:r>
    </w:p>
    <w:p w:rsidR="00DC4451" w:rsidRPr="001E4BB8" w:rsidRDefault="00DC4451" w:rsidP="00DC4451">
      <w:pPr>
        <w:pStyle w:val="affff3"/>
        <w:ind w:firstLine="800"/>
      </w:pPr>
    </w:p>
    <w:p w:rsidR="00DC4451" w:rsidRPr="001E4BB8" w:rsidRDefault="00DC4451" w:rsidP="00207BEE">
      <w:pPr>
        <w:pStyle w:val="32"/>
      </w:pPr>
      <w:bookmarkStart w:id="1203" w:name="_Toc417051527"/>
      <w:bookmarkStart w:id="1204" w:name="_Toc456011762"/>
      <w:bookmarkStart w:id="1205" w:name="_Toc511315695"/>
      <w:r w:rsidRPr="001E4BB8">
        <w:t>Channel-3 interrupt clear register(PWMCH3ICR)</w:t>
      </w:r>
      <w:bookmarkEnd w:id="1203"/>
      <w:bookmarkEnd w:id="1204"/>
      <w:bookmarkEnd w:id="1205"/>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08</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This bit is set by software, cleared by hardware when a capture interrupt becomes 0.</w:t>
      </w:r>
    </w:p>
    <w:p w:rsidR="00DC4451" w:rsidRPr="001E4BB8" w:rsidRDefault="00DC4451" w:rsidP="00DC4451">
      <w:pPr>
        <w:pStyle w:val="affff3"/>
      </w:pPr>
      <w:r w:rsidRPr="001E4BB8">
        <w:t xml:space="preserve">[0] MIC – Match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Match interrupt is cleared.</w:t>
      </w:r>
    </w:p>
    <w:p w:rsidR="00DC4451" w:rsidRPr="001E4BB8" w:rsidRDefault="00DC4451" w:rsidP="00DC4451">
      <w:pPr>
        <w:pStyle w:val="affff3"/>
      </w:pPr>
      <w:r w:rsidRPr="001E4BB8">
        <w:t xml:space="preserve">[1] OIC – Overflow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Overflow Interrupt is cleared.</w:t>
      </w:r>
    </w:p>
    <w:p w:rsidR="00DC4451" w:rsidRPr="001E4BB8" w:rsidRDefault="00DC4451" w:rsidP="00DC4451">
      <w:pPr>
        <w:pStyle w:val="affff3"/>
        <w:ind w:leftChars="0" w:left="0" w:firstLine="800"/>
      </w:pPr>
      <w:r w:rsidRPr="001E4BB8">
        <w:t>[2] CIC – Capture Interrupt Clear.</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Capture Interrupt is cleared.</w:t>
      </w:r>
    </w:p>
    <w:p w:rsidR="00DC4451" w:rsidRPr="001E4BB8" w:rsidRDefault="00DC4451" w:rsidP="00DC4451">
      <w:pPr>
        <w:pStyle w:val="affff3"/>
        <w:ind w:firstLine="800"/>
      </w:pPr>
    </w:p>
    <w:p w:rsidR="00DC4451" w:rsidRPr="001E4BB8" w:rsidRDefault="00DC4451" w:rsidP="00207BEE">
      <w:pPr>
        <w:pStyle w:val="32"/>
      </w:pPr>
      <w:bookmarkStart w:id="1206" w:name="_Toc417051528"/>
      <w:bookmarkStart w:id="1207" w:name="_Toc456011763"/>
      <w:bookmarkStart w:id="1208" w:name="_Toc511315696"/>
      <w:r w:rsidRPr="001E4BB8">
        <w:t>Channel-3 Timer/Counter Register (PWMCH3TCR)</w:t>
      </w:r>
      <w:bookmarkEnd w:id="1206"/>
      <w:bookmarkEnd w:id="1207"/>
      <w:bookmarkEnd w:id="1208"/>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0C</w:t>
      </w:r>
    </w:p>
    <w:p w:rsidR="00DC4451" w:rsidRPr="001E4BB8" w:rsidRDefault="00DC4451" w:rsidP="00DC4451">
      <w:pPr>
        <w:pStyle w:val="affff3"/>
      </w:pPr>
      <w:r w:rsidRPr="001E4BB8">
        <w:t>Reset value : 0x0000_0000</w:t>
      </w:r>
    </w:p>
    <w:p w:rsidR="00DC4451" w:rsidRPr="001E4BB8" w:rsidRDefault="00DC4451" w:rsidP="00DC4451">
      <w:pPr>
        <w:pStyle w:val="affff3"/>
      </w:pPr>
    </w:p>
    <w:p w:rsidR="00DC4451" w:rsidRPr="001E4BB8" w:rsidRDefault="00DC4451" w:rsidP="00DC4451">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TCR – Timer/Counter register</w:t>
      </w:r>
    </w:p>
    <w:p w:rsidR="00DC4451" w:rsidRPr="001E4BB8" w:rsidRDefault="00DC4451" w:rsidP="00DC4451">
      <w:pPr>
        <w:pStyle w:val="affff3"/>
        <w:ind w:leftChars="788" w:left="1576"/>
      </w:pPr>
      <w:r w:rsidRPr="001E4BB8">
        <w:t>Timer/Counter register. These register hold the current values of the Timer/Counter(TC). The TC is incremented every PR cycles. When the TC is reached to value of match register, the match interrupt is occurred and PWM output waveform becomes 0. When the TC is reached to the value of limit register, the overflow interrupt is occurred, the TC is reset as 0.</w:t>
      </w:r>
    </w:p>
    <w:p w:rsidR="00DC4451" w:rsidRPr="001E4BB8" w:rsidRDefault="00DC4451" w:rsidP="00DC4451">
      <w:pPr>
        <w:pStyle w:val="affff3"/>
        <w:ind w:firstLine="800"/>
        <w:rPr>
          <w:highlight w:val="yellow"/>
        </w:rPr>
      </w:pPr>
    </w:p>
    <w:p w:rsidR="00DC4451" w:rsidRPr="001E4BB8" w:rsidRDefault="00DC4451" w:rsidP="00DC4451">
      <w:pPr>
        <w:pStyle w:val="affff3"/>
        <w:ind w:firstLine="800"/>
        <w:rPr>
          <w:highlight w:val="yellow"/>
        </w:rPr>
      </w:pPr>
    </w:p>
    <w:p w:rsidR="00DC4451" w:rsidRPr="001E4BB8" w:rsidRDefault="00DC4451" w:rsidP="00207BEE">
      <w:pPr>
        <w:pStyle w:val="32"/>
      </w:pPr>
      <w:bookmarkStart w:id="1209" w:name="_Toc417051529"/>
      <w:bookmarkStart w:id="1210" w:name="_Toc456011764"/>
      <w:bookmarkStart w:id="1211" w:name="_Toc511315697"/>
      <w:r w:rsidRPr="001E4BB8">
        <w:t xml:space="preserve">Channel-3 </w:t>
      </w:r>
      <w:proofErr w:type="spellStart"/>
      <w:r w:rsidRPr="001E4BB8">
        <w:t>Prescale</w:t>
      </w:r>
      <w:proofErr w:type="spellEnd"/>
      <w:r w:rsidRPr="001E4BB8">
        <w:t xml:space="preserve"> Counter Register (PWMCH3PCR)</w:t>
      </w:r>
      <w:bookmarkEnd w:id="1209"/>
      <w:bookmarkEnd w:id="1210"/>
      <w:bookmarkEnd w:id="1211"/>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1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C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 xml:space="preserve"> [5:0] PC – </w:t>
      </w:r>
      <w:proofErr w:type="spellStart"/>
      <w:r w:rsidRPr="001E4BB8">
        <w:t>Prescale</w:t>
      </w:r>
      <w:proofErr w:type="spellEnd"/>
      <w:r w:rsidRPr="001E4BB8">
        <w:t xml:space="preserve"> Counter register </w:t>
      </w:r>
    </w:p>
    <w:p w:rsidR="00DC4451" w:rsidRPr="001E4BB8" w:rsidRDefault="00DC4451" w:rsidP="00DC4451">
      <w:pPr>
        <w:pStyle w:val="affff3"/>
        <w:ind w:leftChars="787" w:left="1574"/>
      </w:pPr>
      <w:proofErr w:type="spellStart"/>
      <w:r w:rsidRPr="001E4BB8">
        <w:t>Prescale</w:t>
      </w:r>
      <w:proofErr w:type="spellEnd"/>
      <w:r w:rsidRPr="001E4BB8">
        <w:t xml:space="preserve"> Counter register. These registers hold the current values of </w:t>
      </w:r>
      <w:proofErr w:type="spellStart"/>
      <w:r w:rsidRPr="001E4BB8">
        <w:t>prescale</w:t>
      </w:r>
      <w:proofErr w:type="spellEnd"/>
      <w:r w:rsidRPr="001E4BB8">
        <w:t xml:space="preserve"> counter(PC). The PC is incremented to the value stored in PR. When the PC is reached to PR, the TC is incremented and the PC is reset as 0.</w:t>
      </w:r>
    </w:p>
    <w:p w:rsidR="00DC4451" w:rsidRPr="001E4BB8" w:rsidRDefault="00DC4451" w:rsidP="00DC4451">
      <w:pPr>
        <w:pStyle w:val="affff3"/>
        <w:ind w:firstLine="800"/>
      </w:pPr>
    </w:p>
    <w:p w:rsidR="00DC4451" w:rsidRPr="001E4BB8" w:rsidRDefault="00DC4451" w:rsidP="00207BEE">
      <w:pPr>
        <w:pStyle w:val="32"/>
      </w:pPr>
      <w:bookmarkStart w:id="1212" w:name="_Toc417051530"/>
      <w:bookmarkStart w:id="1213" w:name="_Toc456011765"/>
      <w:bookmarkStart w:id="1214" w:name="_Toc511315698"/>
      <w:r w:rsidRPr="001E4BB8">
        <w:t xml:space="preserve">Channel-3 </w:t>
      </w:r>
      <w:proofErr w:type="spellStart"/>
      <w:r w:rsidRPr="001E4BB8">
        <w:t>Prescale</w:t>
      </w:r>
      <w:proofErr w:type="spellEnd"/>
      <w:r w:rsidRPr="001E4BB8">
        <w:t xml:space="preserve"> Register (PWMCH3PR)</w:t>
      </w:r>
      <w:bookmarkEnd w:id="1212"/>
      <w:bookmarkEnd w:id="1213"/>
      <w:bookmarkEnd w:id="1214"/>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1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 0] PR – </w:t>
      </w:r>
      <w:proofErr w:type="spellStart"/>
      <w:r w:rsidRPr="001E4BB8">
        <w:t>Prescale</w:t>
      </w:r>
      <w:proofErr w:type="spellEnd"/>
      <w:r w:rsidRPr="001E4BB8">
        <w:t xml:space="preserve"> Register</w:t>
      </w:r>
    </w:p>
    <w:p w:rsidR="00DC4451" w:rsidRPr="001E4BB8" w:rsidRDefault="00DC4451" w:rsidP="00DC4451">
      <w:pPr>
        <w:pStyle w:val="affff3"/>
        <w:ind w:firstLine="800"/>
      </w:pPr>
      <w:proofErr w:type="spellStart"/>
      <w:r w:rsidRPr="001E4BB8">
        <w:t>Prescale</w:t>
      </w:r>
      <w:proofErr w:type="spellEnd"/>
      <w:r w:rsidRPr="001E4BB8">
        <w:t xml:space="preserve"> register. The PC is incremented when the PC is reached to the PR.</w:t>
      </w:r>
    </w:p>
    <w:p w:rsidR="00DC4451" w:rsidRPr="001E4BB8" w:rsidRDefault="00DC4451" w:rsidP="00DC4451">
      <w:pPr>
        <w:pStyle w:val="affff3"/>
        <w:ind w:firstLine="800"/>
      </w:pPr>
    </w:p>
    <w:p w:rsidR="00DC4451" w:rsidRPr="001E4BB8" w:rsidRDefault="00DC4451" w:rsidP="00207BEE">
      <w:pPr>
        <w:pStyle w:val="32"/>
      </w:pPr>
      <w:bookmarkStart w:id="1215" w:name="_Toc417051531"/>
      <w:bookmarkStart w:id="1216" w:name="_Toc456011766"/>
      <w:bookmarkStart w:id="1217" w:name="_Toc511315699"/>
      <w:r w:rsidRPr="001E4BB8">
        <w:t>Channel-3 Match Register (PWMCH3MR)</w:t>
      </w:r>
      <w:bookmarkEnd w:id="1215"/>
      <w:bookmarkEnd w:id="1216"/>
      <w:bookmarkEnd w:id="1217"/>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1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M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MR – Match Register</w:t>
      </w:r>
    </w:p>
    <w:p w:rsidR="00DC4451" w:rsidRPr="001E4BB8" w:rsidRDefault="00DC4451" w:rsidP="00DC4451">
      <w:pPr>
        <w:pStyle w:val="affff3"/>
        <w:ind w:leftChars="800" w:left="1600"/>
      </w:pPr>
      <w:r w:rsidRPr="001E4BB8">
        <w:t>Match register. The MR can generate a match interrupt and PWM output waveform becomes 0 when the TC is reached to the M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218" w:name="_Toc417051532"/>
      <w:bookmarkStart w:id="1219" w:name="_Toc456011767"/>
      <w:bookmarkStart w:id="1220" w:name="_Toc511315700"/>
      <w:r w:rsidRPr="001E4BB8">
        <w:t>Channel-3 Limit Register (PWMCH3LR)</w:t>
      </w:r>
      <w:bookmarkEnd w:id="1218"/>
      <w:bookmarkEnd w:id="1219"/>
      <w:bookmarkEnd w:id="1220"/>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1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L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LR – Limit Register</w:t>
      </w:r>
    </w:p>
    <w:p w:rsidR="00DC4451" w:rsidRPr="001E4BB8" w:rsidRDefault="00DC4451" w:rsidP="00DC4451">
      <w:pPr>
        <w:pStyle w:val="affff3"/>
        <w:ind w:leftChars="800" w:left="1600"/>
      </w:pPr>
      <w:r w:rsidRPr="001E4BB8">
        <w:t>Limit Register. The LR can generate an overflow interrupt and PWM output waveform becomes 1 when the TC is reached to the L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DC4451">
      <w:pPr>
        <w:pStyle w:val="affff3"/>
        <w:ind w:firstLine="800"/>
      </w:pPr>
    </w:p>
    <w:p w:rsidR="00DC4451" w:rsidRPr="001E4BB8" w:rsidRDefault="00DC4451" w:rsidP="00207BEE">
      <w:pPr>
        <w:pStyle w:val="32"/>
      </w:pPr>
      <w:bookmarkStart w:id="1221" w:name="_Toc417051533"/>
      <w:bookmarkStart w:id="1222" w:name="_Toc456011768"/>
      <w:bookmarkStart w:id="1223" w:name="_Toc511315701"/>
      <w:r w:rsidRPr="001E4BB8">
        <w:lastRenderedPageBreak/>
        <w:t>Channel-3 Up-Down Mode Register (PWMCH3UDMR)</w:t>
      </w:r>
      <w:bookmarkEnd w:id="1221"/>
      <w:bookmarkEnd w:id="1222"/>
      <w:bookmarkEnd w:id="1223"/>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2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U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UDM – Up-Down mode</w:t>
      </w:r>
    </w:p>
    <w:p w:rsidR="00DC4451" w:rsidRPr="001E4BB8" w:rsidRDefault="00DC4451" w:rsidP="00DC4451">
      <w:pPr>
        <w:pStyle w:val="affff3"/>
        <w:ind w:firstLine="800"/>
      </w:pPr>
      <w:r w:rsidRPr="001E4BB8">
        <w:t>0 : TC runs up count.</w:t>
      </w:r>
    </w:p>
    <w:p w:rsidR="00DC4451" w:rsidRPr="001E4BB8" w:rsidRDefault="00DC4451" w:rsidP="00DC4451">
      <w:pPr>
        <w:pStyle w:val="affff3"/>
        <w:ind w:firstLine="800"/>
      </w:pPr>
      <w:r w:rsidRPr="001E4BB8">
        <w:t>1 : TC runs down count.</w:t>
      </w:r>
    </w:p>
    <w:p w:rsidR="00DC4451" w:rsidRPr="001E4BB8" w:rsidRDefault="00DC4451" w:rsidP="00DC4451">
      <w:pPr>
        <w:pStyle w:val="affff3"/>
        <w:ind w:firstLine="800"/>
      </w:pPr>
    </w:p>
    <w:p w:rsidR="00DC4451" w:rsidRPr="001E4BB8" w:rsidRDefault="00DC4451" w:rsidP="00207BEE">
      <w:pPr>
        <w:pStyle w:val="32"/>
      </w:pPr>
      <w:bookmarkStart w:id="1224" w:name="_Toc417051534"/>
      <w:bookmarkStart w:id="1225" w:name="_Toc456011769"/>
      <w:bookmarkStart w:id="1226" w:name="_Toc511315702"/>
      <w:r w:rsidRPr="001E4BB8">
        <w:t>Channel-3 Timer/Counter Mode Register (PWMCH3TCMR)</w:t>
      </w:r>
      <w:bookmarkEnd w:id="1224"/>
      <w:bookmarkEnd w:id="1225"/>
      <w:bookmarkEnd w:id="1226"/>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2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TCM – Timer/Counter mode</w:t>
      </w:r>
    </w:p>
    <w:p w:rsidR="00DC4451" w:rsidRPr="001E4BB8" w:rsidRDefault="00DC4451" w:rsidP="00DC4451">
      <w:pPr>
        <w:pStyle w:val="affff3"/>
        <w:ind w:firstLine="800"/>
      </w:pPr>
      <w:r w:rsidRPr="001E4BB8">
        <w:t>00 : Timer mode.</w:t>
      </w:r>
    </w:p>
    <w:p w:rsidR="00DC4451" w:rsidRPr="001E4BB8" w:rsidRDefault="00DC4451" w:rsidP="00DC4451">
      <w:pPr>
        <w:pStyle w:val="affff3"/>
        <w:ind w:firstLine="800"/>
      </w:pPr>
      <w:r w:rsidRPr="001E4BB8">
        <w:t>01 : Counter mode with counting driven by rising edge external input .</w:t>
      </w:r>
    </w:p>
    <w:p w:rsidR="00DC4451" w:rsidRPr="001E4BB8" w:rsidRDefault="00DC4451" w:rsidP="00DC4451">
      <w:pPr>
        <w:pStyle w:val="affff3"/>
        <w:ind w:firstLine="800"/>
      </w:pPr>
      <w:r w:rsidRPr="001E4BB8">
        <w:t>10 : Counter mode with counting driven by falling edge external input.</w:t>
      </w:r>
    </w:p>
    <w:p w:rsidR="00DC4451" w:rsidRPr="001E4BB8" w:rsidRDefault="00DC4451" w:rsidP="00DC4451">
      <w:pPr>
        <w:pStyle w:val="affff3"/>
        <w:ind w:leftChars="800" w:left="2100" w:hangingChars="250" w:hanging="500"/>
      </w:pPr>
      <w:r w:rsidRPr="001E4BB8">
        <w:t>11 : Counter mode with counting driven by rising and falling edge external input.</w:t>
      </w:r>
    </w:p>
    <w:p w:rsidR="00DC4451" w:rsidRPr="001E4BB8" w:rsidRDefault="00DC4451" w:rsidP="00DC4451">
      <w:pPr>
        <w:pStyle w:val="affff3"/>
        <w:ind w:leftChars="0" w:left="0"/>
      </w:pPr>
    </w:p>
    <w:p w:rsidR="00DC4451" w:rsidRPr="001E4BB8" w:rsidRDefault="00DC4451" w:rsidP="00207BEE">
      <w:pPr>
        <w:pStyle w:val="32"/>
      </w:pPr>
      <w:bookmarkStart w:id="1227" w:name="_Toc417051535"/>
      <w:bookmarkStart w:id="1228" w:name="_Toc456011770"/>
      <w:bookmarkStart w:id="1229" w:name="_Toc511315703"/>
      <w:r w:rsidRPr="001E4BB8">
        <w:lastRenderedPageBreak/>
        <w:t>Channel-3 PWM output Enable and External input Enable Register (PWMCH3PEEER)</w:t>
      </w:r>
      <w:bookmarkEnd w:id="1227"/>
      <w:bookmarkEnd w:id="1228"/>
      <w:bookmarkEnd w:id="1229"/>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2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EE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PEEE – PWM output Enable and External input Enable</w:t>
      </w:r>
    </w:p>
    <w:p w:rsidR="00DC4451" w:rsidRPr="001E4BB8" w:rsidRDefault="00DC4451" w:rsidP="00DC4451">
      <w:pPr>
        <w:pStyle w:val="affff3"/>
        <w:ind w:firstLine="800"/>
      </w:pPr>
      <w:r w:rsidRPr="001E4BB8">
        <w:t>00 : PWM output is disable and external input is disable.</w:t>
      </w:r>
    </w:p>
    <w:p w:rsidR="00DC4451" w:rsidRPr="001E4BB8" w:rsidRDefault="00DC4451" w:rsidP="00DC4451">
      <w:pPr>
        <w:pStyle w:val="affff3"/>
        <w:ind w:firstLine="800"/>
      </w:pPr>
      <w:r w:rsidRPr="001E4BB8">
        <w:t>01 : PWM output is disable and external input is enable.</w:t>
      </w:r>
    </w:p>
    <w:p w:rsidR="00DC4451" w:rsidRPr="001E4BB8" w:rsidRDefault="00DC4451" w:rsidP="00DC4451">
      <w:pPr>
        <w:pStyle w:val="affff3"/>
        <w:ind w:firstLine="800"/>
      </w:pPr>
      <w:r w:rsidRPr="001E4BB8">
        <w:t>10 : PWM output is enable and external input is disabl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230" w:name="_Toc417051536"/>
      <w:bookmarkStart w:id="1231" w:name="_Toc456011771"/>
      <w:bookmarkStart w:id="1232" w:name="_Toc511315704"/>
      <w:r w:rsidRPr="001E4BB8">
        <w:t>Channel-3 Capture Mode Register (PWMCH3CMR)</w:t>
      </w:r>
      <w:bookmarkEnd w:id="1230"/>
      <w:bookmarkEnd w:id="1231"/>
      <w:bookmarkEnd w:id="1232"/>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2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CM – Capture mode</w:t>
      </w:r>
    </w:p>
    <w:p w:rsidR="00DC4451" w:rsidRPr="001E4BB8" w:rsidRDefault="00DC4451" w:rsidP="00DC4451">
      <w:pPr>
        <w:pStyle w:val="affff3"/>
        <w:ind w:firstLine="800"/>
      </w:pPr>
      <w:r w:rsidRPr="001E4BB8">
        <w:t>0 : Timer/Counter is captured when external input signal is rising edge.</w:t>
      </w:r>
    </w:p>
    <w:p w:rsidR="00DC4451" w:rsidRPr="001E4BB8" w:rsidRDefault="00DC4451" w:rsidP="00DC4451">
      <w:pPr>
        <w:pStyle w:val="affff3"/>
        <w:ind w:firstLine="800"/>
      </w:pPr>
      <w:r w:rsidRPr="001E4BB8">
        <w:t>1 : Timer/Counter is captured when external input signal is falling edg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233" w:name="_Toc417051537"/>
      <w:bookmarkStart w:id="1234" w:name="_Toc456011772"/>
      <w:bookmarkStart w:id="1235" w:name="_Toc511315705"/>
      <w:r w:rsidRPr="001E4BB8">
        <w:t>Channel-3 Capture Register (PWMCH3CR)</w:t>
      </w:r>
      <w:bookmarkEnd w:id="1233"/>
      <w:bookmarkEnd w:id="1234"/>
      <w:bookmarkEnd w:id="1235"/>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30</w:t>
      </w:r>
    </w:p>
    <w:p w:rsidR="00DC4451" w:rsidRPr="001E4BB8" w:rsidRDefault="00DC4451" w:rsidP="00DC4451">
      <w:pPr>
        <w:pStyle w:val="affff3"/>
      </w:pPr>
      <w:r w:rsidRPr="001E4BB8">
        <w:lastRenderedPageBreak/>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CR – Capture Register</w:t>
      </w:r>
    </w:p>
    <w:p w:rsidR="00DC4451" w:rsidRPr="001E4BB8" w:rsidRDefault="00DC4451" w:rsidP="00DC4451">
      <w:pPr>
        <w:pStyle w:val="affff3"/>
        <w:ind w:leftChars="799" w:left="1598"/>
      </w:pPr>
      <w:r w:rsidRPr="001E4BB8">
        <w:t>Capture register. The CR is loaded with the value of the TC when external input signal is triggered.</w:t>
      </w:r>
    </w:p>
    <w:p w:rsidR="00DC4451" w:rsidRPr="001E4BB8" w:rsidRDefault="00DC4451" w:rsidP="00DC4451">
      <w:pPr>
        <w:pStyle w:val="affff3"/>
        <w:ind w:leftChars="0" w:left="0"/>
      </w:pPr>
    </w:p>
    <w:p w:rsidR="00DC4451" w:rsidRPr="001E4BB8" w:rsidRDefault="00DC4451" w:rsidP="00207BEE">
      <w:pPr>
        <w:pStyle w:val="32"/>
      </w:pPr>
      <w:bookmarkStart w:id="1236" w:name="_Toc417051538"/>
      <w:bookmarkStart w:id="1237" w:name="_Toc456011773"/>
      <w:bookmarkStart w:id="1238" w:name="_Toc511315706"/>
      <w:r w:rsidRPr="001E4BB8">
        <w:t>Channel-3 Periodic Mode Register (PWMCH3PDMR)</w:t>
      </w:r>
      <w:bookmarkEnd w:id="1236"/>
      <w:bookmarkEnd w:id="1237"/>
      <w:bookmarkEnd w:id="1238"/>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3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PDM – Periodic Mode</w:t>
      </w:r>
    </w:p>
    <w:p w:rsidR="00DC4451" w:rsidRPr="001E4BB8" w:rsidRDefault="00DC4451" w:rsidP="00DC4451">
      <w:pPr>
        <w:pStyle w:val="affff3"/>
        <w:ind w:leftChars="800" w:left="1600"/>
      </w:pPr>
      <w:r w:rsidRPr="001E4BB8">
        <w:t>0 : Periodic mode. When the TC is reached to the LR, the TC returns to 0 and then continues counting periodically.</w:t>
      </w:r>
    </w:p>
    <w:p w:rsidR="00DC4451" w:rsidRPr="001E4BB8" w:rsidRDefault="00DC4451" w:rsidP="00DC4451">
      <w:pPr>
        <w:pStyle w:val="affff3"/>
        <w:ind w:leftChars="800" w:left="1600"/>
      </w:pPr>
      <w:r w:rsidRPr="001E4BB8">
        <w:t>1 : One-shot mode. When the TC is reached to the LR, the TC returns to 0 and then stops counting.</w:t>
      </w:r>
    </w:p>
    <w:p w:rsidR="00DC4451" w:rsidRPr="001E4BB8" w:rsidRDefault="00DC4451" w:rsidP="00DC4451">
      <w:pPr>
        <w:pStyle w:val="affff3"/>
        <w:ind w:leftChars="0" w:left="0"/>
      </w:pPr>
    </w:p>
    <w:p w:rsidR="00DC4451" w:rsidRPr="001E4BB8" w:rsidRDefault="00DC4451" w:rsidP="00207BEE">
      <w:pPr>
        <w:pStyle w:val="32"/>
      </w:pPr>
      <w:bookmarkStart w:id="1239" w:name="_Toc417051539"/>
      <w:bookmarkStart w:id="1240" w:name="_Toc456011774"/>
      <w:bookmarkStart w:id="1241" w:name="_Toc511315707"/>
      <w:r w:rsidRPr="001E4BB8">
        <w:t>Channel-3 Dead Zone Enable Register (PWMCH3DZER)</w:t>
      </w:r>
      <w:bookmarkEnd w:id="1239"/>
      <w:bookmarkEnd w:id="1240"/>
      <w:bookmarkEnd w:id="1241"/>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3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DZE – Dead Zone Enable</w:t>
      </w:r>
    </w:p>
    <w:p w:rsidR="00DC4451" w:rsidRPr="001E4BB8" w:rsidRDefault="00DC4451" w:rsidP="00DC4451">
      <w:pPr>
        <w:pStyle w:val="affff3"/>
        <w:ind w:leftChars="800" w:left="1600"/>
      </w:pPr>
      <w:r w:rsidRPr="001E4BB8">
        <w:t>0 : Dead zone generation is disabled.</w:t>
      </w:r>
    </w:p>
    <w:p w:rsidR="00DC4451" w:rsidRPr="001E4BB8" w:rsidRDefault="00DC4451" w:rsidP="00DC4451">
      <w:pPr>
        <w:pStyle w:val="affff3"/>
        <w:ind w:leftChars="800" w:left="1600"/>
      </w:pPr>
      <w:r w:rsidRPr="001E4BB8">
        <w:t>1 : Dead zone generation is enabled.</w:t>
      </w:r>
    </w:p>
    <w:p w:rsidR="00DC4451" w:rsidRPr="001E4BB8" w:rsidRDefault="00DC4451" w:rsidP="00DC4451">
      <w:pPr>
        <w:pStyle w:val="affff3"/>
        <w:ind w:leftChars="0" w:left="0"/>
      </w:pPr>
    </w:p>
    <w:p w:rsidR="00DC4451" w:rsidRPr="001E4BB8" w:rsidRDefault="00DC4451" w:rsidP="00207BEE">
      <w:pPr>
        <w:pStyle w:val="32"/>
      </w:pPr>
      <w:bookmarkStart w:id="1242" w:name="_Toc417051540"/>
      <w:bookmarkStart w:id="1243" w:name="_Toc456011775"/>
      <w:bookmarkStart w:id="1244" w:name="_Toc511315708"/>
      <w:r w:rsidRPr="001E4BB8">
        <w:t>Channel-3 Dead Zone Counter Register (PWMCH3DZCR)</w:t>
      </w:r>
      <w:bookmarkEnd w:id="1242"/>
      <w:bookmarkEnd w:id="1243"/>
      <w:bookmarkEnd w:id="1244"/>
    </w:p>
    <w:p w:rsidR="00DC4451" w:rsidRPr="001E4BB8" w:rsidRDefault="00DC4451" w:rsidP="00DC4451">
      <w:pPr>
        <w:pStyle w:val="affff3"/>
      </w:pPr>
      <w:r w:rsidRPr="001E4BB8">
        <w:t>Base address : 0x4000_5300</w:t>
      </w:r>
    </w:p>
    <w:p w:rsidR="00DC4451" w:rsidRPr="001E4BB8" w:rsidRDefault="00DC4451" w:rsidP="00DC4451">
      <w:pPr>
        <w:pStyle w:val="affff3"/>
      </w:pPr>
      <w:r w:rsidRPr="001E4BB8">
        <w:t>Address offset : 0x3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9" w:type="dxa"/>
            <w:gridSpan w:val="10"/>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9" w:type="dxa"/>
            <w:gridSpan w:val="10"/>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9:0] DZC – Dead Zone Counter value</w:t>
      </w:r>
    </w:p>
    <w:p w:rsidR="00DC4451" w:rsidRPr="001E4BB8" w:rsidRDefault="00DC4451" w:rsidP="00DC4451">
      <w:pPr>
        <w:pStyle w:val="affff3"/>
        <w:ind w:leftChars="800" w:left="1600"/>
      </w:pPr>
      <w:r w:rsidRPr="001E4BB8">
        <w:t xml:space="preserve">Dead zone generation counter value register. If the DZE bit in DZER is 1, dead zone counter counts to this value and during this time, the two PWM output waveforms are all 0. </w:t>
      </w: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245" w:name="_Toc456011776"/>
      <w:bookmarkStart w:id="1246" w:name="_Toc511315709"/>
      <w:bookmarkStart w:id="1247" w:name="_Toc417051541"/>
      <w:r w:rsidRPr="001E4BB8">
        <w:lastRenderedPageBreak/>
        <w:t>Register map</w:t>
      </w:r>
      <w:bookmarkEnd w:id="1245"/>
      <w:bookmarkEnd w:id="1246"/>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4554 \h </w:instrText>
      </w:r>
      <w:r w:rsidR="001E4BB8">
        <w:instrText xml:space="preserve"> \* MERGEFORMAT </w:instrText>
      </w:r>
      <w:r w:rsidRPr="001E4BB8">
        <w:fldChar w:fldCharType="separate"/>
      </w:r>
      <w:r w:rsidR="000A6461" w:rsidRPr="001E4BB8">
        <w:t xml:space="preserve">Table </w:t>
      </w:r>
      <w:r w:rsidR="000A6461">
        <w:rPr>
          <w:noProof/>
        </w:rPr>
        <w:t>20</w:t>
      </w:r>
      <w:r w:rsidRPr="001E4BB8">
        <w:fldChar w:fldCharType="end"/>
      </w:r>
      <w:r w:rsidRPr="001E4BB8">
        <w:t xml:space="preserve"> summarizes the PWM Channel-3 registers.</w:t>
      </w:r>
    </w:p>
    <w:p w:rsidR="00DC4451" w:rsidRPr="001E4BB8" w:rsidRDefault="00DC4451" w:rsidP="00DC4451">
      <w:pPr>
        <w:pStyle w:val="fig"/>
        <w:rPr>
          <w:rFonts w:hAnsi="Trebuchet MS"/>
        </w:rPr>
      </w:pPr>
      <w:bookmarkStart w:id="1248" w:name="_Ref417054554"/>
      <w:bookmarkStart w:id="1249" w:name="_Toc417051871"/>
      <w:bookmarkStart w:id="1250" w:name="_Toc452711612"/>
      <w:bookmarkStart w:id="1251" w:name="_Toc496786749"/>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0</w:t>
      </w:r>
      <w:r w:rsidRPr="001E4BB8">
        <w:rPr>
          <w:rFonts w:hAnsi="Trebuchet MS"/>
          <w:noProof/>
        </w:rPr>
        <w:fldChar w:fldCharType="end"/>
      </w:r>
      <w:bookmarkEnd w:id="1248"/>
      <w:r w:rsidRPr="001E4BB8">
        <w:rPr>
          <w:rFonts w:hAnsi="Trebuchet MS"/>
        </w:rPr>
        <w:t xml:space="preserve"> PWM channel 3 register map and reset values</w:t>
      </w:r>
      <w:bookmarkEnd w:id="1249"/>
      <w:bookmarkEnd w:id="1250"/>
      <w:bookmarkEnd w:id="1251"/>
    </w:p>
    <w:p w:rsidR="00DC4451" w:rsidRPr="001E4BB8" w:rsidRDefault="00DC4451" w:rsidP="00DC4451">
      <w:pPr>
        <w:pStyle w:val="11"/>
        <w:ind w:left="100"/>
      </w:pPr>
      <w:r w:rsidRPr="001E4BB8">
        <w:rPr>
          <w:noProof/>
        </w:rPr>
        <w:drawing>
          <wp:inline distT="0" distB="0" distL="0" distR="0" wp14:anchorId="29254BF2" wp14:editId="16DF45AE">
            <wp:extent cx="5400675" cy="4486089"/>
            <wp:effectExtent l="0" t="0" r="0" b="0"/>
            <wp:docPr id="117" name="그림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00675" cy="4486089"/>
                    </a:xfrm>
                    <a:prstGeom prst="rect">
                      <a:avLst/>
                    </a:prstGeom>
                    <a:noFill/>
                    <a:ln>
                      <a:noFill/>
                    </a:ln>
                  </pic:spPr>
                </pic:pic>
              </a:graphicData>
            </a:graphic>
          </wp:inline>
        </w:drawing>
      </w:r>
    </w:p>
    <w:p w:rsidR="00DC4451" w:rsidRPr="001E4BB8" w:rsidRDefault="00DC4451" w:rsidP="00DC4451">
      <w:pPr>
        <w:pStyle w:val="11"/>
        <w:ind w:left="100"/>
      </w:pP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252" w:name="_Toc456011777"/>
      <w:bookmarkStart w:id="1253" w:name="_Toc511315710"/>
      <w:r w:rsidRPr="001E4BB8">
        <w:lastRenderedPageBreak/>
        <w:t>PWM Channel-4 Registers (Base address : 0x4000_5400)</w:t>
      </w:r>
      <w:bookmarkEnd w:id="1247"/>
      <w:bookmarkEnd w:id="1252"/>
      <w:bookmarkEnd w:id="1253"/>
    </w:p>
    <w:p w:rsidR="00DC4451" w:rsidRPr="001E4BB8" w:rsidRDefault="00DC4451" w:rsidP="00207BEE">
      <w:pPr>
        <w:pStyle w:val="32"/>
      </w:pPr>
      <w:bookmarkStart w:id="1254" w:name="_Toc417051542"/>
      <w:bookmarkStart w:id="1255" w:name="_Toc456011778"/>
      <w:bookmarkStart w:id="1256" w:name="_Toc511315711"/>
      <w:r w:rsidRPr="001E4BB8">
        <w:t>Channel-4 interrupt register(PWMCH4IR)</w:t>
      </w:r>
      <w:bookmarkEnd w:id="1254"/>
      <w:bookmarkEnd w:id="1255"/>
      <w:bookmarkEnd w:id="1256"/>
    </w:p>
    <w:p w:rsidR="00DC4451" w:rsidRPr="001E4BB8" w:rsidRDefault="00DC4451" w:rsidP="00DC4451">
      <w:pPr>
        <w:pStyle w:val="17"/>
        <w:ind w:left="100" w:firstLine="700"/>
      </w:pPr>
      <w:r w:rsidRPr="001E4BB8">
        <w:t>Base address : 0x4000_5400</w:t>
      </w:r>
    </w:p>
    <w:p w:rsidR="00DC4451" w:rsidRPr="001E4BB8" w:rsidRDefault="00DC4451" w:rsidP="00DC4451">
      <w:pPr>
        <w:pStyle w:val="affff3"/>
      </w:pPr>
      <w:r w:rsidRPr="001E4BB8">
        <w:t xml:space="preserve">Address offset : 0x00 </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0" w:left="0" w:firstLine="800"/>
      </w:pPr>
    </w:p>
    <w:p w:rsidR="00DC4451" w:rsidRPr="001E4BB8" w:rsidRDefault="00DC4451" w:rsidP="00DC4451">
      <w:pPr>
        <w:pStyle w:val="affff3"/>
        <w:ind w:leftChars="0" w:left="0" w:firstLine="800"/>
      </w:pPr>
      <w:r w:rsidRPr="001E4BB8">
        <w:t>[0] MI – Match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Match interrupt does not occur.</w:t>
      </w:r>
    </w:p>
    <w:p w:rsidR="00DC4451" w:rsidRPr="001E4BB8" w:rsidRDefault="00DC4451" w:rsidP="00DC4451">
      <w:pPr>
        <w:pStyle w:val="affff3"/>
        <w:ind w:firstLine="800"/>
      </w:pPr>
      <w:r w:rsidRPr="001E4BB8">
        <w:t>1 : Match interrupt occurs.</w:t>
      </w:r>
    </w:p>
    <w:p w:rsidR="00DC4451" w:rsidRPr="001E4BB8" w:rsidRDefault="00DC4451" w:rsidP="00DC4451">
      <w:pPr>
        <w:pStyle w:val="affff3"/>
        <w:ind w:leftChars="0" w:left="0" w:firstLine="800"/>
      </w:pPr>
      <w:r w:rsidRPr="001E4BB8">
        <w:t>[1] OI – Overflow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Overflow interrupt does not occur.</w:t>
      </w:r>
    </w:p>
    <w:p w:rsidR="00DC4451" w:rsidRPr="001E4BB8" w:rsidRDefault="00DC4451" w:rsidP="00DC4451">
      <w:pPr>
        <w:pStyle w:val="affff3"/>
        <w:ind w:firstLine="800"/>
      </w:pPr>
      <w:r w:rsidRPr="001E4BB8">
        <w:t>1 : Overflow interrupt occurs.</w:t>
      </w:r>
    </w:p>
    <w:p w:rsidR="00DC4451" w:rsidRPr="001E4BB8" w:rsidRDefault="00DC4451" w:rsidP="00DC4451">
      <w:pPr>
        <w:pStyle w:val="affff3"/>
      </w:pPr>
      <w:r w:rsidRPr="001E4BB8">
        <w:t>[2] CI – Capture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Capture interrupt does not occur.</w:t>
      </w:r>
    </w:p>
    <w:p w:rsidR="00DC4451" w:rsidRPr="001E4BB8" w:rsidRDefault="00DC4451" w:rsidP="00DC4451">
      <w:pPr>
        <w:pStyle w:val="affff3"/>
        <w:ind w:firstLine="800"/>
      </w:pPr>
      <w:r w:rsidRPr="001E4BB8">
        <w:t>1 : Capture interrupt occurs.</w:t>
      </w:r>
    </w:p>
    <w:p w:rsidR="00DC4451" w:rsidRPr="001E4BB8" w:rsidRDefault="00DC4451" w:rsidP="00DC4451">
      <w:pPr>
        <w:pStyle w:val="affff3"/>
        <w:ind w:firstLine="800"/>
      </w:pPr>
    </w:p>
    <w:p w:rsidR="00DC4451" w:rsidRPr="001E4BB8" w:rsidRDefault="00DC4451" w:rsidP="00207BEE">
      <w:pPr>
        <w:pStyle w:val="32"/>
      </w:pPr>
      <w:bookmarkStart w:id="1257" w:name="_Toc417051543"/>
      <w:bookmarkStart w:id="1258" w:name="_Toc456011779"/>
      <w:bookmarkStart w:id="1259" w:name="_Toc511315712"/>
      <w:r w:rsidRPr="001E4BB8">
        <w:t>Channel-4 interrupt enable register(PWMCH4IER)</w:t>
      </w:r>
      <w:bookmarkEnd w:id="1257"/>
      <w:bookmarkEnd w:id="1258"/>
      <w:bookmarkEnd w:id="1259"/>
    </w:p>
    <w:p w:rsidR="00DC4451" w:rsidRPr="001E4BB8" w:rsidRDefault="00DC4451" w:rsidP="00DC4451">
      <w:pPr>
        <w:pStyle w:val="17"/>
        <w:ind w:left="100" w:firstLine="700"/>
      </w:pPr>
      <w:r w:rsidRPr="001E4BB8">
        <w:t>Base address : 0x4000_54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MIE – Match Interrupt Enabled.</w:t>
      </w:r>
    </w:p>
    <w:p w:rsidR="00DC4451" w:rsidRPr="001E4BB8" w:rsidRDefault="00DC4451" w:rsidP="00DC4451">
      <w:pPr>
        <w:pStyle w:val="affff3"/>
        <w:ind w:firstLine="800"/>
      </w:pPr>
      <w:r w:rsidRPr="001E4BB8">
        <w:t>O : Match interrupt is not enabled.</w:t>
      </w:r>
    </w:p>
    <w:p w:rsidR="00DC4451" w:rsidRPr="001E4BB8" w:rsidRDefault="00DC4451" w:rsidP="00DC4451">
      <w:pPr>
        <w:pStyle w:val="affff3"/>
        <w:ind w:firstLine="800"/>
      </w:pPr>
      <w:r w:rsidRPr="001E4BB8">
        <w:t>1 : Match interrupt is enabled.</w:t>
      </w:r>
    </w:p>
    <w:p w:rsidR="00DC4451" w:rsidRPr="001E4BB8" w:rsidRDefault="00DC4451" w:rsidP="00DC4451">
      <w:pPr>
        <w:pStyle w:val="affff3"/>
      </w:pPr>
      <w:r w:rsidRPr="001E4BB8">
        <w:t>[1] OIE – Overflow Interrupt Enable.</w:t>
      </w:r>
    </w:p>
    <w:p w:rsidR="00DC4451" w:rsidRPr="001E4BB8" w:rsidRDefault="00DC4451" w:rsidP="00DC4451">
      <w:pPr>
        <w:pStyle w:val="affff3"/>
        <w:ind w:firstLine="800"/>
      </w:pPr>
      <w:r w:rsidRPr="001E4BB8">
        <w:t>O : Overflow interrupt is not enabled.</w:t>
      </w:r>
    </w:p>
    <w:p w:rsidR="00DC4451" w:rsidRPr="001E4BB8" w:rsidRDefault="00DC4451" w:rsidP="00DC4451">
      <w:pPr>
        <w:pStyle w:val="affff3"/>
        <w:ind w:firstLine="800"/>
      </w:pPr>
      <w:r w:rsidRPr="001E4BB8">
        <w:t>1 : Overflow interrupt is enabled.</w:t>
      </w:r>
    </w:p>
    <w:p w:rsidR="00DC4451" w:rsidRPr="001E4BB8" w:rsidRDefault="00DC4451" w:rsidP="00DC4451">
      <w:pPr>
        <w:pStyle w:val="affff3"/>
      </w:pPr>
      <w:r w:rsidRPr="001E4BB8">
        <w:t>[2] CIE – Capture Interrupt Enable.</w:t>
      </w:r>
    </w:p>
    <w:p w:rsidR="00DC4451" w:rsidRPr="001E4BB8" w:rsidRDefault="00DC4451" w:rsidP="00DC4451">
      <w:pPr>
        <w:pStyle w:val="affff3"/>
        <w:ind w:firstLine="800"/>
      </w:pPr>
      <w:r w:rsidRPr="001E4BB8">
        <w:t>O : Capture interrupt is not enabled.</w:t>
      </w:r>
    </w:p>
    <w:p w:rsidR="00DC4451" w:rsidRPr="001E4BB8" w:rsidRDefault="00DC4451" w:rsidP="00DC4451">
      <w:pPr>
        <w:pStyle w:val="affff3"/>
        <w:ind w:firstLine="800"/>
      </w:pPr>
      <w:r w:rsidRPr="001E4BB8">
        <w:t>1 : Capture interrupt is enabled.</w:t>
      </w:r>
    </w:p>
    <w:p w:rsidR="00DC4451" w:rsidRPr="001E4BB8" w:rsidRDefault="00DC4451" w:rsidP="00DC4451">
      <w:pPr>
        <w:pStyle w:val="affff3"/>
        <w:ind w:firstLine="800"/>
      </w:pPr>
    </w:p>
    <w:p w:rsidR="00DC4451" w:rsidRPr="001E4BB8" w:rsidRDefault="00DC4451" w:rsidP="00207BEE">
      <w:pPr>
        <w:pStyle w:val="32"/>
      </w:pPr>
      <w:bookmarkStart w:id="1260" w:name="_Toc417051544"/>
      <w:bookmarkStart w:id="1261" w:name="_Toc456011780"/>
      <w:bookmarkStart w:id="1262" w:name="_Toc511315713"/>
      <w:r w:rsidRPr="001E4BB8">
        <w:t>Channel-4 interrupt clear register(PWMCH4ICR)</w:t>
      </w:r>
      <w:bookmarkEnd w:id="1260"/>
      <w:bookmarkEnd w:id="1261"/>
      <w:bookmarkEnd w:id="1262"/>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08</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This bit is set by software, cleared by hardware when a capture interrupt becomes 0.</w:t>
      </w:r>
    </w:p>
    <w:p w:rsidR="00DC4451" w:rsidRPr="001E4BB8" w:rsidRDefault="00DC4451" w:rsidP="00DC4451">
      <w:pPr>
        <w:pStyle w:val="affff3"/>
      </w:pPr>
      <w:r w:rsidRPr="001E4BB8">
        <w:t xml:space="preserve">[0] MIC – Match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Match interrupt is cleared.</w:t>
      </w:r>
    </w:p>
    <w:p w:rsidR="00DC4451" w:rsidRPr="001E4BB8" w:rsidRDefault="00DC4451" w:rsidP="00DC4451">
      <w:pPr>
        <w:pStyle w:val="affff3"/>
      </w:pPr>
      <w:r w:rsidRPr="001E4BB8">
        <w:t xml:space="preserve">[1] OIC – Overflow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Overflow Interrupt is cleared.</w:t>
      </w:r>
    </w:p>
    <w:p w:rsidR="00DC4451" w:rsidRPr="001E4BB8" w:rsidRDefault="00DC4451" w:rsidP="00DC4451">
      <w:pPr>
        <w:pStyle w:val="affff3"/>
        <w:ind w:leftChars="0" w:left="0" w:firstLine="800"/>
      </w:pPr>
      <w:r w:rsidRPr="001E4BB8">
        <w:t>[2] CIC – Capture Interrupt Clear.</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Capture Interrupt is cleared.</w:t>
      </w:r>
    </w:p>
    <w:p w:rsidR="00DC4451" w:rsidRPr="001E4BB8" w:rsidRDefault="00DC4451" w:rsidP="00DC4451">
      <w:pPr>
        <w:pStyle w:val="affff3"/>
        <w:ind w:firstLine="800"/>
      </w:pPr>
    </w:p>
    <w:p w:rsidR="00DC4451" w:rsidRPr="001E4BB8" w:rsidRDefault="00DC4451" w:rsidP="00207BEE">
      <w:pPr>
        <w:pStyle w:val="32"/>
      </w:pPr>
      <w:bookmarkStart w:id="1263" w:name="_Toc417051545"/>
      <w:bookmarkStart w:id="1264" w:name="_Toc456011781"/>
      <w:bookmarkStart w:id="1265" w:name="_Toc511315714"/>
      <w:r w:rsidRPr="001E4BB8">
        <w:t>Channel-4 Timer/Counter Register (PWMCH4TCR)</w:t>
      </w:r>
      <w:bookmarkEnd w:id="1263"/>
      <w:bookmarkEnd w:id="1264"/>
      <w:bookmarkEnd w:id="1265"/>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0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TCR – Timer/Counter register</w:t>
      </w:r>
    </w:p>
    <w:p w:rsidR="00DC4451" w:rsidRPr="001E4BB8" w:rsidRDefault="00DC4451" w:rsidP="00DC4451">
      <w:pPr>
        <w:pStyle w:val="affff3"/>
        <w:ind w:leftChars="788" w:left="1576"/>
      </w:pPr>
      <w:r w:rsidRPr="001E4BB8">
        <w:t>Timer/Counter register. These register hold the current values of the Timer/Counter(TC). The TC is incremented every PR cycles. When the TC is reached to value of match register, the match interrupt is occurred and PWM output waveform becomes 0. When the TC is reached to the value of limit register, the overflow interrupt is occurred, the TC is reset as 0.</w:t>
      </w:r>
    </w:p>
    <w:p w:rsidR="00DC4451" w:rsidRPr="001E4BB8" w:rsidRDefault="00DC4451" w:rsidP="00DC4451">
      <w:pPr>
        <w:pStyle w:val="affff3"/>
        <w:ind w:firstLine="800"/>
        <w:rPr>
          <w:highlight w:val="yellow"/>
        </w:rPr>
      </w:pPr>
    </w:p>
    <w:p w:rsidR="00DC4451" w:rsidRPr="001E4BB8" w:rsidRDefault="00DC4451" w:rsidP="00207BEE">
      <w:pPr>
        <w:pStyle w:val="32"/>
      </w:pPr>
      <w:bookmarkStart w:id="1266" w:name="_Toc417051546"/>
      <w:bookmarkStart w:id="1267" w:name="_Toc456011782"/>
      <w:bookmarkStart w:id="1268" w:name="_Toc511315715"/>
      <w:r w:rsidRPr="001E4BB8">
        <w:t xml:space="preserve">Channel-4 </w:t>
      </w:r>
      <w:proofErr w:type="spellStart"/>
      <w:r w:rsidRPr="001E4BB8">
        <w:t>Prescale</w:t>
      </w:r>
      <w:proofErr w:type="spellEnd"/>
      <w:r w:rsidRPr="001E4BB8">
        <w:t xml:space="preserve"> Counter Register (PWMCH4PCR)</w:t>
      </w:r>
      <w:bookmarkEnd w:id="1266"/>
      <w:bookmarkEnd w:id="1267"/>
      <w:bookmarkEnd w:id="1268"/>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1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C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 xml:space="preserve"> [5:0] PC – </w:t>
      </w:r>
      <w:proofErr w:type="spellStart"/>
      <w:r w:rsidRPr="001E4BB8">
        <w:t>Prescale</w:t>
      </w:r>
      <w:proofErr w:type="spellEnd"/>
      <w:r w:rsidRPr="001E4BB8">
        <w:t xml:space="preserve"> Counter register </w:t>
      </w:r>
    </w:p>
    <w:p w:rsidR="00DC4451" w:rsidRPr="001E4BB8" w:rsidRDefault="00DC4451" w:rsidP="00DC4451">
      <w:pPr>
        <w:pStyle w:val="affff3"/>
        <w:ind w:leftChars="787" w:left="1574"/>
      </w:pPr>
      <w:proofErr w:type="spellStart"/>
      <w:r w:rsidRPr="001E4BB8">
        <w:t>Prescale</w:t>
      </w:r>
      <w:proofErr w:type="spellEnd"/>
      <w:r w:rsidRPr="001E4BB8">
        <w:t xml:space="preserve"> Counter register. These registers hold the current values of </w:t>
      </w:r>
      <w:proofErr w:type="spellStart"/>
      <w:r w:rsidRPr="001E4BB8">
        <w:t>prescale</w:t>
      </w:r>
      <w:proofErr w:type="spellEnd"/>
      <w:r w:rsidRPr="001E4BB8">
        <w:t xml:space="preserve"> counter(PC). The PC is incremented to the value stored in PR. When the PC is reached to PR, the TC is incremented and the PC is reset as 0.</w:t>
      </w:r>
    </w:p>
    <w:p w:rsidR="00DC4451" w:rsidRPr="001E4BB8" w:rsidRDefault="00DC4451" w:rsidP="00DC4451">
      <w:pPr>
        <w:pStyle w:val="affff3"/>
        <w:ind w:firstLine="800"/>
      </w:pPr>
    </w:p>
    <w:p w:rsidR="00DC4451" w:rsidRPr="001E4BB8" w:rsidRDefault="00DC4451" w:rsidP="00207BEE">
      <w:pPr>
        <w:pStyle w:val="32"/>
      </w:pPr>
      <w:bookmarkStart w:id="1269" w:name="_Toc417051547"/>
      <w:bookmarkStart w:id="1270" w:name="_Toc456011783"/>
      <w:bookmarkStart w:id="1271" w:name="_Toc511315716"/>
      <w:r w:rsidRPr="001E4BB8">
        <w:t xml:space="preserve">Channel-4 </w:t>
      </w:r>
      <w:proofErr w:type="spellStart"/>
      <w:r w:rsidRPr="001E4BB8">
        <w:t>Prescale</w:t>
      </w:r>
      <w:proofErr w:type="spellEnd"/>
      <w:r w:rsidRPr="001E4BB8">
        <w:t xml:space="preserve"> Register (PWMCH4PR)</w:t>
      </w:r>
      <w:bookmarkEnd w:id="1269"/>
      <w:bookmarkEnd w:id="1270"/>
      <w:bookmarkEnd w:id="1271"/>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1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lastRenderedPageBreak/>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 0] PR – </w:t>
      </w:r>
      <w:proofErr w:type="spellStart"/>
      <w:r w:rsidRPr="001E4BB8">
        <w:t>Prescale</w:t>
      </w:r>
      <w:proofErr w:type="spellEnd"/>
      <w:r w:rsidRPr="001E4BB8">
        <w:t xml:space="preserve"> Register</w:t>
      </w:r>
    </w:p>
    <w:p w:rsidR="00DC4451" w:rsidRPr="001E4BB8" w:rsidRDefault="00DC4451" w:rsidP="00DC4451">
      <w:pPr>
        <w:pStyle w:val="affff3"/>
        <w:ind w:firstLine="800"/>
      </w:pPr>
      <w:proofErr w:type="spellStart"/>
      <w:r w:rsidRPr="001E4BB8">
        <w:t>Prescale</w:t>
      </w:r>
      <w:proofErr w:type="spellEnd"/>
      <w:r w:rsidRPr="001E4BB8">
        <w:t xml:space="preserve"> register. The PC is incremented when the PC is reached to the PR.</w:t>
      </w:r>
    </w:p>
    <w:p w:rsidR="00DC4451" w:rsidRPr="001E4BB8" w:rsidRDefault="00DC4451" w:rsidP="00DC4451">
      <w:pPr>
        <w:pStyle w:val="affff3"/>
        <w:ind w:firstLine="800"/>
      </w:pPr>
    </w:p>
    <w:p w:rsidR="00DC4451" w:rsidRPr="001E4BB8" w:rsidRDefault="00DC4451" w:rsidP="00207BEE">
      <w:pPr>
        <w:pStyle w:val="32"/>
      </w:pPr>
      <w:bookmarkStart w:id="1272" w:name="_Toc417051548"/>
      <w:bookmarkStart w:id="1273" w:name="_Toc456011784"/>
      <w:bookmarkStart w:id="1274" w:name="_Toc511315717"/>
      <w:r w:rsidRPr="001E4BB8">
        <w:t>Channel-4 Match Register (PWMCH4MR)</w:t>
      </w:r>
      <w:bookmarkEnd w:id="1272"/>
      <w:bookmarkEnd w:id="1273"/>
      <w:bookmarkEnd w:id="1274"/>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1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M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MR – Match Register</w:t>
      </w:r>
    </w:p>
    <w:p w:rsidR="00DC4451" w:rsidRPr="001E4BB8" w:rsidRDefault="00DC4451" w:rsidP="00DC4451">
      <w:pPr>
        <w:pStyle w:val="affff3"/>
        <w:ind w:leftChars="800" w:left="1600"/>
      </w:pPr>
      <w:r w:rsidRPr="001E4BB8">
        <w:t>Match register. The MR can generate a match interrupt and PWM output waveform becomes 0 when the TC is reached to the M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275" w:name="_Toc417051549"/>
      <w:bookmarkStart w:id="1276" w:name="_Toc456011785"/>
      <w:bookmarkStart w:id="1277" w:name="_Toc511315718"/>
      <w:r w:rsidRPr="001E4BB8">
        <w:t>Channel-4 Limit Register (PWMCH4LR)</w:t>
      </w:r>
      <w:bookmarkEnd w:id="1275"/>
      <w:bookmarkEnd w:id="1276"/>
      <w:bookmarkEnd w:id="1277"/>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1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L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LR – Limit Register</w:t>
      </w:r>
    </w:p>
    <w:p w:rsidR="00DC4451" w:rsidRPr="001E4BB8" w:rsidRDefault="00DC4451" w:rsidP="00DC4451">
      <w:pPr>
        <w:pStyle w:val="affff3"/>
        <w:ind w:leftChars="800" w:left="1600"/>
      </w:pPr>
      <w:r w:rsidRPr="001E4BB8">
        <w:t>Limit Register. The LR can generate an overflow interrupt and PWM output waveform becomes 1 when the TC is reached to the L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278" w:name="_Toc417051550"/>
      <w:bookmarkStart w:id="1279" w:name="_Toc456011786"/>
      <w:bookmarkStart w:id="1280" w:name="_Toc511315719"/>
      <w:r w:rsidRPr="001E4BB8">
        <w:t>Channel-4 Up-Down Mode Register (PWMCH4UDMR)</w:t>
      </w:r>
      <w:bookmarkEnd w:id="1278"/>
      <w:bookmarkEnd w:id="1279"/>
      <w:bookmarkEnd w:id="1280"/>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20</w:t>
      </w:r>
    </w:p>
    <w:p w:rsidR="00DC4451" w:rsidRPr="001E4BB8" w:rsidRDefault="00DC4451" w:rsidP="00DC4451">
      <w:pPr>
        <w:pStyle w:val="affff3"/>
      </w:pPr>
      <w:r w:rsidRPr="001E4BB8">
        <w:lastRenderedPageBreak/>
        <w:t>Reset value : 0x0000_0000</w:t>
      </w:r>
    </w:p>
    <w:tbl>
      <w:tblPr>
        <w:tblStyle w:val="af4"/>
        <w:tblW w:w="9357" w:type="dxa"/>
        <w:tblInd w:w="-3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U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UDM – Up-Down mode</w:t>
      </w:r>
    </w:p>
    <w:p w:rsidR="00DC4451" w:rsidRPr="001E4BB8" w:rsidRDefault="00DC4451" w:rsidP="00DC4451">
      <w:pPr>
        <w:pStyle w:val="affff3"/>
        <w:ind w:firstLine="800"/>
      </w:pPr>
      <w:r w:rsidRPr="001E4BB8">
        <w:t>0 : TC runs up count.</w:t>
      </w:r>
    </w:p>
    <w:p w:rsidR="00DC4451" w:rsidRPr="001E4BB8" w:rsidRDefault="00DC4451" w:rsidP="00DC4451">
      <w:pPr>
        <w:pStyle w:val="affff3"/>
        <w:ind w:firstLine="800"/>
      </w:pPr>
      <w:r w:rsidRPr="001E4BB8">
        <w:t>1 : TC runs down count.</w:t>
      </w:r>
    </w:p>
    <w:p w:rsidR="00DC4451" w:rsidRPr="001E4BB8" w:rsidRDefault="00DC4451" w:rsidP="00DC4451">
      <w:pPr>
        <w:pStyle w:val="affff3"/>
        <w:ind w:firstLine="800"/>
      </w:pPr>
    </w:p>
    <w:p w:rsidR="00DC4451" w:rsidRPr="001E4BB8" w:rsidRDefault="00DC4451" w:rsidP="00207BEE">
      <w:pPr>
        <w:pStyle w:val="32"/>
      </w:pPr>
      <w:bookmarkStart w:id="1281" w:name="_Toc417051551"/>
      <w:bookmarkStart w:id="1282" w:name="_Toc456011787"/>
      <w:bookmarkStart w:id="1283" w:name="_Toc511315720"/>
      <w:r w:rsidRPr="001E4BB8">
        <w:t>Channel-4 Timer/Counter Mode Register (PWMCH4TCMR)</w:t>
      </w:r>
      <w:bookmarkEnd w:id="1281"/>
      <w:bookmarkEnd w:id="1282"/>
      <w:bookmarkEnd w:id="1283"/>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2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TCM – Timer/Counter mode</w:t>
      </w:r>
    </w:p>
    <w:p w:rsidR="00DC4451" w:rsidRPr="001E4BB8" w:rsidRDefault="00DC4451" w:rsidP="00DC4451">
      <w:pPr>
        <w:pStyle w:val="affff3"/>
        <w:ind w:firstLine="800"/>
      </w:pPr>
      <w:r w:rsidRPr="001E4BB8">
        <w:t>00 : Timer mode.</w:t>
      </w:r>
    </w:p>
    <w:p w:rsidR="00DC4451" w:rsidRPr="001E4BB8" w:rsidRDefault="00DC4451" w:rsidP="00DC4451">
      <w:pPr>
        <w:pStyle w:val="affff3"/>
        <w:ind w:firstLine="800"/>
      </w:pPr>
      <w:r w:rsidRPr="001E4BB8">
        <w:t>01 : Counter mode with counting driven by rising edge external input .</w:t>
      </w:r>
    </w:p>
    <w:p w:rsidR="00DC4451" w:rsidRPr="001E4BB8" w:rsidRDefault="00DC4451" w:rsidP="00DC4451">
      <w:pPr>
        <w:pStyle w:val="affff3"/>
        <w:ind w:firstLine="800"/>
      </w:pPr>
      <w:r w:rsidRPr="001E4BB8">
        <w:t>10 : Counter mode with counting driven by falling edge external input.</w:t>
      </w:r>
    </w:p>
    <w:p w:rsidR="00DC4451" w:rsidRPr="001E4BB8" w:rsidRDefault="00DC4451" w:rsidP="00DC4451">
      <w:pPr>
        <w:pStyle w:val="affff3"/>
        <w:ind w:leftChars="800" w:left="2100" w:hangingChars="250" w:hanging="500"/>
      </w:pPr>
      <w:r w:rsidRPr="001E4BB8">
        <w:t>11 : Counter mode with counting driven by rising and falling edge external input.</w:t>
      </w:r>
    </w:p>
    <w:p w:rsidR="00DC4451" w:rsidRPr="001E4BB8" w:rsidRDefault="00DC4451" w:rsidP="00DC4451">
      <w:pPr>
        <w:pStyle w:val="affff3"/>
        <w:ind w:leftChars="0" w:left="0"/>
      </w:pPr>
    </w:p>
    <w:p w:rsidR="00DC4451" w:rsidRPr="001E4BB8" w:rsidRDefault="00DC4451" w:rsidP="00207BEE">
      <w:pPr>
        <w:pStyle w:val="32"/>
      </w:pPr>
      <w:bookmarkStart w:id="1284" w:name="_Toc417051552"/>
      <w:bookmarkStart w:id="1285" w:name="_Toc456011788"/>
      <w:bookmarkStart w:id="1286" w:name="_Toc511315721"/>
      <w:r w:rsidRPr="001E4BB8">
        <w:t>Channel-4 PWM output Enable and External input Enable Register (PWMCH4PEEER)</w:t>
      </w:r>
      <w:bookmarkEnd w:id="1284"/>
      <w:bookmarkEnd w:id="1285"/>
      <w:bookmarkEnd w:id="1286"/>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2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EE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PEEE – PWM output Enable and External input Enable</w:t>
      </w:r>
    </w:p>
    <w:p w:rsidR="00DC4451" w:rsidRPr="001E4BB8" w:rsidRDefault="00DC4451" w:rsidP="00DC4451">
      <w:pPr>
        <w:pStyle w:val="affff3"/>
        <w:ind w:firstLine="800"/>
      </w:pPr>
      <w:r w:rsidRPr="001E4BB8">
        <w:t>00 : PWM output is disable and external input is disable.</w:t>
      </w:r>
    </w:p>
    <w:p w:rsidR="00DC4451" w:rsidRPr="001E4BB8" w:rsidRDefault="00DC4451" w:rsidP="00DC4451">
      <w:pPr>
        <w:pStyle w:val="affff3"/>
        <w:ind w:firstLine="800"/>
      </w:pPr>
      <w:r w:rsidRPr="001E4BB8">
        <w:t>01 : PWM output is disable and external input is enable.</w:t>
      </w:r>
    </w:p>
    <w:p w:rsidR="00DC4451" w:rsidRPr="001E4BB8" w:rsidRDefault="00DC4451" w:rsidP="00DC4451">
      <w:pPr>
        <w:pStyle w:val="affff3"/>
        <w:ind w:firstLine="800"/>
      </w:pPr>
      <w:r w:rsidRPr="001E4BB8">
        <w:t>10 : PWM output is enable and external input is disabl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287" w:name="_Toc417051553"/>
      <w:bookmarkStart w:id="1288" w:name="_Toc456011789"/>
      <w:bookmarkStart w:id="1289" w:name="_Toc511315722"/>
      <w:r w:rsidRPr="001E4BB8">
        <w:t>Channel-4 Capture Mode Register (PWMCH4CMR)</w:t>
      </w:r>
      <w:bookmarkEnd w:id="1287"/>
      <w:bookmarkEnd w:id="1288"/>
      <w:bookmarkEnd w:id="1289"/>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2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CM – Capture mode</w:t>
      </w:r>
    </w:p>
    <w:p w:rsidR="00DC4451" w:rsidRPr="001E4BB8" w:rsidRDefault="00DC4451" w:rsidP="00DC4451">
      <w:pPr>
        <w:pStyle w:val="affff3"/>
        <w:ind w:firstLine="800"/>
      </w:pPr>
      <w:r w:rsidRPr="001E4BB8">
        <w:t>0 : Timer/Counter is captured when external input signal is rising edge.</w:t>
      </w:r>
    </w:p>
    <w:p w:rsidR="00DC4451" w:rsidRPr="001E4BB8" w:rsidRDefault="00DC4451" w:rsidP="00DC4451">
      <w:pPr>
        <w:pStyle w:val="affff3"/>
        <w:ind w:firstLine="800"/>
      </w:pPr>
      <w:r w:rsidRPr="001E4BB8">
        <w:t>1 : Timer/Counter is captured when external input signal is falling edg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290" w:name="_Toc417051554"/>
      <w:bookmarkStart w:id="1291" w:name="_Toc456011790"/>
      <w:bookmarkStart w:id="1292" w:name="_Toc511315723"/>
      <w:r w:rsidRPr="001E4BB8">
        <w:t>Channel-4 Capture Register (PWMCH4CR)</w:t>
      </w:r>
      <w:bookmarkEnd w:id="1290"/>
      <w:bookmarkEnd w:id="1291"/>
      <w:bookmarkEnd w:id="1292"/>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3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CR – Capture Register</w:t>
      </w:r>
    </w:p>
    <w:p w:rsidR="00DC4451" w:rsidRPr="001E4BB8" w:rsidRDefault="00DC4451" w:rsidP="00DC4451">
      <w:pPr>
        <w:pStyle w:val="affff3"/>
        <w:ind w:leftChars="799" w:left="1598"/>
      </w:pPr>
      <w:r w:rsidRPr="001E4BB8">
        <w:lastRenderedPageBreak/>
        <w:t>Capture register. The CR is loaded with the value of the TC when external input signal is triggered.</w:t>
      </w:r>
    </w:p>
    <w:p w:rsidR="00DC4451" w:rsidRPr="001E4BB8" w:rsidRDefault="00DC4451" w:rsidP="00207BEE">
      <w:pPr>
        <w:pStyle w:val="32"/>
      </w:pPr>
      <w:bookmarkStart w:id="1293" w:name="_Toc417051555"/>
      <w:bookmarkStart w:id="1294" w:name="_Toc456011791"/>
      <w:bookmarkStart w:id="1295" w:name="_Toc511315724"/>
      <w:r w:rsidRPr="001E4BB8">
        <w:t>Channel-4 Periodic Mode Register (PWMCH4PDMR)</w:t>
      </w:r>
      <w:bookmarkEnd w:id="1293"/>
      <w:bookmarkEnd w:id="1294"/>
      <w:bookmarkEnd w:id="1295"/>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3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PDM – Periodic Mode</w:t>
      </w:r>
    </w:p>
    <w:p w:rsidR="00DC4451" w:rsidRPr="001E4BB8" w:rsidRDefault="00DC4451" w:rsidP="00DC4451">
      <w:pPr>
        <w:pStyle w:val="affff3"/>
        <w:ind w:leftChars="800" w:left="1600"/>
      </w:pPr>
      <w:r w:rsidRPr="001E4BB8">
        <w:t>0 : Periodic mode. When the TC is reached to the LR, the TC returns to 0 and then continues counting periodically.</w:t>
      </w:r>
    </w:p>
    <w:p w:rsidR="00DC4451" w:rsidRPr="001E4BB8" w:rsidRDefault="00DC4451" w:rsidP="00DC4451">
      <w:pPr>
        <w:pStyle w:val="affff3"/>
        <w:ind w:leftChars="800" w:left="1600"/>
      </w:pPr>
      <w:r w:rsidRPr="001E4BB8">
        <w:t>1 : One-shot mode. When the TC is reached to the LR, the TC returns to 0 and then stops counting.</w:t>
      </w:r>
    </w:p>
    <w:p w:rsidR="00DC4451" w:rsidRPr="001E4BB8" w:rsidRDefault="00DC4451" w:rsidP="00DC4451">
      <w:pPr>
        <w:pStyle w:val="affff3"/>
        <w:ind w:leftChars="0" w:left="0"/>
      </w:pPr>
    </w:p>
    <w:p w:rsidR="00DC4451" w:rsidRPr="001E4BB8" w:rsidRDefault="00DC4451" w:rsidP="00207BEE">
      <w:pPr>
        <w:pStyle w:val="32"/>
      </w:pPr>
      <w:bookmarkStart w:id="1296" w:name="_Toc417051556"/>
      <w:bookmarkStart w:id="1297" w:name="_Toc456011792"/>
      <w:bookmarkStart w:id="1298" w:name="_Toc511315725"/>
      <w:r w:rsidRPr="001E4BB8">
        <w:t>Channel-4 Dead Zone Enable Register (PWMCH4DZER)</w:t>
      </w:r>
      <w:bookmarkEnd w:id="1296"/>
      <w:bookmarkEnd w:id="1297"/>
      <w:bookmarkEnd w:id="1298"/>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3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DZE – Dead Zone Enable</w:t>
      </w:r>
    </w:p>
    <w:p w:rsidR="00DC4451" w:rsidRPr="001E4BB8" w:rsidRDefault="00DC4451" w:rsidP="00DC4451">
      <w:pPr>
        <w:pStyle w:val="affff3"/>
        <w:ind w:leftChars="800" w:left="1600"/>
      </w:pPr>
      <w:r w:rsidRPr="001E4BB8">
        <w:t>0 : Dead zone generation is disabled.</w:t>
      </w:r>
    </w:p>
    <w:p w:rsidR="00DC4451" w:rsidRPr="001E4BB8" w:rsidRDefault="00DC4451" w:rsidP="00DC4451">
      <w:pPr>
        <w:pStyle w:val="affff3"/>
        <w:ind w:leftChars="800" w:left="1600"/>
      </w:pPr>
      <w:r w:rsidRPr="001E4BB8">
        <w:t>1 : Dead zone generation is enabled.</w:t>
      </w:r>
    </w:p>
    <w:p w:rsidR="00DC4451" w:rsidRPr="001E4BB8" w:rsidRDefault="00DC4451" w:rsidP="00DC4451">
      <w:pPr>
        <w:pStyle w:val="affff3"/>
        <w:ind w:leftChars="800" w:left="1600"/>
      </w:pPr>
    </w:p>
    <w:p w:rsidR="00DC4451" w:rsidRPr="001E4BB8" w:rsidRDefault="00DC4451" w:rsidP="00207BEE">
      <w:pPr>
        <w:pStyle w:val="32"/>
      </w:pPr>
      <w:bookmarkStart w:id="1299" w:name="_Toc417051557"/>
      <w:bookmarkStart w:id="1300" w:name="_Toc456011793"/>
      <w:bookmarkStart w:id="1301" w:name="_Toc511315726"/>
      <w:r w:rsidRPr="001E4BB8">
        <w:lastRenderedPageBreak/>
        <w:t>Channel-4 Dead Zone Counter Register (PWMCH4DZCR)</w:t>
      </w:r>
      <w:bookmarkEnd w:id="1299"/>
      <w:bookmarkEnd w:id="1300"/>
      <w:bookmarkEnd w:id="1301"/>
    </w:p>
    <w:p w:rsidR="00DC4451" w:rsidRPr="001E4BB8" w:rsidRDefault="00DC4451" w:rsidP="00DC4451">
      <w:pPr>
        <w:pStyle w:val="affff3"/>
      </w:pPr>
      <w:r w:rsidRPr="001E4BB8">
        <w:t>Base address : 0x4000_5400</w:t>
      </w:r>
    </w:p>
    <w:p w:rsidR="00DC4451" w:rsidRPr="001E4BB8" w:rsidRDefault="00DC4451" w:rsidP="00DC4451">
      <w:pPr>
        <w:pStyle w:val="affff3"/>
      </w:pPr>
      <w:r w:rsidRPr="001E4BB8">
        <w:t>Address offset : 0x3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9" w:type="dxa"/>
            <w:gridSpan w:val="10"/>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9" w:type="dxa"/>
            <w:gridSpan w:val="10"/>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9:0] DZC – Dead Zone Counter value</w:t>
      </w:r>
    </w:p>
    <w:p w:rsidR="00DC4451" w:rsidRPr="001E4BB8" w:rsidRDefault="00DC4451" w:rsidP="00DC4451">
      <w:pPr>
        <w:pStyle w:val="affff3"/>
        <w:ind w:leftChars="800" w:left="1600"/>
      </w:pPr>
      <w:r w:rsidRPr="001E4BB8">
        <w:t xml:space="preserve">Dead zone generation counter value register. If the DZE bit in DZER is 1, dead zone counter counts to this value and during this time, the two PWM output waveforms are all 0. </w:t>
      </w:r>
    </w:p>
    <w:p w:rsidR="00DC4451" w:rsidRPr="001E4BB8" w:rsidRDefault="00DC4451" w:rsidP="00DC4451">
      <w:pPr>
        <w:pStyle w:val="affff3"/>
        <w:ind w:leftChars="800" w:left="1600"/>
      </w:pP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302" w:name="_Toc456011794"/>
      <w:bookmarkStart w:id="1303" w:name="_Toc511315727"/>
      <w:bookmarkStart w:id="1304" w:name="_Toc417051558"/>
      <w:r w:rsidRPr="001E4BB8">
        <w:lastRenderedPageBreak/>
        <w:t>Register map</w:t>
      </w:r>
      <w:bookmarkEnd w:id="1302"/>
      <w:bookmarkEnd w:id="1303"/>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4619 \h </w:instrText>
      </w:r>
      <w:r w:rsidR="001E4BB8">
        <w:instrText xml:space="preserve"> \* MERGEFORMAT </w:instrText>
      </w:r>
      <w:r w:rsidRPr="001E4BB8">
        <w:fldChar w:fldCharType="separate"/>
      </w:r>
      <w:r w:rsidR="000A6461" w:rsidRPr="001E4BB8">
        <w:t xml:space="preserve">Table </w:t>
      </w:r>
      <w:r w:rsidR="000A6461">
        <w:rPr>
          <w:noProof/>
        </w:rPr>
        <w:t>21</w:t>
      </w:r>
      <w:r w:rsidRPr="001E4BB8">
        <w:fldChar w:fldCharType="end"/>
      </w:r>
      <w:r w:rsidRPr="001E4BB8">
        <w:t xml:space="preserve"> summarizes the PWM Channel-4 registers.</w:t>
      </w:r>
    </w:p>
    <w:p w:rsidR="00DC4451" w:rsidRPr="001E4BB8" w:rsidRDefault="00DC4451" w:rsidP="00DC4451">
      <w:pPr>
        <w:pStyle w:val="fig"/>
        <w:rPr>
          <w:rFonts w:hAnsi="Trebuchet MS"/>
        </w:rPr>
      </w:pPr>
      <w:bookmarkStart w:id="1305" w:name="_Ref417054619"/>
      <w:bookmarkStart w:id="1306" w:name="_Toc417051872"/>
      <w:bookmarkStart w:id="1307" w:name="_Toc452711613"/>
      <w:bookmarkStart w:id="1308" w:name="_Toc496786750"/>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1</w:t>
      </w:r>
      <w:r w:rsidRPr="001E4BB8">
        <w:rPr>
          <w:rFonts w:hAnsi="Trebuchet MS"/>
          <w:noProof/>
        </w:rPr>
        <w:fldChar w:fldCharType="end"/>
      </w:r>
      <w:bookmarkEnd w:id="1305"/>
      <w:r w:rsidRPr="001E4BB8">
        <w:rPr>
          <w:rFonts w:hAnsi="Trebuchet MS"/>
        </w:rPr>
        <w:t xml:space="preserve"> PWM channel 4 register map and reset values</w:t>
      </w:r>
      <w:bookmarkEnd w:id="1306"/>
      <w:bookmarkEnd w:id="1307"/>
      <w:bookmarkEnd w:id="1308"/>
    </w:p>
    <w:p w:rsidR="00DC4451" w:rsidRPr="001E4BB8" w:rsidRDefault="00DC4451" w:rsidP="00DC4451">
      <w:pPr>
        <w:pStyle w:val="17"/>
        <w:ind w:left="100"/>
      </w:pPr>
      <w:r w:rsidRPr="001E4BB8">
        <w:rPr>
          <w:noProof/>
        </w:rPr>
        <w:drawing>
          <wp:inline distT="0" distB="0" distL="0" distR="0" wp14:anchorId="0E80D19F" wp14:editId="7EF67715">
            <wp:extent cx="5400675" cy="4486089"/>
            <wp:effectExtent l="0" t="0" r="0" b="0"/>
            <wp:docPr id="118" name="그림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0675" cy="4486089"/>
                    </a:xfrm>
                    <a:prstGeom prst="rect">
                      <a:avLst/>
                    </a:prstGeom>
                    <a:noFill/>
                    <a:ln>
                      <a:noFill/>
                    </a:ln>
                  </pic:spPr>
                </pic:pic>
              </a:graphicData>
            </a:graphic>
          </wp:inline>
        </w:drawing>
      </w: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309" w:name="_Toc456011795"/>
      <w:bookmarkStart w:id="1310" w:name="_Toc511315728"/>
      <w:r w:rsidRPr="001E4BB8">
        <w:lastRenderedPageBreak/>
        <w:t>PWM Channel-5 Registers (Base address : 0x4000_5500)</w:t>
      </w:r>
      <w:bookmarkEnd w:id="1304"/>
      <w:bookmarkEnd w:id="1309"/>
      <w:bookmarkEnd w:id="1310"/>
    </w:p>
    <w:p w:rsidR="00DC4451" w:rsidRPr="001E4BB8" w:rsidRDefault="00DC4451" w:rsidP="00207BEE">
      <w:pPr>
        <w:pStyle w:val="32"/>
      </w:pPr>
      <w:bookmarkStart w:id="1311" w:name="_Toc417051559"/>
      <w:bookmarkStart w:id="1312" w:name="_Toc456011796"/>
      <w:bookmarkStart w:id="1313" w:name="_Toc511315729"/>
      <w:r w:rsidRPr="001E4BB8">
        <w:t>Channel-5 interrupt register(PWMCH5IR)</w:t>
      </w:r>
      <w:bookmarkEnd w:id="1311"/>
      <w:bookmarkEnd w:id="1312"/>
      <w:bookmarkEnd w:id="1313"/>
    </w:p>
    <w:p w:rsidR="00DC4451" w:rsidRPr="001E4BB8" w:rsidRDefault="00DC4451" w:rsidP="00DC4451">
      <w:pPr>
        <w:pStyle w:val="17"/>
        <w:ind w:left="100" w:firstLine="700"/>
      </w:pPr>
      <w:r w:rsidRPr="001E4BB8">
        <w:t>Base address : 0x4000_5500</w:t>
      </w:r>
    </w:p>
    <w:p w:rsidR="00DC4451" w:rsidRPr="001E4BB8" w:rsidRDefault="00DC4451" w:rsidP="00DC4451">
      <w:pPr>
        <w:pStyle w:val="affff3"/>
      </w:pPr>
      <w:r w:rsidRPr="001E4BB8">
        <w:t xml:space="preserve">Address offset : 0x00 </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0" w:left="0" w:firstLine="800"/>
      </w:pPr>
    </w:p>
    <w:p w:rsidR="00DC4451" w:rsidRPr="001E4BB8" w:rsidRDefault="00DC4451" w:rsidP="00DC4451">
      <w:pPr>
        <w:pStyle w:val="affff3"/>
        <w:ind w:leftChars="0" w:left="0" w:firstLine="800"/>
      </w:pPr>
      <w:r w:rsidRPr="001E4BB8">
        <w:t>[0] MI – Match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Match interrupt does not occur.</w:t>
      </w:r>
    </w:p>
    <w:p w:rsidR="00DC4451" w:rsidRPr="001E4BB8" w:rsidRDefault="00DC4451" w:rsidP="00DC4451">
      <w:pPr>
        <w:pStyle w:val="affff3"/>
        <w:ind w:firstLine="800"/>
      </w:pPr>
      <w:r w:rsidRPr="001E4BB8">
        <w:t>1 : Match interrupt occurs.</w:t>
      </w:r>
    </w:p>
    <w:p w:rsidR="00DC4451" w:rsidRPr="001E4BB8" w:rsidRDefault="00DC4451" w:rsidP="00DC4451">
      <w:pPr>
        <w:pStyle w:val="affff3"/>
        <w:ind w:leftChars="0" w:left="0" w:firstLine="800"/>
      </w:pPr>
      <w:r w:rsidRPr="001E4BB8">
        <w:t>[1] OI – Overflow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Overflow interrupt does not occur.</w:t>
      </w:r>
    </w:p>
    <w:p w:rsidR="00DC4451" w:rsidRPr="001E4BB8" w:rsidRDefault="00DC4451" w:rsidP="00DC4451">
      <w:pPr>
        <w:pStyle w:val="affff3"/>
        <w:ind w:firstLine="800"/>
      </w:pPr>
      <w:r w:rsidRPr="001E4BB8">
        <w:t>1 : Overflow interrupt occurs.</w:t>
      </w:r>
    </w:p>
    <w:p w:rsidR="00DC4451" w:rsidRPr="001E4BB8" w:rsidRDefault="00DC4451" w:rsidP="00DC4451">
      <w:pPr>
        <w:pStyle w:val="affff3"/>
      </w:pPr>
      <w:r w:rsidRPr="001E4BB8">
        <w:t>[2] CI – Capture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Capture interrupt does not occur.</w:t>
      </w:r>
    </w:p>
    <w:p w:rsidR="00DC4451" w:rsidRPr="001E4BB8" w:rsidRDefault="00DC4451" w:rsidP="00DC4451">
      <w:pPr>
        <w:pStyle w:val="affff3"/>
        <w:ind w:firstLine="800"/>
      </w:pPr>
      <w:r w:rsidRPr="001E4BB8">
        <w:t>1 : Capture interrupt occurs.</w:t>
      </w:r>
    </w:p>
    <w:p w:rsidR="00DC4451" w:rsidRPr="001E4BB8" w:rsidRDefault="00DC4451" w:rsidP="00DC4451">
      <w:pPr>
        <w:pStyle w:val="affff3"/>
        <w:ind w:firstLine="800"/>
      </w:pPr>
    </w:p>
    <w:p w:rsidR="00DC4451" w:rsidRPr="001E4BB8" w:rsidRDefault="00DC4451" w:rsidP="00207BEE">
      <w:pPr>
        <w:pStyle w:val="32"/>
      </w:pPr>
      <w:bookmarkStart w:id="1314" w:name="_Toc417051560"/>
      <w:bookmarkStart w:id="1315" w:name="_Toc456011797"/>
      <w:bookmarkStart w:id="1316" w:name="_Toc511315730"/>
      <w:r w:rsidRPr="001E4BB8">
        <w:t>Channel-5 interrupt enable register(PWMCH5IER)</w:t>
      </w:r>
      <w:bookmarkEnd w:id="1314"/>
      <w:bookmarkEnd w:id="1315"/>
      <w:bookmarkEnd w:id="1316"/>
    </w:p>
    <w:p w:rsidR="00DC4451" w:rsidRPr="001E4BB8" w:rsidRDefault="00DC4451" w:rsidP="00DC4451">
      <w:pPr>
        <w:pStyle w:val="17"/>
        <w:ind w:left="100" w:firstLine="700"/>
      </w:pPr>
      <w:r w:rsidRPr="001E4BB8">
        <w:t>Base address : 0x4000_55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MIE – Match Interrupt Enabled.</w:t>
      </w:r>
    </w:p>
    <w:p w:rsidR="00DC4451" w:rsidRPr="001E4BB8" w:rsidRDefault="00DC4451" w:rsidP="00DC4451">
      <w:pPr>
        <w:pStyle w:val="affff3"/>
        <w:ind w:firstLine="800"/>
      </w:pPr>
      <w:r w:rsidRPr="001E4BB8">
        <w:t>O : Match interrupt is not enabled.</w:t>
      </w:r>
    </w:p>
    <w:p w:rsidR="00DC4451" w:rsidRPr="001E4BB8" w:rsidRDefault="00DC4451" w:rsidP="00DC4451">
      <w:pPr>
        <w:pStyle w:val="affff3"/>
        <w:ind w:firstLine="800"/>
      </w:pPr>
      <w:r w:rsidRPr="001E4BB8">
        <w:t>1 : Match interrupt is enabled.</w:t>
      </w:r>
    </w:p>
    <w:p w:rsidR="00DC4451" w:rsidRPr="001E4BB8" w:rsidRDefault="00DC4451" w:rsidP="00DC4451">
      <w:pPr>
        <w:pStyle w:val="affff3"/>
      </w:pPr>
      <w:r w:rsidRPr="001E4BB8">
        <w:t>[1] OIE – Overflow Interrupt Enable.</w:t>
      </w:r>
    </w:p>
    <w:p w:rsidR="00DC4451" w:rsidRPr="001E4BB8" w:rsidRDefault="00DC4451" w:rsidP="00DC4451">
      <w:pPr>
        <w:pStyle w:val="affff3"/>
        <w:ind w:firstLine="800"/>
      </w:pPr>
      <w:r w:rsidRPr="001E4BB8">
        <w:t>O : Overflow interrupt is not enabled.</w:t>
      </w:r>
    </w:p>
    <w:p w:rsidR="00DC4451" w:rsidRPr="001E4BB8" w:rsidRDefault="00DC4451" w:rsidP="00DC4451">
      <w:pPr>
        <w:pStyle w:val="affff3"/>
        <w:ind w:firstLine="800"/>
      </w:pPr>
      <w:r w:rsidRPr="001E4BB8">
        <w:t>1 : Overflow interrupt is enabled.</w:t>
      </w:r>
    </w:p>
    <w:p w:rsidR="00DC4451" w:rsidRPr="001E4BB8" w:rsidRDefault="00DC4451" w:rsidP="00DC4451">
      <w:pPr>
        <w:pStyle w:val="affff3"/>
      </w:pPr>
      <w:r w:rsidRPr="001E4BB8">
        <w:t>[2] CIE – Capture Interrupt Enable.</w:t>
      </w:r>
    </w:p>
    <w:p w:rsidR="00DC4451" w:rsidRPr="001E4BB8" w:rsidRDefault="00DC4451" w:rsidP="00DC4451">
      <w:pPr>
        <w:pStyle w:val="affff3"/>
        <w:ind w:firstLine="800"/>
      </w:pPr>
      <w:r w:rsidRPr="001E4BB8">
        <w:t>O : Capture interrupt is not enabled.</w:t>
      </w:r>
    </w:p>
    <w:p w:rsidR="00DC4451" w:rsidRPr="001E4BB8" w:rsidRDefault="00DC4451" w:rsidP="00DC4451">
      <w:pPr>
        <w:pStyle w:val="affff3"/>
        <w:ind w:firstLine="800"/>
      </w:pPr>
      <w:r w:rsidRPr="001E4BB8">
        <w:t>1 : Capture interrupt is enabled.</w:t>
      </w:r>
    </w:p>
    <w:p w:rsidR="00DC4451" w:rsidRPr="001E4BB8" w:rsidRDefault="00DC4451" w:rsidP="00DC4451">
      <w:pPr>
        <w:pStyle w:val="affff3"/>
        <w:ind w:firstLine="800"/>
      </w:pPr>
    </w:p>
    <w:p w:rsidR="00DC4451" w:rsidRPr="001E4BB8" w:rsidRDefault="00DC4451" w:rsidP="00207BEE">
      <w:pPr>
        <w:pStyle w:val="32"/>
      </w:pPr>
      <w:bookmarkStart w:id="1317" w:name="_Toc417051561"/>
      <w:bookmarkStart w:id="1318" w:name="_Toc456011798"/>
      <w:bookmarkStart w:id="1319" w:name="_Toc511315731"/>
      <w:r w:rsidRPr="001E4BB8">
        <w:t>Channel-5 interrupt clear register(PWMCH5ICR)</w:t>
      </w:r>
      <w:bookmarkEnd w:id="1317"/>
      <w:bookmarkEnd w:id="1318"/>
      <w:bookmarkEnd w:id="1319"/>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08</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This bit is set by software, cleared by hardware when a capture interrupt becomes 0.</w:t>
      </w:r>
    </w:p>
    <w:p w:rsidR="00DC4451" w:rsidRPr="001E4BB8" w:rsidRDefault="00DC4451" w:rsidP="00DC4451">
      <w:pPr>
        <w:pStyle w:val="affff3"/>
      </w:pPr>
      <w:r w:rsidRPr="001E4BB8">
        <w:t xml:space="preserve">[0] MIC – Match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Match interrupt is cleared.</w:t>
      </w:r>
    </w:p>
    <w:p w:rsidR="00DC4451" w:rsidRPr="001E4BB8" w:rsidRDefault="00DC4451" w:rsidP="00DC4451">
      <w:pPr>
        <w:pStyle w:val="affff3"/>
      </w:pPr>
      <w:r w:rsidRPr="001E4BB8">
        <w:t xml:space="preserve">[1] OIC – Overflow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Overflow Interrupt is cleared.</w:t>
      </w:r>
    </w:p>
    <w:p w:rsidR="00DC4451" w:rsidRPr="001E4BB8" w:rsidRDefault="00DC4451" w:rsidP="00DC4451">
      <w:pPr>
        <w:pStyle w:val="affff3"/>
        <w:ind w:leftChars="0" w:left="0" w:firstLine="800"/>
      </w:pPr>
      <w:r w:rsidRPr="001E4BB8">
        <w:t>[2] CIC – Capture Interrupt Clear.</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Capture Interrupt is cleared.</w:t>
      </w:r>
    </w:p>
    <w:p w:rsidR="00DC4451" w:rsidRPr="001E4BB8" w:rsidRDefault="00DC4451" w:rsidP="00DC4451">
      <w:pPr>
        <w:pStyle w:val="affff3"/>
        <w:ind w:firstLine="800"/>
      </w:pPr>
    </w:p>
    <w:p w:rsidR="00DC4451" w:rsidRPr="001E4BB8" w:rsidRDefault="00DC4451" w:rsidP="00207BEE">
      <w:pPr>
        <w:pStyle w:val="32"/>
      </w:pPr>
      <w:bookmarkStart w:id="1320" w:name="_Toc417051562"/>
      <w:bookmarkStart w:id="1321" w:name="_Toc456011799"/>
      <w:bookmarkStart w:id="1322" w:name="_Toc511315732"/>
      <w:r w:rsidRPr="001E4BB8">
        <w:t>Channel-5 Timer/Counter Register (PWMCH5TCR)</w:t>
      </w:r>
      <w:bookmarkEnd w:id="1320"/>
      <w:bookmarkEnd w:id="1321"/>
      <w:bookmarkEnd w:id="1322"/>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0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TCR – Timer/Counter register</w:t>
      </w:r>
    </w:p>
    <w:p w:rsidR="00DC4451" w:rsidRPr="001E4BB8" w:rsidRDefault="00DC4451" w:rsidP="00DC4451">
      <w:pPr>
        <w:pStyle w:val="affff3"/>
        <w:ind w:leftChars="788" w:left="1576"/>
      </w:pPr>
      <w:r w:rsidRPr="001E4BB8">
        <w:t>Timer/Counter register. These register hold the current values of the Timer/Counter(TC). The TC is incremented every PR cycles. When the TC is reached to value of match register, the match interrupt is occurred and PWM output waveform becomes 0. When the TC is reached to the value of limit register, the overflow interrupt is occurred, the TC is reset as 0.</w:t>
      </w:r>
    </w:p>
    <w:p w:rsidR="00DC4451" w:rsidRPr="001E4BB8" w:rsidRDefault="00DC4451" w:rsidP="00DC4451">
      <w:pPr>
        <w:pStyle w:val="affff3"/>
        <w:ind w:firstLine="800"/>
        <w:rPr>
          <w:highlight w:val="yellow"/>
        </w:rPr>
      </w:pPr>
    </w:p>
    <w:p w:rsidR="00DC4451" w:rsidRPr="001E4BB8" w:rsidRDefault="00DC4451" w:rsidP="00DC4451">
      <w:pPr>
        <w:pStyle w:val="affff3"/>
        <w:ind w:firstLine="800"/>
        <w:rPr>
          <w:highlight w:val="yellow"/>
        </w:rPr>
      </w:pPr>
    </w:p>
    <w:p w:rsidR="00DC4451" w:rsidRPr="001E4BB8" w:rsidRDefault="00DC4451" w:rsidP="00207BEE">
      <w:pPr>
        <w:pStyle w:val="32"/>
      </w:pPr>
      <w:bookmarkStart w:id="1323" w:name="_Toc417051563"/>
      <w:bookmarkStart w:id="1324" w:name="_Toc456011800"/>
      <w:bookmarkStart w:id="1325" w:name="_Toc511315733"/>
      <w:r w:rsidRPr="001E4BB8">
        <w:t xml:space="preserve">Channel-5 </w:t>
      </w:r>
      <w:proofErr w:type="spellStart"/>
      <w:r w:rsidRPr="001E4BB8">
        <w:t>Prescale</w:t>
      </w:r>
      <w:proofErr w:type="spellEnd"/>
      <w:r w:rsidRPr="001E4BB8">
        <w:t xml:space="preserve"> Counter Register (PWMCH5PCR)</w:t>
      </w:r>
      <w:bookmarkEnd w:id="1323"/>
      <w:bookmarkEnd w:id="1324"/>
      <w:bookmarkEnd w:id="1325"/>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1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C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0] PC – </w:t>
      </w:r>
      <w:proofErr w:type="spellStart"/>
      <w:r w:rsidRPr="001E4BB8">
        <w:t>Prescale</w:t>
      </w:r>
      <w:proofErr w:type="spellEnd"/>
      <w:r w:rsidRPr="001E4BB8">
        <w:t xml:space="preserve"> Counter register </w:t>
      </w:r>
    </w:p>
    <w:p w:rsidR="00DC4451" w:rsidRPr="001E4BB8" w:rsidRDefault="00DC4451" w:rsidP="00DC4451">
      <w:pPr>
        <w:pStyle w:val="affff3"/>
        <w:ind w:leftChars="787" w:left="1574"/>
      </w:pPr>
      <w:proofErr w:type="spellStart"/>
      <w:r w:rsidRPr="001E4BB8">
        <w:t>Prescale</w:t>
      </w:r>
      <w:proofErr w:type="spellEnd"/>
      <w:r w:rsidRPr="001E4BB8">
        <w:t xml:space="preserve"> Counter register. These registers hold the current values of </w:t>
      </w:r>
      <w:proofErr w:type="spellStart"/>
      <w:r w:rsidRPr="001E4BB8">
        <w:t>prescale</w:t>
      </w:r>
      <w:proofErr w:type="spellEnd"/>
      <w:r w:rsidRPr="001E4BB8">
        <w:t xml:space="preserve"> counter(PC). The PC is incremented to the value stored in PR. When the PC is reached to PR, the TC is incremented and the PC is reset as 0.</w:t>
      </w:r>
    </w:p>
    <w:p w:rsidR="00DC4451" w:rsidRPr="001E4BB8" w:rsidRDefault="00DC4451" w:rsidP="00DC4451">
      <w:pPr>
        <w:pStyle w:val="affff3"/>
        <w:ind w:firstLine="800"/>
      </w:pPr>
    </w:p>
    <w:p w:rsidR="00DC4451" w:rsidRPr="001E4BB8" w:rsidRDefault="00DC4451" w:rsidP="00207BEE">
      <w:pPr>
        <w:pStyle w:val="32"/>
      </w:pPr>
      <w:bookmarkStart w:id="1326" w:name="_Toc417051564"/>
      <w:bookmarkStart w:id="1327" w:name="_Toc456011801"/>
      <w:bookmarkStart w:id="1328" w:name="_Toc511315734"/>
      <w:r w:rsidRPr="001E4BB8">
        <w:t xml:space="preserve">Channel-5 </w:t>
      </w:r>
      <w:proofErr w:type="spellStart"/>
      <w:r w:rsidRPr="001E4BB8">
        <w:t>Prescale</w:t>
      </w:r>
      <w:proofErr w:type="spellEnd"/>
      <w:r w:rsidRPr="001E4BB8">
        <w:t xml:space="preserve"> Register (PWMCH5PR)</w:t>
      </w:r>
      <w:bookmarkEnd w:id="1326"/>
      <w:bookmarkEnd w:id="1327"/>
      <w:bookmarkEnd w:id="1328"/>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1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 0] PR – </w:t>
      </w:r>
      <w:proofErr w:type="spellStart"/>
      <w:r w:rsidRPr="001E4BB8">
        <w:t>Prescale</w:t>
      </w:r>
      <w:proofErr w:type="spellEnd"/>
      <w:r w:rsidRPr="001E4BB8">
        <w:t xml:space="preserve"> Register</w:t>
      </w:r>
    </w:p>
    <w:p w:rsidR="00DC4451" w:rsidRPr="001E4BB8" w:rsidRDefault="00DC4451" w:rsidP="00DC4451">
      <w:pPr>
        <w:pStyle w:val="affff3"/>
        <w:ind w:firstLine="800"/>
      </w:pPr>
      <w:proofErr w:type="spellStart"/>
      <w:r w:rsidRPr="001E4BB8">
        <w:t>Prescale</w:t>
      </w:r>
      <w:proofErr w:type="spellEnd"/>
      <w:r w:rsidRPr="001E4BB8">
        <w:t xml:space="preserve"> register. The PC is incremented when the PC is reached to the PR.</w:t>
      </w:r>
    </w:p>
    <w:p w:rsidR="00DC4451" w:rsidRPr="001E4BB8" w:rsidRDefault="00DC4451" w:rsidP="00DC4451">
      <w:pPr>
        <w:pStyle w:val="affff3"/>
        <w:ind w:firstLine="800"/>
      </w:pPr>
    </w:p>
    <w:p w:rsidR="00DC4451" w:rsidRPr="001E4BB8" w:rsidRDefault="00DC4451" w:rsidP="00207BEE">
      <w:pPr>
        <w:pStyle w:val="32"/>
      </w:pPr>
      <w:bookmarkStart w:id="1329" w:name="_Toc417051565"/>
      <w:bookmarkStart w:id="1330" w:name="_Toc456011802"/>
      <w:bookmarkStart w:id="1331" w:name="_Toc511315735"/>
      <w:r w:rsidRPr="001E4BB8">
        <w:t>Channel-5 Match Register (PWMCH5MR)</w:t>
      </w:r>
      <w:bookmarkEnd w:id="1329"/>
      <w:bookmarkEnd w:id="1330"/>
      <w:bookmarkEnd w:id="1331"/>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1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M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MR – Match Register</w:t>
      </w:r>
    </w:p>
    <w:p w:rsidR="00DC4451" w:rsidRPr="001E4BB8" w:rsidRDefault="00DC4451" w:rsidP="00DC4451">
      <w:pPr>
        <w:pStyle w:val="affff3"/>
        <w:ind w:leftChars="800" w:left="1600"/>
      </w:pPr>
      <w:r w:rsidRPr="001E4BB8">
        <w:t>Match register. The MR can generate a match interrupt and PWM output waveform becomes 0 when the TC is reached to the M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332" w:name="_Toc417051566"/>
      <w:bookmarkStart w:id="1333" w:name="_Toc456011803"/>
      <w:bookmarkStart w:id="1334" w:name="_Toc511315736"/>
      <w:r w:rsidRPr="001E4BB8">
        <w:t>Channel-5 Limit Register (PWMCH5LR)</w:t>
      </w:r>
      <w:bookmarkEnd w:id="1332"/>
      <w:bookmarkEnd w:id="1333"/>
      <w:bookmarkEnd w:id="1334"/>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1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L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LR – Limit Register</w:t>
      </w:r>
    </w:p>
    <w:p w:rsidR="00DC4451" w:rsidRPr="001E4BB8" w:rsidRDefault="00DC4451" w:rsidP="00DC4451">
      <w:pPr>
        <w:pStyle w:val="affff3"/>
        <w:ind w:leftChars="800" w:left="1600"/>
      </w:pPr>
      <w:r w:rsidRPr="001E4BB8">
        <w:t>Limit Register. The LR can generate an overflow interrupt and PWM output waveform becomes 1 when the TC is reached to the L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335" w:name="_Toc417051567"/>
      <w:bookmarkStart w:id="1336" w:name="_Toc456011804"/>
      <w:bookmarkStart w:id="1337" w:name="_Toc511315737"/>
      <w:r w:rsidRPr="001E4BB8">
        <w:t>Channel-5 Up-Down Mode Register (PWMCH5UDMR)</w:t>
      </w:r>
      <w:bookmarkEnd w:id="1335"/>
      <w:bookmarkEnd w:id="1336"/>
      <w:bookmarkEnd w:id="1337"/>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lastRenderedPageBreak/>
        <w:t>Address offset : 0x2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U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UDM – Up-Down mode</w:t>
      </w:r>
    </w:p>
    <w:p w:rsidR="00DC4451" w:rsidRPr="001E4BB8" w:rsidRDefault="00DC4451" w:rsidP="00DC4451">
      <w:pPr>
        <w:pStyle w:val="affff3"/>
        <w:ind w:firstLine="800"/>
      </w:pPr>
      <w:r w:rsidRPr="001E4BB8">
        <w:t>0 : TC runs up count.</w:t>
      </w:r>
    </w:p>
    <w:p w:rsidR="00DC4451" w:rsidRPr="001E4BB8" w:rsidRDefault="00DC4451" w:rsidP="00DC4451">
      <w:pPr>
        <w:pStyle w:val="affff3"/>
        <w:ind w:firstLine="800"/>
      </w:pPr>
      <w:r w:rsidRPr="001E4BB8">
        <w:t>1 : TC runs down count.</w:t>
      </w:r>
    </w:p>
    <w:p w:rsidR="00DC4451" w:rsidRPr="001E4BB8" w:rsidRDefault="00DC4451" w:rsidP="00DC4451">
      <w:pPr>
        <w:pStyle w:val="affff3"/>
        <w:ind w:firstLine="800"/>
      </w:pPr>
    </w:p>
    <w:p w:rsidR="00DC4451" w:rsidRPr="001E4BB8" w:rsidRDefault="00DC4451" w:rsidP="00207BEE">
      <w:pPr>
        <w:pStyle w:val="32"/>
      </w:pPr>
      <w:bookmarkStart w:id="1338" w:name="_Toc417051568"/>
      <w:bookmarkStart w:id="1339" w:name="_Toc456011805"/>
      <w:bookmarkStart w:id="1340" w:name="_Toc511315738"/>
      <w:r w:rsidRPr="001E4BB8">
        <w:t>Channel-5 Timer/Counter Mode Register (PWMCH5TCMR)</w:t>
      </w:r>
      <w:bookmarkEnd w:id="1338"/>
      <w:bookmarkEnd w:id="1339"/>
      <w:bookmarkEnd w:id="1340"/>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2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TCM – Timer/Counter mode</w:t>
      </w:r>
    </w:p>
    <w:p w:rsidR="00DC4451" w:rsidRPr="001E4BB8" w:rsidRDefault="00DC4451" w:rsidP="00DC4451">
      <w:pPr>
        <w:pStyle w:val="affff3"/>
        <w:ind w:firstLine="800"/>
      </w:pPr>
      <w:r w:rsidRPr="001E4BB8">
        <w:t>00 : Timer mode.</w:t>
      </w:r>
    </w:p>
    <w:p w:rsidR="00DC4451" w:rsidRPr="001E4BB8" w:rsidRDefault="00DC4451" w:rsidP="00DC4451">
      <w:pPr>
        <w:pStyle w:val="affff3"/>
        <w:ind w:firstLine="800"/>
      </w:pPr>
      <w:r w:rsidRPr="001E4BB8">
        <w:t>01 : Counter mode with counting driven by rising edge external input .</w:t>
      </w:r>
    </w:p>
    <w:p w:rsidR="00DC4451" w:rsidRPr="001E4BB8" w:rsidRDefault="00DC4451" w:rsidP="00DC4451">
      <w:pPr>
        <w:pStyle w:val="affff3"/>
        <w:ind w:firstLine="800"/>
      </w:pPr>
      <w:r w:rsidRPr="001E4BB8">
        <w:t>10 : Counter mode with counting driven by falling edge external input.</w:t>
      </w:r>
    </w:p>
    <w:p w:rsidR="00DC4451" w:rsidRPr="001E4BB8" w:rsidRDefault="00DC4451" w:rsidP="00DC4451">
      <w:pPr>
        <w:pStyle w:val="affff3"/>
        <w:ind w:leftChars="800" w:left="2100" w:hangingChars="250" w:hanging="500"/>
      </w:pPr>
      <w:r w:rsidRPr="001E4BB8">
        <w:t>11 : Counter mode with counting driven by rising and falling edge external input.</w:t>
      </w:r>
    </w:p>
    <w:p w:rsidR="00DC4451" w:rsidRPr="001E4BB8" w:rsidRDefault="00DC4451" w:rsidP="00DC4451">
      <w:pPr>
        <w:pStyle w:val="affff3"/>
        <w:ind w:leftChars="0" w:left="0"/>
      </w:pPr>
    </w:p>
    <w:p w:rsidR="00DC4451" w:rsidRPr="001E4BB8" w:rsidRDefault="00DC4451" w:rsidP="00207BEE">
      <w:pPr>
        <w:pStyle w:val="32"/>
      </w:pPr>
      <w:bookmarkStart w:id="1341" w:name="_Toc417051569"/>
      <w:bookmarkStart w:id="1342" w:name="_Toc456011806"/>
      <w:bookmarkStart w:id="1343" w:name="_Toc511315739"/>
      <w:r w:rsidRPr="001E4BB8">
        <w:t>Channel-5 PWM output Enable and External input Enable Register (PWMCH5PEEER)</w:t>
      </w:r>
      <w:bookmarkEnd w:id="1341"/>
      <w:bookmarkEnd w:id="1342"/>
      <w:bookmarkEnd w:id="1343"/>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2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lastRenderedPageBreak/>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EE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PEEE – PWM output Enable and External input Enable</w:t>
      </w:r>
    </w:p>
    <w:p w:rsidR="00DC4451" w:rsidRPr="001E4BB8" w:rsidRDefault="00DC4451" w:rsidP="00DC4451">
      <w:pPr>
        <w:pStyle w:val="affff3"/>
        <w:ind w:firstLine="800"/>
      </w:pPr>
      <w:r w:rsidRPr="001E4BB8">
        <w:t>00 : PWM output is disable and external input is disable.</w:t>
      </w:r>
    </w:p>
    <w:p w:rsidR="00DC4451" w:rsidRPr="001E4BB8" w:rsidRDefault="00DC4451" w:rsidP="00DC4451">
      <w:pPr>
        <w:pStyle w:val="affff3"/>
        <w:ind w:firstLine="800"/>
      </w:pPr>
      <w:r w:rsidRPr="001E4BB8">
        <w:t>01 : PWM output is disable and external input is enable.</w:t>
      </w:r>
    </w:p>
    <w:p w:rsidR="00DC4451" w:rsidRPr="001E4BB8" w:rsidRDefault="00DC4451" w:rsidP="00DC4451">
      <w:pPr>
        <w:pStyle w:val="affff3"/>
        <w:ind w:firstLine="800"/>
      </w:pPr>
      <w:r w:rsidRPr="001E4BB8">
        <w:t>10 : PWM output is enable and external input is disabl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344" w:name="_Toc417051570"/>
      <w:bookmarkStart w:id="1345" w:name="_Toc456011807"/>
      <w:bookmarkStart w:id="1346" w:name="_Toc511315740"/>
      <w:r w:rsidRPr="001E4BB8">
        <w:t>Channel-5 Capture Mode Register (PWMCH5CMR)</w:t>
      </w:r>
      <w:bookmarkEnd w:id="1344"/>
      <w:bookmarkEnd w:id="1345"/>
      <w:bookmarkEnd w:id="1346"/>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2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CM – Capture mode</w:t>
      </w:r>
    </w:p>
    <w:p w:rsidR="00DC4451" w:rsidRPr="001E4BB8" w:rsidRDefault="00DC4451" w:rsidP="00DC4451">
      <w:pPr>
        <w:pStyle w:val="affff3"/>
        <w:ind w:firstLine="800"/>
      </w:pPr>
      <w:r w:rsidRPr="001E4BB8">
        <w:t>0 : Timer/Counter is captured when external input signal is rising edge.</w:t>
      </w:r>
    </w:p>
    <w:p w:rsidR="00DC4451" w:rsidRPr="001E4BB8" w:rsidRDefault="00DC4451" w:rsidP="00DC4451">
      <w:pPr>
        <w:pStyle w:val="affff3"/>
        <w:ind w:firstLine="800"/>
      </w:pPr>
      <w:r w:rsidRPr="001E4BB8">
        <w:t>1 : Timer/Counter is captured when external input signal is falling edg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347" w:name="_Toc417051571"/>
      <w:bookmarkStart w:id="1348" w:name="_Toc456011808"/>
      <w:bookmarkStart w:id="1349" w:name="_Toc511315741"/>
      <w:r w:rsidRPr="001E4BB8">
        <w:t>Channel-5 Capture Register (PWMCH5CR)</w:t>
      </w:r>
      <w:bookmarkEnd w:id="1347"/>
      <w:bookmarkEnd w:id="1348"/>
      <w:bookmarkEnd w:id="1349"/>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3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p>
    <w:p w:rsidR="00DC4451" w:rsidRPr="001E4BB8" w:rsidRDefault="00DC4451" w:rsidP="00DC4451">
      <w:pPr>
        <w:pStyle w:val="affff3"/>
      </w:pPr>
      <w:r w:rsidRPr="001E4BB8">
        <w:lastRenderedPageBreak/>
        <w:t>[31:0] CR – Capture Register</w:t>
      </w:r>
    </w:p>
    <w:p w:rsidR="00DC4451" w:rsidRPr="001E4BB8" w:rsidRDefault="00DC4451" w:rsidP="00DC4451">
      <w:pPr>
        <w:pStyle w:val="affff3"/>
        <w:ind w:leftChars="799" w:left="1598"/>
      </w:pPr>
      <w:r w:rsidRPr="001E4BB8">
        <w:t>Capture register. The CR is loaded with the value of the TC when external input signal is triggered.</w:t>
      </w:r>
    </w:p>
    <w:p w:rsidR="00DC4451" w:rsidRPr="001E4BB8" w:rsidRDefault="00DC4451" w:rsidP="00DC4451">
      <w:pPr>
        <w:pStyle w:val="affff3"/>
        <w:ind w:leftChars="0" w:left="0"/>
      </w:pPr>
    </w:p>
    <w:p w:rsidR="00DC4451" w:rsidRPr="001E4BB8" w:rsidRDefault="00DC4451" w:rsidP="00207BEE">
      <w:pPr>
        <w:pStyle w:val="32"/>
      </w:pPr>
      <w:bookmarkStart w:id="1350" w:name="_Toc417051572"/>
      <w:bookmarkStart w:id="1351" w:name="_Toc456011809"/>
      <w:bookmarkStart w:id="1352" w:name="_Toc511315742"/>
      <w:r w:rsidRPr="001E4BB8">
        <w:t>Channel-5 Periodic Mode Register (PWMCH5PDMR)</w:t>
      </w:r>
      <w:bookmarkEnd w:id="1350"/>
      <w:bookmarkEnd w:id="1351"/>
      <w:bookmarkEnd w:id="1352"/>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3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PDM – Periodic Mode</w:t>
      </w:r>
    </w:p>
    <w:p w:rsidR="00DC4451" w:rsidRPr="001E4BB8" w:rsidRDefault="00DC4451" w:rsidP="00DC4451">
      <w:pPr>
        <w:pStyle w:val="affff3"/>
        <w:ind w:leftChars="800" w:left="1600"/>
      </w:pPr>
      <w:r w:rsidRPr="001E4BB8">
        <w:t>0 : Periodic mode. When the TC is reached to the LR, the TC returns to 0 and then continues counting periodically.</w:t>
      </w:r>
    </w:p>
    <w:p w:rsidR="00DC4451" w:rsidRPr="001E4BB8" w:rsidRDefault="00DC4451" w:rsidP="00DC4451">
      <w:pPr>
        <w:pStyle w:val="affff3"/>
        <w:ind w:leftChars="800" w:left="1600"/>
      </w:pPr>
      <w:r w:rsidRPr="001E4BB8">
        <w:t>1 : One-shot mode. When the TC is reached to the LR, the TC returns to 0 and then stops counting.</w:t>
      </w:r>
    </w:p>
    <w:p w:rsidR="00DC4451" w:rsidRPr="001E4BB8" w:rsidRDefault="00DC4451" w:rsidP="00DC4451">
      <w:pPr>
        <w:pStyle w:val="affff3"/>
        <w:ind w:leftChars="0" w:left="0"/>
      </w:pPr>
    </w:p>
    <w:p w:rsidR="00DC4451" w:rsidRPr="001E4BB8" w:rsidRDefault="00DC4451" w:rsidP="00207BEE">
      <w:pPr>
        <w:pStyle w:val="32"/>
      </w:pPr>
      <w:bookmarkStart w:id="1353" w:name="_Toc417051573"/>
      <w:bookmarkStart w:id="1354" w:name="_Toc456011810"/>
      <w:bookmarkStart w:id="1355" w:name="_Toc511315743"/>
      <w:r w:rsidRPr="001E4BB8">
        <w:t>Channel-5 Dead Zone Enable Register (PWMCH5DZER)</w:t>
      </w:r>
      <w:bookmarkEnd w:id="1353"/>
      <w:bookmarkEnd w:id="1354"/>
      <w:bookmarkEnd w:id="1355"/>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3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DZE – Dead Zone Enable</w:t>
      </w:r>
    </w:p>
    <w:p w:rsidR="00DC4451" w:rsidRPr="001E4BB8" w:rsidRDefault="00DC4451" w:rsidP="00DC4451">
      <w:pPr>
        <w:pStyle w:val="affff3"/>
        <w:ind w:leftChars="800" w:left="1600"/>
      </w:pPr>
      <w:r w:rsidRPr="001E4BB8">
        <w:t>0 : Dead zone generation is disabled.</w:t>
      </w:r>
    </w:p>
    <w:p w:rsidR="00DC4451" w:rsidRPr="001E4BB8" w:rsidRDefault="00DC4451" w:rsidP="00DC4451">
      <w:pPr>
        <w:pStyle w:val="affff3"/>
        <w:ind w:leftChars="800" w:left="1600"/>
      </w:pPr>
      <w:r w:rsidRPr="001E4BB8">
        <w:t>1 : Dead zone generation is enabled.</w:t>
      </w:r>
    </w:p>
    <w:p w:rsidR="00DC4451" w:rsidRPr="001E4BB8" w:rsidRDefault="00DC4451" w:rsidP="00DC4451">
      <w:pPr>
        <w:pStyle w:val="affff3"/>
        <w:ind w:leftChars="0" w:left="0"/>
      </w:pPr>
    </w:p>
    <w:p w:rsidR="00DC4451" w:rsidRPr="001E4BB8" w:rsidRDefault="00DC4451" w:rsidP="00207BEE">
      <w:pPr>
        <w:pStyle w:val="32"/>
      </w:pPr>
      <w:bookmarkStart w:id="1356" w:name="_Toc417051574"/>
      <w:bookmarkStart w:id="1357" w:name="_Toc456011811"/>
      <w:bookmarkStart w:id="1358" w:name="_Toc511315744"/>
      <w:r w:rsidRPr="001E4BB8">
        <w:lastRenderedPageBreak/>
        <w:t>Channel-5 Dead Zone Counter Register (PWMCH5DZCR)</w:t>
      </w:r>
      <w:bookmarkEnd w:id="1356"/>
      <w:bookmarkEnd w:id="1357"/>
      <w:bookmarkEnd w:id="1358"/>
    </w:p>
    <w:p w:rsidR="00DC4451" w:rsidRPr="001E4BB8" w:rsidRDefault="00DC4451" w:rsidP="00DC4451">
      <w:pPr>
        <w:pStyle w:val="affff3"/>
      </w:pPr>
      <w:r w:rsidRPr="001E4BB8">
        <w:t>Base address : 0x4000_5500</w:t>
      </w:r>
    </w:p>
    <w:p w:rsidR="00DC4451" w:rsidRPr="001E4BB8" w:rsidRDefault="00DC4451" w:rsidP="00DC4451">
      <w:pPr>
        <w:pStyle w:val="affff3"/>
      </w:pPr>
      <w:r w:rsidRPr="001E4BB8">
        <w:t>Address offset : 0x3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9" w:type="dxa"/>
            <w:gridSpan w:val="10"/>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9" w:type="dxa"/>
            <w:gridSpan w:val="10"/>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9:0] DZC – Dead Zone Counter value</w:t>
      </w:r>
    </w:p>
    <w:p w:rsidR="00DC4451" w:rsidRPr="001E4BB8" w:rsidRDefault="00DC4451" w:rsidP="00DC4451">
      <w:pPr>
        <w:pStyle w:val="affff3"/>
        <w:ind w:leftChars="800" w:left="1600"/>
      </w:pPr>
      <w:r w:rsidRPr="001E4BB8">
        <w:t xml:space="preserve">Dead zone generation counter value register. If the DZE bit in DZER is 1, dead zone counter counts to this value and during this time, the two PWM output waveforms are all 0. </w:t>
      </w: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359" w:name="_Toc456011812"/>
      <w:bookmarkStart w:id="1360" w:name="_Toc511315745"/>
      <w:bookmarkStart w:id="1361" w:name="_Toc417051575"/>
      <w:r w:rsidRPr="001E4BB8">
        <w:lastRenderedPageBreak/>
        <w:t>Register map</w:t>
      </w:r>
      <w:bookmarkEnd w:id="1359"/>
      <w:bookmarkEnd w:id="1360"/>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4892 \h </w:instrText>
      </w:r>
      <w:r w:rsidR="001E4BB8">
        <w:instrText xml:space="preserve"> \* MERGEFORMAT </w:instrText>
      </w:r>
      <w:r w:rsidRPr="001E4BB8">
        <w:fldChar w:fldCharType="separate"/>
      </w:r>
      <w:r w:rsidR="000A6461" w:rsidRPr="001E4BB8">
        <w:t xml:space="preserve">Table </w:t>
      </w:r>
      <w:r w:rsidR="000A6461">
        <w:rPr>
          <w:noProof/>
        </w:rPr>
        <w:t>22</w:t>
      </w:r>
      <w:r w:rsidRPr="001E4BB8">
        <w:fldChar w:fldCharType="end"/>
      </w:r>
      <w:r w:rsidRPr="001E4BB8">
        <w:t xml:space="preserve"> summarizes the PWM Channel-5 registers.</w:t>
      </w:r>
    </w:p>
    <w:p w:rsidR="00DC4451" w:rsidRPr="001E4BB8" w:rsidRDefault="00DC4451" w:rsidP="00DC4451">
      <w:pPr>
        <w:pStyle w:val="fig"/>
        <w:rPr>
          <w:rFonts w:hAnsi="Trebuchet MS"/>
        </w:rPr>
      </w:pPr>
      <w:bookmarkStart w:id="1362" w:name="_Ref417054892"/>
      <w:bookmarkStart w:id="1363" w:name="_Toc417051873"/>
      <w:bookmarkStart w:id="1364" w:name="_Toc452711614"/>
      <w:bookmarkStart w:id="1365" w:name="_Toc496786751"/>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2</w:t>
      </w:r>
      <w:r w:rsidRPr="001E4BB8">
        <w:rPr>
          <w:rFonts w:hAnsi="Trebuchet MS"/>
          <w:noProof/>
        </w:rPr>
        <w:fldChar w:fldCharType="end"/>
      </w:r>
      <w:bookmarkEnd w:id="1362"/>
      <w:r w:rsidRPr="001E4BB8">
        <w:rPr>
          <w:rFonts w:hAnsi="Trebuchet MS"/>
        </w:rPr>
        <w:t xml:space="preserve"> PWM channel 5 register map and reset values</w:t>
      </w:r>
      <w:bookmarkEnd w:id="1363"/>
      <w:bookmarkEnd w:id="1364"/>
      <w:bookmarkEnd w:id="1365"/>
    </w:p>
    <w:p w:rsidR="00DC4451" w:rsidRPr="001E4BB8" w:rsidRDefault="00DC4451" w:rsidP="00DC4451">
      <w:pPr>
        <w:pStyle w:val="11"/>
        <w:ind w:left="100"/>
      </w:pPr>
      <w:r w:rsidRPr="001E4BB8">
        <w:rPr>
          <w:noProof/>
        </w:rPr>
        <w:drawing>
          <wp:inline distT="0" distB="0" distL="0" distR="0" wp14:anchorId="504354EB" wp14:editId="421D919D">
            <wp:extent cx="5400675" cy="4486089"/>
            <wp:effectExtent l="0" t="0" r="0" b="0"/>
            <wp:docPr id="119" name="그림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00675" cy="4486089"/>
                    </a:xfrm>
                    <a:prstGeom prst="rect">
                      <a:avLst/>
                    </a:prstGeom>
                    <a:noFill/>
                    <a:ln>
                      <a:noFill/>
                    </a:ln>
                  </pic:spPr>
                </pic:pic>
              </a:graphicData>
            </a:graphic>
          </wp:inline>
        </w:drawing>
      </w: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366" w:name="_Toc456011813"/>
      <w:bookmarkStart w:id="1367" w:name="_Toc511315746"/>
      <w:r w:rsidRPr="001E4BB8">
        <w:lastRenderedPageBreak/>
        <w:t>PWM Channel-6 Registers (Base address : 0x4000_5600)</w:t>
      </w:r>
      <w:bookmarkEnd w:id="1361"/>
      <w:bookmarkEnd w:id="1366"/>
      <w:bookmarkEnd w:id="1367"/>
    </w:p>
    <w:p w:rsidR="00DC4451" w:rsidRPr="001E4BB8" w:rsidRDefault="00DC4451" w:rsidP="00207BEE">
      <w:pPr>
        <w:pStyle w:val="32"/>
      </w:pPr>
      <w:bookmarkStart w:id="1368" w:name="_Toc417051576"/>
      <w:bookmarkStart w:id="1369" w:name="_Toc456011814"/>
      <w:bookmarkStart w:id="1370" w:name="_Toc511315747"/>
      <w:r w:rsidRPr="001E4BB8">
        <w:t>Channel-6 interrupt register(PWMCH6IR)</w:t>
      </w:r>
      <w:bookmarkEnd w:id="1368"/>
      <w:bookmarkEnd w:id="1369"/>
      <w:bookmarkEnd w:id="1370"/>
    </w:p>
    <w:p w:rsidR="00DC4451" w:rsidRPr="001E4BB8" w:rsidRDefault="00DC4451" w:rsidP="00DC4451">
      <w:pPr>
        <w:pStyle w:val="17"/>
        <w:ind w:left="100" w:firstLine="700"/>
      </w:pPr>
      <w:r w:rsidRPr="001E4BB8">
        <w:t>Base address : 0x4000_5600</w:t>
      </w:r>
    </w:p>
    <w:p w:rsidR="00DC4451" w:rsidRPr="001E4BB8" w:rsidRDefault="00DC4451" w:rsidP="00DC4451">
      <w:pPr>
        <w:pStyle w:val="affff3"/>
      </w:pPr>
      <w:r w:rsidRPr="001E4BB8">
        <w:t xml:space="preserve">Address offset : 0x00 </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0" w:left="0" w:firstLine="800"/>
      </w:pPr>
    </w:p>
    <w:p w:rsidR="00DC4451" w:rsidRPr="001E4BB8" w:rsidRDefault="00DC4451" w:rsidP="00DC4451">
      <w:pPr>
        <w:pStyle w:val="affff3"/>
        <w:ind w:leftChars="0" w:left="0" w:firstLine="800"/>
      </w:pPr>
      <w:r w:rsidRPr="001E4BB8">
        <w:t>[0] MI – Match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Match interrupt does not occur.</w:t>
      </w:r>
    </w:p>
    <w:p w:rsidR="00DC4451" w:rsidRPr="001E4BB8" w:rsidRDefault="00DC4451" w:rsidP="00DC4451">
      <w:pPr>
        <w:pStyle w:val="affff3"/>
        <w:ind w:firstLine="800"/>
      </w:pPr>
      <w:r w:rsidRPr="001E4BB8">
        <w:t>1 : Match interrupt occurs.</w:t>
      </w:r>
    </w:p>
    <w:p w:rsidR="00DC4451" w:rsidRPr="001E4BB8" w:rsidRDefault="00DC4451" w:rsidP="00DC4451">
      <w:pPr>
        <w:pStyle w:val="affff3"/>
        <w:ind w:leftChars="0" w:left="0" w:firstLine="800"/>
      </w:pPr>
      <w:r w:rsidRPr="001E4BB8">
        <w:t>[1] OI – Overflow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Overflow interrupt does not occur.</w:t>
      </w:r>
    </w:p>
    <w:p w:rsidR="00DC4451" w:rsidRPr="001E4BB8" w:rsidRDefault="00DC4451" w:rsidP="00DC4451">
      <w:pPr>
        <w:pStyle w:val="affff3"/>
        <w:ind w:firstLine="800"/>
      </w:pPr>
      <w:r w:rsidRPr="001E4BB8">
        <w:t>1 : Overflow interrupt occurs.</w:t>
      </w:r>
    </w:p>
    <w:p w:rsidR="00DC4451" w:rsidRPr="001E4BB8" w:rsidRDefault="00DC4451" w:rsidP="00DC4451">
      <w:pPr>
        <w:pStyle w:val="affff3"/>
      </w:pPr>
      <w:r w:rsidRPr="001E4BB8">
        <w:t>[2] CI – Capture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Capture interrupt does not occur.</w:t>
      </w:r>
    </w:p>
    <w:p w:rsidR="00DC4451" w:rsidRPr="001E4BB8" w:rsidRDefault="00DC4451" w:rsidP="00DC4451">
      <w:pPr>
        <w:pStyle w:val="affff3"/>
        <w:ind w:firstLine="800"/>
      </w:pPr>
      <w:r w:rsidRPr="001E4BB8">
        <w:t>1 : Capture interrupt occurs.</w:t>
      </w:r>
    </w:p>
    <w:p w:rsidR="00DC4451" w:rsidRPr="001E4BB8" w:rsidRDefault="00DC4451" w:rsidP="00DC4451">
      <w:pPr>
        <w:pStyle w:val="affff3"/>
        <w:ind w:firstLine="800"/>
      </w:pPr>
    </w:p>
    <w:p w:rsidR="00DC4451" w:rsidRPr="001E4BB8" w:rsidRDefault="00DC4451" w:rsidP="00207BEE">
      <w:pPr>
        <w:pStyle w:val="32"/>
      </w:pPr>
      <w:bookmarkStart w:id="1371" w:name="_Toc417051577"/>
      <w:bookmarkStart w:id="1372" w:name="_Toc456011815"/>
      <w:bookmarkStart w:id="1373" w:name="_Toc511315748"/>
      <w:r w:rsidRPr="001E4BB8">
        <w:t>Channel-6 interrupt enable register(PWMCH6IER)</w:t>
      </w:r>
      <w:bookmarkEnd w:id="1371"/>
      <w:bookmarkEnd w:id="1372"/>
      <w:bookmarkEnd w:id="1373"/>
    </w:p>
    <w:p w:rsidR="00DC4451" w:rsidRPr="001E4BB8" w:rsidRDefault="00DC4451" w:rsidP="00DC4451">
      <w:pPr>
        <w:pStyle w:val="17"/>
        <w:ind w:left="100" w:firstLine="700"/>
      </w:pPr>
      <w:r w:rsidRPr="001E4BB8">
        <w:t>Base address : 0x4000_56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MIE – Match Interrupt Enabled.</w:t>
      </w:r>
    </w:p>
    <w:p w:rsidR="00DC4451" w:rsidRPr="001E4BB8" w:rsidRDefault="00DC4451" w:rsidP="00DC4451">
      <w:pPr>
        <w:pStyle w:val="affff3"/>
        <w:ind w:firstLine="800"/>
      </w:pPr>
      <w:r w:rsidRPr="001E4BB8">
        <w:t>O : Match interrupt is not enabled.</w:t>
      </w:r>
    </w:p>
    <w:p w:rsidR="00DC4451" w:rsidRPr="001E4BB8" w:rsidRDefault="00DC4451" w:rsidP="00DC4451">
      <w:pPr>
        <w:pStyle w:val="affff3"/>
        <w:ind w:firstLine="800"/>
      </w:pPr>
      <w:r w:rsidRPr="001E4BB8">
        <w:t>1 : Match interrupt is enabled.</w:t>
      </w:r>
    </w:p>
    <w:p w:rsidR="00DC4451" w:rsidRPr="001E4BB8" w:rsidRDefault="00DC4451" w:rsidP="00DC4451">
      <w:pPr>
        <w:pStyle w:val="affff3"/>
      </w:pPr>
      <w:r w:rsidRPr="001E4BB8">
        <w:t>[1] OIE – Overflow Interrupt Enable.</w:t>
      </w:r>
    </w:p>
    <w:p w:rsidR="00DC4451" w:rsidRPr="001E4BB8" w:rsidRDefault="00DC4451" w:rsidP="00DC4451">
      <w:pPr>
        <w:pStyle w:val="affff3"/>
        <w:ind w:firstLine="800"/>
      </w:pPr>
      <w:r w:rsidRPr="001E4BB8">
        <w:t>O : Overflow interrupt is not enabled.</w:t>
      </w:r>
    </w:p>
    <w:p w:rsidR="00DC4451" w:rsidRPr="001E4BB8" w:rsidRDefault="00DC4451" w:rsidP="00DC4451">
      <w:pPr>
        <w:pStyle w:val="affff3"/>
        <w:ind w:firstLine="800"/>
      </w:pPr>
      <w:r w:rsidRPr="001E4BB8">
        <w:t>1 : Overflow interrupt is enabled.</w:t>
      </w:r>
    </w:p>
    <w:p w:rsidR="00DC4451" w:rsidRPr="001E4BB8" w:rsidRDefault="00DC4451" w:rsidP="00DC4451">
      <w:pPr>
        <w:pStyle w:val="affff3"/>
      </w:pPr>
      <w:r w:rsidRPr="001E4BB8">
        <w:t>[2] CIE – Capture Interrupt Enable.</w:t>
      </w:r>
    </w:p>
    <w:p w:rsidR="00DC4451" w:rsidRPr="001E4BB8" w:rsidRDefault="00DC4451" w:rsidP="00DC4451">
      <w:pPr>
        <w:pStyle w:val="affff3"/>
        <w:ind w:firstLine="800"/>
      </w:pPr>
      <w:r w:rsidRPr="001E4BB8">
        <w:t>O : Capture interrupt is not enabled.</w:t>
      </w:r>
    </w:p>
    <w:p w:rsidR="00DC4451" w:rsidRPr="001E4BB8" w:rsidRDefault="00DC4451" w:rsidP="00DC4451">
      <w:pPr>
        <w:pStyle w:val="affff3"/>
        <w:ind w:firstLine="800"/>
      </w:pPr>
      <w:r w:rsidRPr="001E4BB8">
        <w:t>1 : Capture interrupt is enabled.</w:t>
      </w:r>
    </w:p>
    <w:p w:rsidR="00DC4451" w:rsidRPr="001E4BB8" w:rsidRDefault="00DC4451" w:rsidP="00DC4451">
      <w:pPr>
        <w:pStyle w:val="affff3"/>
        <w:ind w:firstLine="800"/>
      </w:pPr>
    </w:p>
    <w:p w:rsidR="00DC4451" w:rsidRPr="001E4BB8" w:rsidRDefault="00DC4451" w:rsidP="00207BEE">
      <w:pPr>
        <w:pStyle w:val="32"/>
      </w:pPr>
      <w:bookmarkStart w:id="1374" w:name="_Toc417051578"/>
      <w:bookmarkStart w:id="1375" w:name="_Toc456011816"/>
      <w:bookmarkStart w:id="1376" w:name="_Toc511315749"/>
      <w:r w:rsidRPr="001E4BB8">
        <w:t>Channel-6 interrupt clear register(PWMCH6ICR)</w:t>
      </w:r>
      <w:bookmarkEnd w:id="1374"/>
      <w:bookmarkEnd w:id="1375"/>
      <w:bookmarkEnd w:id="1376"/>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08</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This bit is set by software, cleared by hardware when a capture interrupt becomes 0.</w:t>
      </w:r>
    </w:p>
    <w:p w:rsidR="00DC4451" w:rsidRPr="001E4BB8" w:rsidRDefault="00DC4451" w:rsidP="00DC4451">
      <w:pPr>
        <w:pStyle w:val="affff3"/>
      </w:pPr>
      <w:r w:rsidRPr="001E4BB8">
        <w:t xml:space="preserve">[0] MIC – Match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Match interrupt is cleared.</w:t>
      </w:r>
    </w:p>
    <w:p w:rsidR="00DC4451" w:rsidRPr="001E4BB8" w:rsidRDefault="00DC4451" w:rsidP="00DC4451">
      <w:pPr>
        <w:pStyle w:val="affff3"/>
      </w:pPr>
      <w:r w:rsidRPr="001E4BB8">
        <w:t xml:space="preserve">[1] OIC – Overflow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Overflow Interrupt is cleared.</w:t>
      </w:r>
    </w:p>
    <w:p w:rsidR="00DC4451" w:rsidRPr="001E4BB8" w:rsidRDefault="00DC4451" w:rsidP="00DC4451">
      <w:pPr>
        <w:pStyle w:val="affff3"/>
        <w:ind w:leftChars="0" w:left="0" w:firstLine="800"/>
      </w:pPr>
      <w:r w:rsidRPr="001E4BB8">
        <w:t>[2] CIC – Capture Interrupt Clear.</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Capture Interrupt is cleared.</w:t>
      </w:r>
    </w:p>
    <w:p w:rsidR="00DC4451" w:rsidRPr="001E4BB8" w:rsidRDefault="00DC4451" w:rsidP="00DC4451">
      <w:pPr>
        <w:pStyle w:val="affff3"/>
        <w:ind w:firstLine="800"/>
      </w:pPr>
    </w:p>
    <w:p w:rsidR="00DC4451" w:rsidRPr="001E4BB8" w:rsidRDefault="00DC4451" w:rsidP="00207BEE">
      <w:pPr>
        <w:pStyle w:val="32"/>
      </w:pPr>
      <w:bookmarkStart w:id="1377" w:name="_Toc417051579"/>
      <w:bookmarkStart w:id="1378" w:name="_Toc456011817"/>
      <w:bookmarkStart w:id="1379" w:name="_Toc511315750"/>
      <w:r w:rsidRPr="001E4BB8">
        <w:t>Channel-6 Timer/Counter Register (PWMCH6TCR)</w:t>
      </w:r>
      <w:bookmarkEnd w:id="1377"/>
      <w:bookmarkEnd w:id="1378"/>
      <w:bookmarkEnd w:id="1379"/>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0C</w:t>
      </w:r>
    </w:p>
    <w:p w:rsidR="00DC4451" w:rsidRPr="001E4BB8" w:rsidRDefault="00DC4451" w:rsidP="00DC4451">
      <w:pPr>
        <w:pStyle w:val="affff3"/>
      </w:pPr>
      <w:r w:rsidRPr="001E4BB8">
        <w:t>Reset value : 0x0000_0000</w:t>
      </w:r>
    </w:p>
    <w:p w:rsidR="00DC4451" w:rsidRPr="001E4BB8" w:rsidRDefault="00DC4451" w:rsidP="00DC4451">
      <w:pPr>
        <w:pStyle w:val="affff3"/>
      </w:pPr>
    </w:p>
    <w:p w:rsidR="00DC4451" w:rsidRPr="001E4BB8" w:rsidRDefault="00DC4451" w:rsidP="00DC4451">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TCR – Timer/Counter register</w:t>
      </w:r>
    </w:p>
    <w:p w:rsidR="00DC4451" w:rsidRPr="001E4BB8" w:rsidRDefault="00DC4451" w:rsidP="00DC4451">
      <w:pPr>
        <w:pStyle w:val="affff3"/>
        <w:ind w:leftChars="788" w:left="1576"/>
      </w:pPr>
      <w:r w:rsidRPr="001E4BB8">
        <w:t>Timer/Counter register. These register hold the current values of the Timer/Counter(TC). The TC is incremented every PR cycles. When the TC is reached to value of match register, the match interrupt is occurred and PWM output waveform becomes 0. When the TC is reached to the value of limit register, the overflow interrupt is occurred, the TC is reset as 0.</w:t>
      </w:r>
    </w:p>
    <w:p w:rsidR="00DC4451" w:rsidRPr="001E4BB8" w:rsidRDefault="00DC4451" w:rsidP="00DC4451">
      <w:pPr>
        <w:pStyle w:val="affff3"/>
        <w:ind w:firstLine="800"/>
        <w:rPr>
          <w:highlight w:val="yellow"/>
        </w:rPr>
      </w:pPr>
    </w:p>
    <w:p w:rsidR="00DC4451" w:rsidRPr="001E4BB8" w:rsidRDefault="00DC4451" w:rsidP="00DC4451">
      <w:pPr>
        <w:pStyle w:val="affff3"/>
        <w:ind w:firstLine="800"/>
        <w:rPr>
          <w:highlight w:val="yellow"/>
        </w:rPr>
      </w:pPr>
    </w:p>
    <w:p w:rsidR="00DC4451" w:rsidRPr="001E4BB8" w:rsidRDefault="00DC4451" w:rsidP="00207BEE">
      <w:pPr>
        <w:pStyle w:val="32"/>
      </w:pPr>
      <w:bookmarkStart w:id="1380" w:name="_Toc417051580"/>
      <w:bookmarkStart w:id="1381" w:name="_Toc456011818"/>
      <w:bookmarkStart w:id="1382" w:name="_Toc511315751"/>
      <w:r w:rsidRPr="001E4BB8">
        <w:t xml:space="preserve">Channel-6 </w:t>
      </w:r>
      <w:proofErr w:type="spellStart"/>
      <w:r w:rsidRPr="001E4BB8">
        <w:t>Prescale</w:t>
      </w:r>
      <w:proofErr w:type="spellEnd"/>
      <w:r w:rsidRPr="001E4BB8">
        <w:t xml:space="preserve"> Counter Register (PWMCH6PCR)</w:t>
      </w:r>
      <w:bookmarkEnd w:id="1380"/>
      <w:bookmarkEnd w:id="1381"/>
      <w:bookmarkEnd w:id="1382"/>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1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C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0] PC – </w:t>
      </w:r>
      <w:proofErr w:type="spellStart"/>
      <w:r w:rsidRPr="001E4BB8">
        <w:t>Prescale</w:t>
      </w:r>
      <w:proofErr w:type="spellEnd"/>
      <w:r w:rsidRPr="001E4BB8">
        <w:t xml:space="preserve"> Counter register </w:t>
      </w:r>
    </w:p>
    <w:p w:rsidR="00DC4451" w:rsidRPr="001E4BB8" w:rsidRDefault="00DC4451" w:rsidP="00DC4451">
      <w:pPr>
        <w:pStyle w:val="affff3"/>
        <w:ind w:leftChars="787" w:left="1574"/>
      </w:pPr>
      <w:proofErr w:type="spellStart"/>
      <w:r w:rsidRPr="001E4BB8">
        <w:t>Prescale</w:t>
      </w:r>
      <w:proofErr w:type="spellEnd"/>
      <w:r w:rsidRPr="001E4BB8">
        <w:t xml:space="preserve"> Counter register. These registers hold the current values of </w:t>
      </w:r>
      <w:proofErr w:type="spellStart"/>
      <w:r w:rsidRPr="001E4BB8">
        <w:t>prescale</w:t>
      </w:r>
      <w:proofErr w:type="spellEnd"/>
      <w:r w:rsidRPr="001E4BB8">
        <w:t xml:space="preserve"> counter(PC). The PC is incremented to the value stored in PR. When the PC is reached to PR, the TC is incremented and the PC is reset as 0.</w:t>
      </w:r>
    </w:p>
    <w:p w:rsidR="00DC4451" w:rsidRPr="001E4BB8" w:rsidRDefault="00DC4451" w:rsidP="00DC4451">
      <w:pPr>
        <w:pStyle w:val="affff3"/>
        <w:ind w:firstLine="800"/>
      </w:pPr>
    </w:p>
    <w:p w:rsidR="00DC4451" w:rsidRPr="001E4BB8" w:rsidRDefault="00DC4451" w:rsidP="00207BEE">
      <w:pPr>
        <w:pStyle w:val="32"/>
      </w:pPr>
      <w:bookmarkStart w:id="1383" w:name="_Toc417051581"/>
      <w:bookmarkStart w:id="1384" w:name="_Toc456011819"/>
      <w:bookmarkStart w:id="1385" w:name="_Toc511315752"/>
      <w:r w:rsidRPr="001E4BB8">
        <w:t xml:space="preserve">Channel-6 </w:t>
      </w:r>
      <w:proofErr w:type="spellStart"/>
      <w:r w:rsidRPr="001E4BB8">
        <w:t>Prescale</w:t>
      </w:r>
      <w:proofErr w:type="spellEnd"/>
      <w:r w:rsidRPr="001E4BB8">
        <w:t xml:space="preserve"> Register (PWMCH6PR)</w:t>
      </w:r>
      <w:bookmarkEnd w:id="1383"/>
      <w:bookmarkEnd w:id="1384"/>
      <w:bookmarkEnd w:id="1385"/>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1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0] PR – </w:t>
      </w:r>
      <w:proofErr w:type="spellStart"/>
      <w:r w:rsidRPr="001E4BB8">
        <w:t>Prescale</w:t>
      </w:r>
      <w:proofErr w:type="spellEnd"/>
      <w:r w:rsidRPr="001E4BB8">
        <w:t xml:space="preserve"> Register</w:t>
      </w:r>
    </w:p>
    <w:p w:rsidR="00DC4451" w:rsidRPr="001E4BB8" w:rsidRDefault="00DC4451" w:rsidP="00DC4451">
      <w:pPr>
        <w:pStyle w:val="affff3"/>
        <w:ind w:firstLine="800"/>
      </w:pPr>
      <w:proofErr w:type="spellStart"/>
      <w:r w:rsidRPr="001E4BB8">
        <w:t>Prescale</w:t>
      </w:r>
      <w:proofErr w:type="spellEnd"/>
      <w:r w:rsidRPr="001E4BB8">
        <w:t xml:space="preserve"> register. The PC is incremented when the PC is reached to the PR.</w:t>
      </w:r>
    </w:p>
    <w:p w:rsidR="00DC4451" w:rsidRPr="001E4BB8" w:rsidRDefault="00DC4451" w:rsidP="00DC4451">
      <w:pPr>
        <w:pStyle w:val="affff3"/>
        <w:ind w:firstLine="800"/>
      </w:pPr>
    </w:p>
    <w:p w:rsidR="00DC4451" w:rsidRPr="001E4BB8" w:rsidRDefault="00DC4451" w:rsidP="00207BEE">
      <w:pPr>
        <w:pStyle w:val="32"/>
      </w:pPr>
      <w:bookmarkStart w:id="1386" w:name="_Toc417051582"/>
      <w:bookmarkStart w:id="1387" w:name="_Toc456011820"/>
      <w:bookmarkStart w:id="1388" w:name="_Toc511315753"/>
      <w:r w:rsidRPr="001E4BB8">
        <w:t>Channel-6 Match Register (PWMCH6MR)</w:t>
      </w:r>
      <w:bookmarkEnd w:id="1386"/>
      <w:bookmarkEnd w:id="1387"/>
      <w:bookmarkEnd w:id="1388"/>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1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M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MR – Match Register</w:t>
      </w:r>
    </w:p>
    <w:p w:rsidR="00DC4451" w:rsidRPr="001E4BB8" w:rsidRDefault="00DC4451" w:rsidP="00DC4451">
      <w:pPr>
        <w:pStyle w:val="affff3"/>
        <w:ind w:leftChars="800" w:left="1600"/>
      </w:pPr>
      <w:r w:rsidRPr="001E4BB8">
        <w:t>Match register. The MR can generate a match interrupt and PWM output waveform becomes 0 when the TC is reached to the M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389" w:name="_Toc417051583"/>
      <w:bookmarkStart w:id="1390" w:name="_Toc456011821"/>
      <w:bookmarkStart w:id="1391" w:name="_Toc511315754"/>
      <w:r w:rsidRPr="001E4BB8">
        <w:t>Channel-6 Limit Register (PWMCH6LR)</w:t>
      </w:r>
      <w:bookmarkEnd w:id="1389"/>
      <w:bookmarkEnd w:id="1390"/>
      <w:bookmarkEnd w:id="1391"/>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1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L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LR – Limit Register</w:t>
      </w:r>
    </w:p>
    <w:p w:rsidR="00DC4451" w:rsidRPr="001E4BB8" w:rsidRDefault="00DC4451" w:rsidP="00DC4451">
      <w:pPr>
        <w:pStyle w:val="affff3"/>
        <w:ind w:leftChars="800" w:left="1600"/>
      </w:pPr>
      <w:r w:rsidRPr="001E4BB8">
        <w:t>Limit Register. The LR can generate an overflow interrupt and PWM output waveform becomes 1 when the TC is reached to the L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392" w:name="_Toc417051584"/>
      <w:bookmarkStart w:id="1393" w:name="_Toc456011822"/>
      <w:bookmarkStart w:id="1394" w:name="_Toc511315755"/>
      <w:r w:rsidRPr="001E4BB8">
        <w:lastRenderedPageBreak/>
        <w:t>Channel-6 Up-Down Mode Register (PWMCH6UDMR)</w:t>
      </w:r>
      <w:bookmarkEnd w:id="1392"/>
      <w:bookmarkEnd w:id="1393"/>
      <w:bookmarkEnd w:id="1394"/>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2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U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UDM – Up-Down mode</w:t>
      </w:r>
    </w:p>
    <w:p w:rsidR="00DC4451" w:rsidRPr="001E4BB8" w:rsidRDefault="00DC4451" w:rsidP="00DC4451">
      <w:pPr>
        <w:pStyle w:val="affff3"/>
        <w:ind w:firstLine="800"/>
      </w:pPr>
      <w:r w:rsidRPr="001E4BB8">
        <w:t>0 : TC runs up count.</w:t>
      </w:r>
    </w:p>
    <w:p w:rsidR="00DC4451" w:rsidRPr="001E4BB8" w:rsidRDefault="00DC4451" w:rsidP="00DC4451">
      <w:pPr>
        <w:pStyle w:val="affff3"/>
        <w:ind w:firstLine="800"/>
      </w:pPr>
      <w:r w:rsidRPr="001E4BB8">
        <w:t>1 : TC runs down count.</w:t>
      </w:r>
    </w:p>
    <w:p w:rsidR="00DC4451" w:rsidRPr="001E4BB8" w:rsidRDefault="00DC4451" w:rsidP="00DC4451">
      <w:pPr>
        <w:pStyle w:val="affff3"/>
        <w:ind w:firstLine="800"/>
      </w:pPr>
    </w:p>
    <w:p w:rsidR="00DC4451" w:rsidRPr="001E4BB8" w:rsidRDefault="00DC4451" w:rsidP="00207BEE">
      <w:pPr>
        <w:pStyle w:val="32"/>
      </w:pPr>
      <w:bookmarkStart w:id="1395" w:name="_Toc417051585"/>
      <w:bookmarkStart w:id="1396" w:name="_Toc456011823"/>
      <w:bookmarkStart w:id="1397" w:name="_Toc511315756"/>
      <w:r w:rsidRPr="001E4BB8">
        <w:t>Channel-6 Timer/Counter Mode Register (PWMCH6TCMR)</w:t>
      </w:r>
      <w:bookmarkEnd w:id="1395"/>
      <w:bookmarkEnd w:id="1396"/>
      <w:bookmarkEnd w:id="1397"/>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2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TCM – Timer/Counter mode</w:t>
      </w:r>
    </w:p>
    <w:p w:rsidR="00DC4451" w:rsidRPr="001E4BB8" w:rsidRDefault="00DC4451" w:rsidP="00DC4451">
      <w:pPr>
        <w:pStyle w:val="affff3"/>
        <w:ind w:firstLine="800"/>
      </w:pPr>
      <w:r w:rsidRPr="001E4BB8">
        <w:t>00 : Timer mode.</w:t>
      </w:r>
    </w:p>
    <w:p w:rsidR="00DC4451" w:rsidRPr="001E4BB8" w:rsidRDefault="00DC4451" w:rsidP="00DC4451">
      <w:pPr>
        <w:pStyle w:val="affff3"/>
        <w:ind w:firstLine="800"/>
      </w:pPr>
      <w:r w:rsidRPr="001E4BB8">
        <w:t>01 : Counter mode with counting driven by rising edge external input .</w:t>
      </w:r>
    </w:p>
    <w:p w:rsidR="00DC4451" w:rsidRPr="001E4BB8" w:rsidRDefault="00DC4451" w:rsidP="00DC4451">
      <w:pPr>
        <w:pStyle w:val="affff3"/>
        <w:ind w:firstLine="800"/>
      </w:pPr>
      <w:r w:rsidRPr="001E4BB8">
        <w:t>10 : Counter mode with counting driven by falling edge external input.</w:t>
      </w:r>
    </w:p>
    <w:p w:rsidR="00DC4451" w:rsidRPr="001E4BB8" w:rsidRDefault="00DC4451" w:rsidP="00DC4451">
      <w:pPr>
        <w:pStyle w:val="affff3"/>
        <w:ind w:leftChars="800" w:left="2100" w:hangingChars="250" w:hanging="500"/>
      </w:pPr>
      <w:r w:rsidRPr="001E4BB8">
        <w:t>11 : Counter mode with counting driven by rising and falling edge external input.</w:t>
      </w:r>
    </w:p>
    <w:p w:rsidR="00DC4451" w:rsidRPr="001E4BB8" w:rsidRDefault="00DC4451" w:rsidP="00DC4451">
      <w:pPr>
        <w:pStyle w:val="affff3"/>
        <w:ind w:leftChars="0" w:left="0"/>
      </w:pPr>
    </w:p>
    <w:p w:rsidR="00DC4451" w:rsidRPr="001E4BB8" w:rsidRDefault="00DC4451" w:rsidP="00207BEE">
      <w:pPr>
        <w:pStyle w:val="32"/>
      </w:pPr>
      <w:bookmarkStart w:id="1398" w:name="_Toc417051586"/>
      <w:bookmarkStart w:id="1399" w:name="_Toc456011824"/>
      <w:bookmarkStart w:id="1400" w:name="_Toc511315757"/>
      <w:r w:rsidRPr="001E4BB8">
        <w:lastRenderedPageBreak/>
        <w:t>Channel-6 PWM output Enable and External input Enable Register (PWMCH6PEEER)</w:t>
      </w:r>
      <w:bookmarkEnd w:id="1398"/>
      <w:bookmarkEnd w:id="1399"/>
      <w:bookmarkEnd w:id="1400"/>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2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EE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PEEE – PWM output Enable and External input Enable</w:t>
      </w:r>
    </w:p>
    <w:p w:rsidR="00DC4451" w:rsidRPr="001E4BB8" w:rsidRDefault="00DC4451" w:rsidP="00DC4451">
      <w:pPr>
        <w:pStyle w:val="affff3"/>
        <w:ind w:firstLine="800"/>
      </w:pPr>
      <w:r w:rsidRPr="001E4BB8">
        <w:t>00 : PWM output is disable and external input is disable.</w:t>
      </w:r>
    </w:p>
    <w:p w:rsidR="00DC4451" w:rsidRPr="001E4BB8" w:rsidRDefault="00DC4451" w:rsidP="00DC4451">
      <w:pPr>
        <w:pStyle w:val="affff3"/>
        <w:ind w:firstLine="800"/>
      </w:pPr>
      <w:r w:rsidRPr="001E4BB8">
        <w:t>01 : PWM output is disable and external input is enable.</w:t>
      </w:r>
    </w:p>
    <w:p w:rsidR="00DC4451" w:rsidRPr="001E4BB8" w:rsidRDefault="00DC4451" w:rsidP="00DC4451">
      <w:pPr>
        <w:pStyle w:val="affff3"/>
        <w:ind w:firstLine="800"/>
      </w:pPr>
      <w:r w:rsidRPr="001E4BB8">
        <w:t>10 : PWM output is enable and external input is disabl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401" w:name="_Toc417051587"/>
      <w:bookmarkStart w:id="1402" w:name="_Toc456011825"/>
      <w:bookmarkStart w:id="1403" w:name="_Toc511315758"/>
      <w:r w:rsidRPr="001E4BB8">
        <w:t>Channel-6 Capture Mode Register (PWMCH6CMR)</w:t>
      </w:r>
      <w:bookmarkEnd w:id="1401"/>
      <w:bookmarkEnd w:id="1402"/>
      <w:bookmarkEnd w:id="1403"/>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2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CM – Capture mode</w:t>
      </w:r>
    </w:p>
    <w:p w:rsidR="00DC4451" w:rsidRPr="001E4BB8" w:rsidRDefault="00DC4451" w:rsidP="00DC4451">
      <w:pPr>
        <w:pStyle w:val="affff3"/>
        <w:ind w:firstLine="800"/>
      </w:pPr>
      <w:r w:rsidRPr="001E4BB8">
        <w:t>0 : Timer/Counter is captured when external input signal is rising edge.</w:t>
      </w:r>
    </w:p>
    <w:p w:rsidR="00DC4451" w:rsidRPr="001E4BB8" w:rsidRDefault="00DC4451" w:rsidP="00DC4451">
      <w:pPr>
        <w:pStyle w:val="affff3"/>
        <w:ind w:firstLine="800"/>
      </w:pPr>
      <w:r w:rsidRPr="001E4BB8">
        <w:t>1 : Timer/Counter is captured when external input signal is falling edg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404" w:name="_Toc417051588"/>
      <w:bookmarkStart w:id="1405" w:name="_Toc456011826"/>
      <w:bookmarkStart w:id="1406" w:name="_Toc511315759"/>
      <w:r w:rsidRPr="001E4BB8">
        <w:t>Channel-6 Capture Register (PWMCH6CR)</w:t>
      </w:r>
      <w:bookmarkEnd w:id="1404"/>
      <w:bookmarkEnd w:id="1405"/>
      <w:bookmarkEnd w:id="1406"/>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30</w:t>
      </w:r>
    </w:p>
    <w:p w:rsidR="00DC4451" w:rsidRPr="001E4BB8" w:rsidRDefault="00DC4451" w:rsidP="00DC4451">
      <w:pPr>
        <w:pStyle w:val="affff3"/>
      </w:pPr>
      <w:r w:rsidRPr="001E4BB8">
        <w:lastRenderedPageBreak/>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CR – Capture Register</w:t>
      </w:r>
    </w:p>
    <w:p w:rsidR="00DC4451" w:rsidRPr="001E4BB8" w:rsidRDefault="00DC4451" w:rsidP="00DC4451">
      <w:pPr>
        <w:pStyle w:val="affff3"/>
        <w:ind w:leftChars="799" w:left="1598"/>
      </w:pPr>
      <w:r w:rsidRPr="001E4BB8">
        <w:t>Capture register. The CR is loaded with the value of the TC when external input signal is triggered.</w:t>
      </w:r>
    </w:p>
    <w:p w:rsidR="00DC4451" w:rsidRPr="001E4BB8" w:rsidRDefault="00DC4451" w:rsidP="00DC4451">
      <w:pPr>
        <w:pStyle w:val="affff3"/>
        <w:ind w:leftChars="0" w:left="0"/>
      </w:pPr>
    </w:p>
    <w:p w:rsidR="00DC4451" w:rsidRPr="001E4BB8" w:rsidRDefault="00DC4451" w:rsidP="00207BEE">
      <w:pPr>
        <w:pStyle w:val="32"/>
      </w:pPr>
      <w:bookmarkStart w:id="1407" w:name="_Toc417051589"/>
      <w:bookmarkStart w:id="1408" w:name="_Toc456011827"/>
      <w:bookmarkStart w:id="1409" w:name="_Toc511315760"/>
      <w:r w:rsidRPr="001E4BB8">
        <w:t>Channel-6 Periodic Mode Register (PWMCH6PDMR)</w:t>
      </w:r>
      <w:bookmarkEnd w:id="1407"/>
      <w:bookmarkEnd w:id="1408"/>
      <w:bookmarkEnd w:id="1409"/>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3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PDM – Periodic Mode</w:t>
      </w:r>
    </w:p>
    <w:p w:rsidR="00DC4451" w:rsidRPr="001E4BB8" w:rsidRDefault="00DC4451" w:rsidP="00DC4451">
      <w:pPr>
        <w:pStyle w:val="affff3"/>
        <w:ind w:leftChars="800" w:left="1600"/>
      </w:pPr>
      <w:r w:rsidRPr="001E4BB8">
        <w:t>0 : Periodic mode. When the TC is reached to the LR, the TC returns to 0 and then continues counting periodically.</w:t>
      </w:r>
    </w:p>
    <w:p w:rsidR="00DC4451" w:rsidRPr="001E4BB8" w:rsidRDefault="00DC4451" w:rsidP="00DC4451">
      <w:pPr>
        <w:pStyle w:val="affff3"/>
        <w:ind w:leftChars="800" w:left="1600"/>
      </w:pPr>
      <w:r w:rsidRPr="001E4BB8">
        <w:t>1 : One-shot mode. When the TC is reached to the LR, the TC returns to 0 and then stops counting.</w:t>
      </w:r>
    </w:p>
    <w:p w:rsidR="00DC4451" w:rsidRPr="001E4BB8" w:rsidRDefault="00DC4451" w:rsidP="00DC4451">
      <w:pPr>
        <w:pStyle w:val="affff3"/>
        <w:ind w:leftChars="0" w:left="0"/>
      </w:pPr>
    </w:p>
    <w:p w:rsidR="00DC4451" w:rsidRPr="001E4BB8" w:rsidRDefault="00DC4451" w:rsidP="00207BEE">
      <w:pPr>
        <w:pStyle w:val="32"/>
      </w:pPr>
      <w:bookmarkStart w:id="1410" w:name="_Toc417051590"/>
      <w:bookmarkStart w:id="1411" w:name="_Toc456011828"/>
      <w:bookmarkStart w:id="1412" w:name="_Toc511315761"/>
      <w:r w:rsidRPr="001E4BB8">
        <w:t>Channel-6 Dead Zone Enable Register (PWMCH6DZER)</w:t>
      </w:r>
      <w:bookmarkEnd w:id="1410"/>
      <w:bookmarkEnd w:id="1411"/>
      <w:bookmarkEnd w:id="1412"/>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3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DZE – Dead Zone Enable</w:t>
      </w:r>
    </w:p>
    <w:p w:rsidR="00DC4451" w:rsidRPr="001E4BB8" w:rsidRDefault="00DC4451" w:rsidP="00DC4451">
      <w:pPr>
        <w:pStyle w:val="affff3"/>
        <w:ind w:leftChars="800" w:left="1600"/>
      </w:pPr>
      <w:r w:rsidRPr="001E4BB8">
        <w:t>0 : Dead zone generation is disabled.</w:t>
      </w:r>
    </w:p>
    <w:p w:rsidR="00DC4451" w:rsidRPr="001E4BB8" w:rsidRDefault="00DC4451" w:rsidP="00DC4451">
      <w:pPr>
        <w:pStyle w:val="affff3"/>
        <w:ind w:leftChars="800" w:left="1600"/>
      </w:pPr>
      <w:r w:rsidRPr="001E4BB8">
        <w:t>1 : Dead zone generation is enabled.</w:t>
      </w:r>
    </w:p>
    <w:p w:rsidR="00DC4451" w:rsidRPr="001E4BB8" w:rsidRDefault="00DC4451" w:rsidP="00207BEE">
      <w:pPr>
        <w:pStyle w:val="32"/>
      </w:pPr>
      <w:bookmarkStart w:id="1413" w:name="_Toc417051591"/>
      <w:bookmarkStart w:id="1414" w:name="_Toc456011829"/>
      <w:bookmarkStart w:id="1415" w:name="_Toc511315762"/>
      <w:r w:rsidRPr="001E4BB8">
        <w:t>Channel-6 Dead Zone Counter Register (PWMCH6DZCR)</w:t>
      </w:r>
      <w:bookmarkEnd w:id="1413"/>
      <w:bookmarkEnd w:id="1414"/>
      <w:bookmarkEnd w:id="1415"/>
    </w:p>
    <w:p w:rsidR="00DC4451" w:rsidRPr="001E4BB8" w:rsidRDefault="00DC4451" w:rsidP="00DC4451">
      <w:pPr>
        <w:pStyle w:val="affff3"/>
      </w:pPr>
      <w:r w:rsidRPr="001E4BB8">
        <w:t>Base address : 0x4000_5600</w:t>
      </w:r>
    </w:p>
    <w:p w:rsidR="00DC4451" w:rsidRPr="001E4BB8" w:rsidRDefault="00DC4451" w:rsidP="00DC4451">
      <w:pPr>
        <w:pStyle w:val="affff3"/>
      </w:pPr>
      <w:r w:rsidRPr="001E4BB8">
        <w:t>Address offset : 0x3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9" w:type="dxa"/>
            <w:gridSpan w:val="10"/>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9" w:type="dxa"/>
            <w:gridSpan w:val="10"/>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9:0] DZC – Dead Zone Counter value</w:t>
      </w:r>
    </w:p>
    <w:p w:rsidR="00DC4451" w:rsidRPr="001E4BB8" w:rsidRDefault="00DC4451" w:rsidP="00DC4451">
      <w:pPr>
        <w:pStyle w:val="affff3"/>
        <w:ind w:leftChars="800" w:left="1600"/>
      </w:pPr>
      <w:r w:rsidRPr="001E4BB8">
        <w:t xml:space="preserve">Dead zone generation counter value register. If the DZE bit in DZER is 1, dead zone counter counts to this value and during this time, the two PWM output waveforms are all 0. </w:t>
      </w: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416" w:name="_Toc456011830"/>
      <w:bookmarkStart w:id="1417" w:name="_Toc511315763"/>
      <w:bookmarkStart w:id="1418" w:name="_Toc417051592"/>
      <w:r w:rsidRPr="001E4BB8">
        <w:lastRenderedPageBreak/>
        <w:t>Register map</w:t>
      </w:r>
      <w:bookmarkEnd w:id="1416"/>
      <w:bookmarkEnd w:id="1417"/>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4868 \h </w:instrText>
      </w:r>
      <w:r w:rsidR="001E4BB8">
        <w:instrText xml:space="preserve"> \* MERGEFORMAT </w:instrText>
      </w:r>
      <w:r w:rsidRPr="001E4BB8">
        <w:fldChar w:fldCharType="separate"/>
      </w:r>
      <w:r w:rsidR="000A6461" w:rsidRPr="001E4BB8">
        <w:t xml:space="preserve">Table </w:t>
      </w:r>
      <w:r w:rsidR="000A6461">
        <w:rPr>
          <w:noProof/>
        </w:rPr>
        <w:t>23</w:t>
      </w:r>
      <w:r w:rsidRPr="001E4BB8">
        <w:fldChar w:fldCharType="end"/>
      </w:r>
      <w:r w:rsidRPr="001E4BB8">
        <w:t xml:space="preserve"> summarizes the PWM Channel-5 registers.</w:t>
      </w:r>
    </w:p>
    <w:p w:rsidR="00DC4451" w:rsidRPr="001E4BB8" w:rsidRDefault="00DC4451" w:rsidP="00DC4451">
      <w:pPr>
        <w:pStyle w:val="fig"/>
        <w:rPr>
          <w:rFonts w:hAnsi="Trebuchet MS"/>
        </w:rPr>
      </w:pPr>
      <w:bookmarkStart w:id="1419" w:name="_Ref417054868"/>
      <w:bookmarkStart w:id="1420" w:name="_Toc417051874"/>
      <w:bookmarkStart w:id="1421" w:name="_Toc452711615"/>
      <w:bookmarkStart w:id="1422" w:name="_Toc496786752"/>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3</w:t>
      </w:r>
      <w:r w:rsidRPr="001E4BB8">
        <w:rPr>
          <w:rFonts w:hAnsi="Trebuchet MS"/>
          <w:noProof/>
        </w:rPr>
        <w:fldChar w:fldCharType="end"/>
      </w:r>
      <w:bookmarkEnd w:id="1419"/>
      <w:r w:rsidRPr="001E4BB8">
        <w:rPr>
          <w:rFonts w:hAnsi="Trebuchet MS"/>
        </w:rPr>
        <w:t xml:space="preserve"> PWM channel 6 register map and reset values</w:t>
      </w:r>
      <w:bookmarkEnd w:id="1420"/>
      <w:bookmarkEnd w:id="1421"/>
      <w:bookmarkEnd w:id="1422"/>
    </w:p>
    <w:p w:rsidR="00DC4451" w:rsidRPr="001E4BB8" w:rsidRDefault="00DC4451" w:rsidP="00DC4451">
      <w:pPr>
        <w:pStyle w:val="11"/>
        <w:ind w:left="100"/>
      </w:pPr>
      <w:r w:rsidRPr="001E4BB8">
        <w:rPr>
          <w:noProof/>
        </w:rPr>
        <w:drawing>
          <wp:inline distT="0" distB="0" distL="0" distR="0" wp14:anchorId="03681080" wp14:editId="4A4DB785">
            <wp:extent cx="5400675" cy="4486089"/>
            <wp:effectExtent l="0" t="0" r="0" b="0"/>
            <wp:docPr id="120" name="그림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675" cy="4486089"/>
                    </a:xfrm>
                    <a:prstGeom prst="rect">
                      <a:avLst/>
                    </a:prstGeom>
                    <a:noFill/>
                    <a:ln>
                      <a:noFill/>
                    </a:ln>
                  </pic:spPr>
                </pic:pic>
              </a:graphicData>
            </a:graphic>
          </wp:inline>
        </w:drawing>
      </w: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DC4451">
      <w:pPr>
        <w:pStyle w:val="11"/>
        <w:ind w:left="100"/>
      </w:pPr>
    </w:p>
    <w:p w:rsidR="00DC4451" w:rsidRPr="001E4BB8" w:rsidRDefault="00DC4451" w:rsidP="00207BEE">
      <w:pPr>
        <w:pStyle w:val="21"/>
      </w:pPr>
      <w:bookmarkStart w:id="1423" w:name="_Toc456011831"/>
      <w:bookmarkStart w:id="1424" w:name="_Toc511315764"/>
      <w:r w:rsidRPr="001E4BB8">
        <w:lastRenderedPageBreak/>
        <w:t>PWM Channel-7 Registers (Base address : 0x4000_5700)</w:t>
      </w:r>
      <w:bookmarkEnd w:id="1418"/>
      <w:bookmarkEnd w:id="1423"/>
      <w:bookmarkEnd w:id="1424"/>
    </w:p>
    <w:p w:rsidR="00DC4451" w:rsidRPr="001E4BB8" w:rsidRDefault="00DC4451" w:rsidP="00207BEE">
      <w:pPr>
        <w:pStyle w:val="32"/>
      </w:pPr>
      <w:bookmarkStart w:id="1425" w:name="_Toc417051593"/>
      <w:bookmarkStart w:id="1426" w:name="_Toc456011832"/>
      <w:bookmarkStart w:id="1427" w:name="_Toc511315765"/>
      <w:r w:rsidRPr="001E4BB8">
        <w:t>Channel-7 interrupt register(PWMCH7IR)</w:t>
      </w:r>
      <w:bookmarkEnd w:id="1425"/>
      <w:bookmarkEnd w:id="1426"/>
      <w:bookmarkEnd w:id="1427"/>
    </w:p>
    <w:p w:rsidR="00DC4451" w:rsidRPr="001E4BB8" w:rsidRDefault="00DC4451" w:rsidP="00DC4451">
      <w:pPr>
        <w:pStyle w:val="17"/>
        <w:ind w:left="100" w:firstLine="700"/>
      </w:pPr>
      <w:r w:rsidRPr="001E4BB8">
        <w:t>Base address : 0x4000_5700</w:t>
      </w:r>
    </w:p>
    <w:p w:rsidR="00DC4451" w:rsidRPr="001E4BB8" w:rsidRDefault="00DC4451" w:rsidP="00DC4451">
      <w:pPr>
        <w:pStyle w:val="affff3"/>
      </w:pPr>
      <w:r w:rsidRPr="001E4BB8">
        <w:t xml:space="preserve">Address offset : 0x00 </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ind w:leftChars="0" w:left="0" w:firstLine="800"/>
      </w:pPr>
    </w:p>
    <w:p w:rsidR="00DC4451" w:rsidRPr="001E4BB8" w:rsidRDefault="00DC4451" w:rsidP="00DC4451">
      <w:pPr>
        <w:pStyle w:val="affff3"/>
        <w:ind w:leftChars="0" w:left="0" w:firstLine="800"/>
      </w:pPr>
      <w:r w:rsidRPr="001E4BB8">
        <w:t>[0] MI – Match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Match interrupt does not occur.</w:t>
      </w:r>
    </w:p>
    <w:p w:rsidR="00DC4451" w:rsidRPr="001E4BB8" w:rsidRDefault="00DC4451" w:rsidP="00DC4451">
      <w:pPr>
        <w:pStyle w:val="affff3"/>
        <w:ind w:firstLine="800"/>
      </w:pPr>
      <w:r w:rsidRPr="001E4BB8">
        <w:t>1 : Match interrupt occurs.</w:t>
      </w:r>
    </w:p>
    <w:p w:rsidR="00DC4451" w:rsidRPr="001E4BB8" w:rsidRDefault="00DC4451" w:rsidP="00DC4451">
      <w:pPr>
        <w:pStyle w:val="affff3"/>
        <w:ind w:leftChars="0" w:left="0" w:firstLine="800"/>
      </w:pPr>
      <w:r w:rsidRPr="001E4BB8">
        <w:t>[1] OI – Overflow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Overflow interrupt does not occur.</w:t>
      </w:r>
    </w:p>
    <w:p w:rsidR="00DC4451" w:rsidRPr="001E4BB8" w:rsidRDefault="00DC4451" w:rsidP="00DC4451">
      <w:pPr>
        <w:pStyle w:val="affff3"/>
        <w:ind w:firstLine="800"/>
      </w:pPr>
      <w:r w:rsidRPr="001E4BB8">
        <w:t>1 : Overflow interrupt occurs.</w:t>
      </w:r>
    </w:p>
    <w:p w:rsidR="00DC4451" w:rsidRPr="001E4BB8" w:rsidRDefault="00DC4451" w:rsidP="00DC4451">
      <w:pPr>
        <w:pStyle w:val="affff3"/>
      </w:pPr>
      <w:r w:rsidRPr="001E4BB8">
        <w:t>[2] CI – Capture Interrupt</w:t>
      </w:r>
    </w:p>
    <w:p w:rsidR="00DC4451" w:rsidRPr="001E4BB8" w:rsidRDefault="00DC4451" w:rsidP="00DC4451">
      <w:pPr>
        <w:pStyle w:val="affff3"/>
        <w:ind w:firstLine="800"/>
      </w:pPr>
      <w:r w:rsidRPr="001E4BB8">
        <w:t>This bit is set by hardware and cleared by interrupt clear register.</w:t>
      </w:r>
    </w:p>
    <w:p w:rsidR="00DC4451" w:rsidRPr="001E4BB8" w:rsidRDefault="00DC4451" w:rsidP="00DC4451">
      <w:pPr>
        <w:pStyle w:val="affff3"/>
        <w:ind w:firstLine="800"/>
      </w:pPr>
      <w:r w:rsidRPr="001E4BB8">
        <w:t>O : Capture interrupt does not occur.</w:t>
      </w:r>
    </w:p>
    <w:p w:rsidR="00DC4451" w:rsidRPr="001E4BB8" w:rsidRDefault="00DC4451" w:rsidP="00DC4451">
      <w:pPr>
        <w:pStyle w:val="affff3"/>
        <w:ind w:firstLine="800"/>
      </w:pPr>
      <w:r w:rsidRPr="001E4BB8">
        <w:t>1 : Capture interrupt occurs.</w:t>
      </w:r>
    </w:p>
    <w:p w:rsidR="00DC4451" w:rsidRPr="001E4BB8" w:rsidRDefault="00DC4451" w:rsidP="00DC4451">
      <w:pPr>
        <w:pStyle w:val="affff3"/>
        <w:ind w:firstLine="800"/>
      </w:pPr>
    </w:p>
    <w:p w:rsidR="00DC4451" w:rsidRPr="001E4BB8" w:rsidRDefault="00DC4451" w:rsidP="00207BEE">
      <w:pPr>
        <w:pStyle w:val="32"/>
      </w:pPr>
      <w:bookmarkStart w:id="1428" w:name="_Toc417051594"/>
      <w:bookmarkStart w:id="1429" w:name="_Toc456011833"/>
      <w:bookmarkStart w:id="1430" w:name="_Toc511315766"/>
      <w:r w:rsidRPr="001E4BB8">
        <w:t>Channel-7 interrupt enable register(PWMCH7IER)</w:t>
      </w:r>
      <w:bookmarkEnd w:id="1428"/>
      <w:bookmarkEnd w:id="1429"/>
      <w:bookmarkEnd w:id="1430"/>
    </w:p>
    <w:p w:rsidR="00DC4451" w:rsidRPr="001E4BB8" w:rsidRDefault="00DC4451" w:rsidP="00DC4451">
      <w:pPr>
        <w:pStyle w:val="17"/>
        <w:ind w:left="100" w:firstLine="700"/>
      </w:pPr>
      <w:r w:rsidRPr="001E4BB8">
        <w:t>Base address : 0x4000_57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E</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MIE – Match Interrupt Enabled.</w:t>
      </w:r>
    </w:p>
    <w:p w:rsidR="00DC4451" w:rsidRPr="001E4BB8" w:rsidRDefault="00DC4451" w:rsidP="00DC4451">
      <w:pPr>
        <w:pStyle w:val="affff3"/>
        <w:ind w:firstLine="800"/>
      </w:pPr>
      <w:r w:rsidRPr="001E4BB8">
        <w:t>O : Match interrupt is not enabled.</w:t>
      </w:r>
    </w:p>
    <w:p w:rsidR="00DC4451" w:rsidRPr="001E4BB8" w:rsidRDefault="00DC4451" w:rsidP="00DC4451">
      <w:pPr>
        <w:pStyle w:val="affff3"/>
        <w:ind w:firstLine="800"/>
      </w:pPr>
      <w:r w:rsidRPr="001E4BB8">
        <w:t>1 : Match interrupt is enabled.</w:t>
      </w:r>
    </w:p>
    <w:p w:rsidR="00DC4451" w:rsidRPr="001E4BB8" w:rsidRDefault="00DC4451" w:rsidP="00DC4451">
      <w:pPr>
        <w:pStyle w:val="affff3"/>
      </w:pPr>
      <w:r w:rsidRPr="001E4BB8">
        <w:t>[1] OIE – Overflow Interrupt Enable.</w:t>
      </w:r>
    </w:p>
    <w:p w:rsidR="00DC4451" w:rsidRPr="001E4BB8" w:rsidRDefault="00DC4451" w:rsidP="00DC4451">
      <w:pPr>
        <w:pStyle w:val="affff3"/>
        <w:ind w:firstLine="800"/>
      </w:pPr>
      <w:r w:rsidRPr="001E4BB8">
        <w:t>O : Overflow interrupt is not enabled.</w:t>
      </w:r>
    </w:p>
    <w:p w:rsidR="00DC4451" w:rsidRPr="001E4BB8" w:rsidRDefault="00DC4451" w:rsidP="00DC4451">
      <w:pPr>
        <w:pStyle w:val="affff3"/>
        <w:ind w:firstLine="800"/>
      </w:pPr>
      <w:r w:rsidRPr="001E4BB8">
        <w:t>1 : Overflow interrupt is enabled.</w:t>
      </w:r>
    </w:p>
    <w:p w:rsidR="00DC4451" w:rsidRPr="001E4BB8" w:rsidRDefault="00DC4451" w:rsidP="00DC4451">
      <w:pPr>
        <w:pStyle w:val="affff3"/>
      </w:pPr>
      <w:r w:rsidRPr="001E4BB8">
        <w:t>[2] CIE – Capture Interrupt Enable.</w:t>
      </w:r>
    </w:p>
    <w:p w:rsidR="00DC4451" w:rsidRPr="001E4BB8" w:rsidRDefault="00DC4451" w:rsidP="00DC4451">
      <w:pPr>
        <w:pStyle w:val="affff3"/>
        <w:ind w:firstLine="800"/>
      </w:pPr>
      <w:r w:rsidRPr="001E4BB8">
        <w:t>O : Capture interrupt is not enabled.</w:t>
      </w:r>
    </w:p>
    <w:p w:rsidR="00DC4451" w:rsidRPr="001E4BB8" w:rsidRDefault="00DC4451" w:rsidP="00DC4451">
      <w:pPr>
        <w:pStyle w:val="affff3"/>
        <w:ind w:firstLine="800"/>
      </w:pPr>
      <w:r w:rsidRPr="001E4BB8">
        <w:t>1 : Capture interrupt is enabled.</w:t>
      </w:r>
    </w:p>
    <w:p w:rsidR="00DC4451" w:rsidRPr="001E4BB8" w:rsidRDefault="00DC4451" w:rsidP="00DC4451">
      <w:pPr>
        <w:pStyle w:val="affff3"/>
        <w:ind w:firstLine="800"/>
      </w:pPr>
    </w:p>
    <w:p w:rsidR="00DC4451" w:rsidRPr="001E4BB8" w:rsidRDefault="00DC4451" w:rsidP="00207BEE">
      <w:pPr>
        <w:pStyle w:val="32"/>
      </w:pPr>
      <w:bookmarkStart w:id="1431" w:name="_Toc417051595"/>
      <w:bookmarkStart w:id="1432" w:name="_Toc456011834"/>
      <w:bookmarkStart w:id="1433" w:name="_Toc511315767"/>
      <w:r w:rsidRPr="001E4BB8">
        <w:t>Channel-7 interrupt clear register(PWMCH7ICR)</w:t>
      </w:r>
      <w:bookmarkEnd w:id="1431"/>
      <w:bookmarkEnd w:id="1432"/>
      <w:bookmarkEnd w:id="1433"/>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08</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OIC</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0"/>
              </w:rPr>
            </w:pPr>
            <w:r w:rsidRPr="001E4BB8">
              <w:rPr>
                <w:sz w:val="18"/>
              </w:rPr>
              <w:t>MI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W</w:t>
            </w:r>
          </w:p>
        </w:tc>
      </w:tr>
    </w:tbl>
    <w:p w:rsidR="00DC4451" w:rsidRPr="001E4BB8" w:rsidRDefault="00DC4451" w:rsidP="00DC4451">
      <w:pPr>
        <w:pStyle w:val="affff3"/>
      </w:pPr>
    </w:p>
    <w:p w:rsidR="00DC4451" w:rsidRPr="001E4BB8" w:rsidRDefault="00DC4451" w:rsidP="00DC4451">
      <w:pPr>
        <w:pStyle w:val="affff3"/>
      </w:pPr>
      <w:r w:rsidRPr="001E4BB8">
        <w:t>This bit is set by software, cleared by hardware when a capture interrupt becomes 0.</w:t>
      </w:r>
    </w:p>
    <w:p w:rsidR="00DC4451" w:rsidRPr="001E4BB8" w:rsidRDefault="00DC4451" w:rsidP="00DC4451">
      <w:pPr>
        <w:pStyle w:val="affff3"/>
      </w:pPr>
      <w:r w:rsidRPr="001E4BB8">
        <w:t xml:space="preserve">[0] MIC – Match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Match interrupt is cleared.</w:t>
      </w:r>
    </w:p>
    <w:p w:rsidR="00DC4451" w:rsidRPr="001E4BB8" w:rsidRDefault="00DC4451" w:rsidP="00DC4451">
      <w:pPr>
        <w:pStyle w:val="affff3"/>
      </w:pPr>
      <w:r w:rsidRPr="001E4BB8">
        <w:t xml:space="preserve">[1] OIC – Overflow Interrupt </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Overflow Interrupt is cleared.</w:t>
      </w:r>
    </w:p>
    <w:p w:rsidR="00DC4451" w:rsidRPr="001E4BB8" w:rsidRDefault="00DC4451" w:rsidP="00DC4451">
      <w:pPr>
        <w:pStyle w:val="affff3"/>
        <w:ind w:leftChars="0" w:left="0" w:firstLine="800"/>
      </w:pPr>
      <w:r w:rsidRPr="001E4BB8">
        <w:t>[2] CIC – Capture Interrupt Clear.</w:t>
      </w:r>
    </w:p>
    <w:p w:rsidR="00DC4451" w:rsidRPr="001E4BB8" w:rsidRDefault="00DC4451" w:rsidP="00DC4451">
      <w:pPr>
        <w:pStyle w:val="affff3"/>
        <w:ind w:firstLine="800"/>
      </w:pPr>
      <w:r w:rsidRPr="001E4BB8">
        <w:t>O : No action.</w:t>
      </w:r>
    </w:p>
    <w:p w:rsidR="00DC4451" w:rsidRPr="001E4BB8" w:rsidRDefault="00DC4451" w:rsidP="00DC4451">
      <w:pPr>
        <w:pStyle w:val="affff3"/>
        <w:ind w:firstLine="800"/>
      </w:pPr>
      <w:r w:rsidRPr="001E4BB8">
        <w:t>1 : Capture Interrupt is cleared.</w:t>
      </w:r>
    </w:p>
    <w:p w:rsidR="00DC4451" w:rsidRPr="001E4BB8" w:rsidRDefault="00DC4451" w:rsidP="00DC4451">
      <w:pPr>
        <w:pStyle w:val="affff3"/>
        <w:ind w:firstLine="800"/>
      </w:pPr>
    </w:p>
    <w:p w:rsidR="00DC4451" w:rsidRPr="001E4BB8" w:rsidRDefault="00DC4451" w:rsidP="00207BEE">
      <w:pPr>
        <w:pStyle w:val="32"/>
      </w:pPr>
      <w:bookmarkStart w:id="1434" w:name="_Toc417051596"/>
      <w:bookmarkStart w:id="1435" w:name="_Toc456011835"/>
      <w:bookmarkStart w:id="1436" w:name="_Toc511315768"/>
      <w:r w:rsidRPr="001E4BB8">
        <w:t>Channel-7 Timer/Counter Register (PWMCH7TCR)</w:t>
      </w:r>
      <w:bookmarkEnd w:id="1434"/>
      <w:bookmarkEnd w:id="1435"/>
      <w:bookmarkEnd w:id="1436"/>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0C</w:t>
      </w:r>
    </w:p>
    <w:p w:rsidR="00DC4451" w:rsidRPr="001E4BB8" w:rsidRDefault="00DC4451" w:rsidP="00DC4451">
      <w:pPr>
        <w:pStyle w:val="affff3"/>
      </w:pPr>
      <w:r w:rsidRPr="001E4BB8">
        <w:t>Reset value : 0x0000_0000</w:t>
      </w:r>
    </w:p>
    <w:p w:rsidR="00DC4451" w:rsidRPr="001E4BB8" w:rsidRDefault="00DC4451" w:rsidP="00DC4451">
      <w:pPr>
        <w:pStyle w:val="affff3"/>
      </w:pPr>
    </w:p>
    <w:p w:rsidR="00DC4451" w:rsidRPr="001E4BB8" w:rsidRDefault="00DC4451" w:rsidP="00DC4451">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TCR – Timer/Counter register</w:t>
      </w:r>
    </w:p>
    <w:p w:rsidR="00DC4451" w:rsidRPr="001E4BB8" w:rsidRDefault="00DC4451" w:rsidP="00DC4451">
      <w:pPr>
        <w:pStyle w:val="affff3"/>
        <w:ind w:leftChars="788" w:left="1576"/>
      </w:pPr>
      <w:r w:rsidRPr="001E4BB8">
        <w:t>Timer/Counter register. These register hold the current values of the Timer/Counter(TC). The TC is incremented every PR cycles. When the TC is reached to value of match register, the match interrupt is occurred and PWM output waveform becomes 0. When the TC is reached to the value of limit register, the overflow interrupt is occurred, the TC is reset as 0.</w:t>
      </w:r>
    </w:p>
    <w:p w:rsidR="00DC4451" w:rsidRPr="001E4BB8" w:rsidRDefault="00DC4451" w:rsidP="00DC4451">
      <w:pPr>
        <w:pStyle w:val="affff3"/>
        <w:ind w:firstLine="800"/>
        <w:rPr>
          <w:highlight w:val="yellow"/>
        </w:rPr>
      </w:pPr>
    </w:p>
    <w:p w:rsidR="00DC4451" w:rsidRPr="001E4BB8" w:rsidRDefault="00DC4451" w:rsidP="00DC4451">
      <w:pPr>
        <w:pStyle w:val="affff3"/>
        <w:ind w:firstLine="800"/>
        <w:rPr>
          <w:highlight w:val="yellow"/>
        </w:rPr>
      </w:pPr>
    </w:p>
    <w:p w:rsidR="00DC4451" w:rsidRPr="001E4BB8" w:rsidRDefault="00DC4451" w:rsidP="00207BEE">
      <w:pPr>
        <w:pStyle w:val="32"/>
      </w:pPr>
      <w:bookmarkStart w:id="1437" w:name="_Toc417051597"/>
      <w:bookmarkStart w:id="1438" w:name="_Toc456011836"/>
      <w:bookmarkStart w:id="1439" w:name="_Toc511315769"/>
      <w:r w:rsidRPr="001E4BB8">
        <w:t xml:space="preserve">Channel-7 </w:t>
      </w:r>
      <w:proofErr w:type="spellStart"/>
      <w:r w:rsidRPr="001E4BB8">
        <w:t>Prescale</w:t>
      </w:r>
      <w:proofErr w:type="spellEnd"/>
      <w:r w:rsidRPr="001E4BB8">
        <w:t xml:space="preserve"> Counter Register (PWMCH7PCR)</w:t>
      </w:r>
      <w:bookmarkEnd w:id="1437"/>
      <w:bookmarkEnd w:id="1438"/>
      <w:bookmarkEnd w:id="1439"/>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1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C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0] PC – </w:t>
      </w:r>
      <w:proofErr w:type="spellStart"/>
      <w:r w:rsidRPr="001E4BB8">
        <w:t>Prescale</w:t>
      </w:r>
      <w:proofErr w:type="spellEnd"/>
      <w:r w:rsidRPr="001E4BB8">
        <w:t xml:space="preserve"> Counter register </w:t>
      </w:r>
    </w:p>
    <w:p w:rsidR="00DC4451" w:rsidRPr="001E4BB8" w:rsidRDefault="00DC4451" w:rsidP="00DC4451">
      <w:pPr>
        <w:pStyle w:val="affff3"/>
        <w:ind w:leftChars="787" w:left="1574"/>
      </w:pPr>
      <w:proofErr w:type="spellStart"/>
      <w:r w:rsidRPr="001E4BB8">
        <w:t>Prescale</w:t>
      </w:r>
      <w:proofErr w:type="spellEnd"/>
      <w:r w:rsidRPr="001E4BB8">
        <w:t xml:space="preserve"> Counter register. These registers hold the current values of </w:t>
      </w:r>
      <w:proofErr w:type="spellStart"/>
      <w:r w:rsidRPr="001E4BB8">
        <w:t>prescale</w:t>
      </w:r>
      <w:proofErr w:type="spellEnd"/>
      <w:r w:rsidRPr="001E4BB8">
        <w:t xml:space="preserve"> counter(PC). The PC is incremented to the value stored in PR. When the PC is reached to PR, the TC is incremented and the PC is reset as 0.</w:t>
      </w:r>
    </w:p>
    <w:p w:rsidR="00DC4451" w:rsidRPr="001E4BB8" w:rsidRDefault="00DC4451" w:rsidP="00DC4451">
      <w:pPr>
        <w:pStyle w:val="affff3"/>
        <w:ind w:firstLine="800"/>
      </w:pPr>
    </w:p>
    <w:p w:rsidR="00DC4451" w:rsidRPr="001E4BB8" w:rsidRDefault="00DC4451" w:rsidP="00207BEE">
      <w:pPr>
        <w:pStyle w:val="32"/>
      </w:pPr>
      <w:bookmarkStart w:id="1440" w:name="_Toc417051598"/>
      <w:bookmarkStart w:id="1441" w:name="_Toc456011837"/>
      <w:bookmarkStart w:id="1442" w:name="_Toc511315770"/>
      <w:r w:rsidRPr="001E4BB8">
        <w:t xml:space="preserve">Channel-7 </w:t>
      </w:r>
      <w:proofErr w:type="spellStart"/>
      <w:r w:rsidRPr="001E4BB8">
        <w:t>Prescale</w:t>
      </w:r>
      <w:proofErr w:type="spellEnd"/>
      <w:r w:rsidRPr="001E4BB8">
        <w:t xml:space="preserve"> Register (PWMCH7PR)</w:t>
      </w:r>
      <w:bookmarkEnd w:id="1440"/>
      <w:bookmarkEnd w:id="1441"/>
      <w:bookmarkEnd w:id="1442"/>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1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3509" w:type="dxa"/>
            <w:gridSpan w:val="6"/>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R</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3509" w:type="dxa"/>
            <w:gridSpan w:val="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 xml:space="preserve"> </w:t>
      </w:r>
    </w:p>
    <w:p w:rsidR="00DC4451" w:rsidRPr="001E4BB8" w:rsidRDefault="00DC4451" w:rsidP="00DC4451">
      <w:pPr>
        <w:pStyle w:val="affff3"/>
      </w:pPr>
      <w:r w:rsidRPr="001E4BB8">
        <w:t xml:space="preserve">[5:0] PR – </w:t>
      </w:r>
      <w:proofErr w:type="spellStart"/>
      <w:r w:rsidRPr="001E4BB8">
        <w:t>Prescale</w:t>
      </w:r>
      <w:proofErr w:type="spellEnd"/>
      <w:r w:rsidRPr="001E4BB8">
        <w:t xml:space="preserve"> Register</w:t>
      </w:r>
    </w:p>
    <w:p w:rsidR="00DC4451" w:rsidRPr="001E4BB8" w:rsidRDefault="00DC4451" w:rsidP="00DC4451">
      <w:pPr>
        <w:pStyle w:val="affff3"/>
        <w:ind w:firstLine="800"/>
      </w:pPr>
      <w:proofErr w:type="spellStart"/>
      <w:r w:rsidRPr="001E4BB8">
        <w:t>Prescale</w:t>
      </w:r>
      <w:proofErr w:type="spellEnd"/>
      <w:r w:rsidRPr="001E4BB8">
        <w:t xml:space="preserve"> register. The PC is incremented when the PC is reached to the PR.</w:t>
      </w:r>
    </w:p>
    <w:p w:rsidR="00DC4451" w:rsidRPr="001E4BB8" w:rsidRDefault="00DC4451" w:rsidP="00DC4451">
      <w:pPr>
        <w:pStyle w:val="affff3"/>
        <w:ind w:firstLine="800"/>
      </w:pPr>
    </w:p>
    <w:p w:rsidR="00DC4451" w:rsidRPr="001E4BB8" w:rsidRDefault="00DC4451" w:rsidP="00207BEE">
      <w:pPr>
        <w:pStyle w:val="32"/>
      </w:pPr>
      <w:bookmarkStart w:id="1443" w:name="_Toc417051599"/>
      <w:bookmarkStart w:id="1444" w:name="_Toc456011838"/>
      <w:bookmarkStart w:id="1445" w:name="_Toc511315771"/>
      <w:r w:rsidRPr="001E4BB8">
        <w:t>Channel-7 Match Register (PWMCH7MR)</w:t>
      </w:r>
      <w:bookmarkEnd w:id="1443"/>
      <w:bookmarkEnd w:id="1444"/>
      <w:bookmarkEnd w:id="1445"/>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1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M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31:0] MR – Match Register</w:t>
      </w:r>
    </w:p>
    <w:p w:rsidR="00DC4451" w:rsidRPr="001E4BB8" w:rsidRDefault="00DC4451" w:rsidP="00DC4451">
      <w:pPr>
        <w:pStyle w:val="affff3"/>
        <w:ind w:leftChars="800" w:left="1600"/>
      </w:pPr>
      <w:r w:rsidRPr="001E4BB8">
        <w:t>Match register. The MR can generate a match interrupt and PWM output waveform becomes 0 when the TC is reached to the M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446" w:name="_Toc417051600"/>
      <w:bookmarkStart w:id="1447" w:name="_Toc456011839"/>
      <w:bookmarkStart w:id="1448" w:name="_Toc511315772"/>
      <w:r w:rsidRPr="001E4BB8">
        <w:t>Channel-7 Limit Register (PWMCH7LR)</w:t>
      </w:r>
      <w:bookmarkEnd w:id="1446"/>
      <w:bookmarkEnd w:id="1447"/>
      <w:bookmarkEnd w:id="1448"/>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1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L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r w:rsidRPr="001E4BB8">
        <w:t>[31:0] LR – Limit Register</w:t>
      </w:r>
    </w:p>
    <w:p w:rsidR="00DC4451" w:rsidRPr="001E4BB8" w:rsidRDefault="00DC4451" w:rsidP="00DC4451">
      <w:pPr>
        <w:pStyle w:val="affff3"/>
        <w:ind w:leftChars="800" w:left="1600"/>
      </w:pPr>
      <w:r w:rsidRPr="001E4BB8">
        <w:t>Limit Register. The LR can generate an overflow interrupt and PWM output waveform becomes 1 when the TC is reached to the LR. Match register should be smaller than limit register(LR). If not, match interrupt is not occurred and PWM output waveform is always 1.</w:t>
      </w:r>
    </w:p>
    <w:p w:rsidR="00DC4451" w:rsidRPr="001E4BB8" w:rsidRDefault="00DC4451" w:rsidP="00DC4451">
      <w:pPr>
        <w:pStyle w:val="affff3"/>
        <w:ind w:firstLine="800"/>
      </w:pPr>
    </w:p>
    <w:p w:rsidR="00DC4451" w:rsidRPr="001E4BB8" w:rsidRDefault="00DC4451" w:rsidP="00207BEE">
      <w:pPr>
        <w:pStyle w:val="32"/>
      </w:pPr>
      <w:bookmarkStart w:id="1449" w:name="_Toc417051601"/>
      <w:bookmarkStart w:id="1450" w:name="_Toc456011840"/>
      <w:bookmarkStart w:id="1451" w:name="_Toc511315773"/>
      <w:r w:rsidRPr="001E4BB8">
        <w:lastRenderedPageBreak/>
        <w:t>Channel-7 Up-Down Mode Register (PWMCH7UDMR)</w:t>
      </w:r>
      <w:bookmarkEnd w:id="1449"/>
      <w:bookmarkEnd w:id="1450"/>
      <w:bookmarkEnd w:id="1451"/>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20</w:t>
      </w:r>
    </w:p>
    <w:p w:rsidR="00DC4451" w:rsidRPr="001E4BB8" w:rsidRDefault="00DC4451" w:rsidP="00DC4451">
      <w:pPr>
        <w:pStyle w:val="affff3"/>
      </w:pPr>
      <w:r w:rsidRPr="001E4BB8">
        <w:t>Reset value : 0x0000_0000</w:t>
      </w:r>
    </w:p>
    <w:p w:rsidR="00DC4451" w:rsidRPr="001E4BB8" w:rsidRDefault="00DC4451" w:rsidP="00DC4451">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U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UDM – Up-Down mode</w:t>
      </w:r>
    </w:p>
    <w:p w:rsidR="00DC4451" w:rsidRPr="001E4BB8" w:rsidRDefault="00DC4451" w:rsidP="00DC4451">
      <w:pPr>
        <w:pStyle w:val="affff3"/>
        <w:ind w:firstLine="800"/>
      </w:pPr>
      <w:r w:rsidRPr="001E4BB8">
        <w:t>0 : TC runs up count.</w:t>
      </w:r>
    </w:p>
    <w:p w:rsidR="00DC4451" w:rsidRPr="001E4BB8" w:rsidRDefault="00DC4451" w:rsidP="00DC4451">
      <w:pPr>
        <w:pStyle w:val="affff3"/>
        <w:ind w:firstLine="800"/>
      </w:pPr>
      <w:r w:rsidRPr="001E4BB8">
        <w:t>1 : TC runs down count.</w:t>
      </w:r>
    </w:p>
    <w:p w:rsidR="00DC4451" w:rsidRPr="001E4BB8" w:rsidRDefault="00DC4451" w:rsidP="00DC4451">
      <w:pPr>
        <w:pStyle w:val="affff3"/>
        <w:ind w:firstLine="800"/>
      </w:pPr>
    </w:p>
    <w:p w:rsidR="00DC4451" w:rsidRPr="001E4BB8" w:rsidRDefault="00DC4451" w:rsidP="00207BEE">
      <w:pPr>
        <w:pStyle w:val="32"/>
      </w:pPr>
      <w:bookmarkStart w:id="1452" w:name="_Toc417051602"/>
      <w:bookmarkStart w:id="1453" w:name="_Toc456011841"/>
      <w:bookmarkStart w:id="1454" w:name="_Toc511315774"/>
      <w:r w:rsidRPr="001E4BB8">
        <w:t>Channel-7 Timer/Counter Mode Register (PWMCH7TCMR)</w:t>
      </w:r>
      <w:bookmarkEnd w:id="1452"/>
      <w:bookmarkEnd w:id="1453"/>
      <w:bookmarkEnd w:id="1454"/>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2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TCM – Timer/Counter mode</w:t>
      </w:r>
    </w:p>
    <w:p w:rsidR="00DC4451" w:rsidRPr="001E4BB8" w:rsidRDefault="00DC4451" w:rsidP="00DC4451">
      <w:pPr>
        <w:pStyle w:val="affff3"/>
        <w:ind w:firstLine="800"/>
      </w:pPr>
      <w:r w:rsidRPr="001E4BB8">
        <w:t>00 : Timer mode.</w:t>
      </w:r>
    </w:p>
    <w:p w:rsidR="00DC4451" w:rsidRPr="001E4BB8" w:rsidRDefault="00DC4451" w:rsidP="00DC4451">
      <w:pPr>
        <w:pStyle w:val="affff3"/>
        <w:ind w:firstLine="800"/>
      </w:pPr>
      <w:r w:rsidRPr="001E4BB8">
        <w:t>01 : Counter mode with counting driven by rising edge external input .</w:t>
      </w:r>
    </w:p>
    <w:p w:rsidR="00DC4451" w:rsidRPr="001E4BB8" w:rsidRDefault="00DC4451" w:rsidP="00DC4451">
      <w:pPr>
        <w:pStyle w:val="affff3"/>
        <w:ind w:firstLine="800"/>
      </w:pPr>
      <w:r w:rsidRPr="001E4BB8">
        <w:t>10 : Counter mode with counting driven by falling edge external input.</w:t>
      </w:r>
    </w:p>
    <w:p w:rsidR="00DC4451" w:rsidRPr="001E4BB8" w:rsidRDefault="00DC4451" w:rsidP="00DC4451">
      <w:pPr>
        <w:pStyle w:val="affff3"/>
        <w:ind w:leftChars="800" w:left="2100" w:hangingChars="250" w:hanging="500"/>
      </w:pPr>
      <w:r w:rsidRPr="001E4BB8">
        <w:t>11 : Counter mode with counting driven by rising and falling edge external input.</w:t>
      </w:r>
    </w:p>
    <w:p w:rsidR="00DC4451" w:rsidRPr="001E4BB8" w:rsidRDefault="00DC4451" w:rsidP="00DC4451">
      <w:pPr>
        <w:pStyle w:val="affff3"/>
        <w:ind w:leftChars="0" w:left="0"/>
      </w:pPr>
    </w:p>
    <w:p w:rsidR="00DC4451" w:rsidRPr="001E4BB8" w:rsidRDefault="00DC4451" w:rsidP="00207BEE">
      <w:pPr>
        <w:pStyle w:val="32"/>
      </w:pPr>
      <w:bookmarkStart w:id="1455" w:name="_Toc417051603"/>
      <w:bookmarkStart w:id="1456" w:name="_Toc456011842"/>
      <w:bookmarkStart w:id="1457" w:name="_Toc511315775"/>
      <w:r w:rsidRPr="001E4BB8">
        <w:lastRenderedPageBreak/>
        <w:t>Channel-7 PWM output Enable and External input Enable Register (PWMCH7PEEER)</w:t>
      </w:r>
      <w:bookmarkEnd w:id="1455"/>
      <w:bookmarkEnd w:id="1456"/>
      <w:bookmarkEnd w:id="1457"/>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2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EE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1:0] PEEE – PWM output Enable and External input Enable</w:t>
      </w:r>
    </w:p>
    <w:p w:rsidR="00DC4451" w:rsidRPr="001E4BB8" w:rsidRDefault="00DC4451" w:rsidP="00DC4451">
      <w:pPr>
        <w:pStyle w:val="affff3"/>
        <w:ind w:firstLine="800"/>
      </w:pPr>
      <w:r w:rsidRPr="001E4BB8">
        <w:t>00 : PWM output is disable and external input is disable.</w:t>
      </w:r>
    </w:p>
    <w:p w:rsidR="00DC4451" w:rsidRPr="001E4BB8" w:rsidRDefault="00DC4451" w:rsidP="00DC4451">
      <w:pPr>
        <w:pStyle w:val="affff3"/>
        <w:ind w:firstLine="800"/>
      </w:pPr>
      <w:r w:rsidRPr="001E4BB8">
        <w:t>01 : PWM output is disable and external input is enable.</w:t>
      </w:r>
    </w:p>
    <w:p w:rsidR="00DC4451" w:rsidRPr="001E4BB8" w:rsidRDefault="00DC4451" w:rsidP="00DC4451">
      <w:pPr>
        <w:pStyle w:val="affff3"/>
        <w:ind w:firstLine="800"/>
      </w:pPr>
      <w:r w:rsidRPr="001E4BB8">
        <w:t>10 : PWM output is enable and external input is disabl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458" w:name="_Toc417051604"/>
      <w:bookmarkStart w:id="1459" w:name="_Toc456011843"/>
      <w:bookmarkStart w:id="1460" w:name="_Toc511315776"/>
      <w:r w:rsidRPr="001E4BB8">
        <w:t>Channel-7 Capture Mode Register (PWMCH7CMR)</w:t>
      </w:r>
      <w:bookmarkEnd w:id="1458"/>
      <w:bookmarkEnd w:id="1459"/>
      <w:bookmarkEnd w:id="1460"/>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2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C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CM – Capture mode</w:t>
      </w:r>
    </w:p>
    <w:p w:rsidR="00DC4451" w:rsidRPr="001E4BB8" w:rsidRDefault="00DC4451" w:rsidP="00DC4451">
      <w:pPr>
        <w:pStyle w:val="affff3"/>
        <w:ind w:firstLine="800"/>
      </w:pPr>
      <w:r w:rsidRPr="001E4BB8">
        <w:t>0 : Timer/Counter is captured when external input signal is rising edge.</w:t>
      </w:r>
    </w:p>
    <w:p w:rsidR="00DC4451" w:rsidRPr="001E4BB8" w:rsidRDefault="00DC4451" w:rsidP="00DC4451">
      <w:pPr>
        <w:pStyle w:val="affff3"/>
        <w:ind w:firstLine="800"/>
      </w:pPr>
      <w:r w:rsidRPr="001E4BB8">
        <w:t>1 : Timer/Counter is captured when external input signal is falling edge.</w:t>
      </w:r>
    </w:p>
    <w:p w:rsidR="00DC4451" w:rsidRPr="001E4BB8" w:rsidRDefault="00DC4451" w:rsidP="00DC4451">
      <w:pPr>
        <w:pStyle w:val="affff3"/>
        <w:ind w:leftChars="800" w:left="2100" w:hangingChars="250" w:hanging="500"/>
      </w:pPr>
    </w:p>
    <w:p w:rsidR="00DC4451" w:rsidRPr="001E4BB8" w:rsidRDefault="00DC4451" w:rsidP="00207BEE">
      <w:pPr>
        <w:pStyle w:val="32"/>
      </w:pPr>
      <w:bookmarkStart w:id="1461" w:name="_Toc417051605"/>
      <w:bookmarkStart w:id="1462" w:name="_Toc456011844"/>
      <w:bookmarkStart w:id="1463" w:name="_Toc511315777"/>
      <w:r w:rsidRPr="001E4BB8">
        <w:t>Channel-7 Capture Register (PWMCH7CR)</w:t>
      </w:r>
      <w:bookmarkEnd w:id="1461"/>
      <w:bookmarkEnd w:id="1462"/>
      <w:bookmarkEnd w:id="1463"/>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30</w:t>
      </w:r>
    </w:p>
    <w:p w:rsidR="00DC4451" w:rsidRPr="001E4BB8" w:rsidRDefault="00DC4451" w:rsidP="00DC4451">
      <w:pPr>
        <w:pStyle w:val="affff3"/>
      </w:pPr>
      <w:r w:rsidRPr="001E4BB8">
        <w:lastRenderedPageBreak/>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4"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CR</w:t>
            </w:r>
          </w:p>
        </w:tc>
      </w:tr>
      <w:tr w:rsidR="00DC4451" w:rsidRPr="001E4BB8" w:rsidTr="00DC4451">
        <w:tc>
          <w:tcPr>
            <w:tcW w:w="9357" w:type="dxa"/>
            <w:gridSpan w:val="16"/>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t>
            </w:r>
          </w:p>
        </w:tc>
      </w:tr>
    </w:tbl>
    <w:p w:rsidR="00DC4451" w:rsidRPr="001E4BB8" w:rsidRDefault="00DC4451" w:rsidP="00DC4451">
      <w:pPr>
        <w:pStyle w:val="affff3"/>
      </w:pPr>
    </w:p>
    <w:p w:rsidR="00DC4451" w:rsidRPr="001E4BB8" w:rsidRDefault="00DC4451" w:rsidP="00DC4451">
      <w:pPr>
        <w:pStyle w:val="affff3"/>
      </w:pPr>
      <w:r w:rsidRPr="001E4BB8">
        <w:t>[31:0] CR – Capture Register</w:t>
      </w:r>
    </w:p>
    <w:p w:rsidR="00DC4451" w:rsidRPr="001E4BB8" w:rsidRDefault="00DC4451" w:rsidP="00DC4451">
      <w:pPr>
        <w:pStyle w:val="affff3"/>
        <w:ind w:leftChars="799" w:left="1598"/>
      </w:pPr>
      <w:r w:rsidRPr="001E4BB8">
        <w:t>Capture register. The CR is loaded with the value of the TC when external input signal is triggered.</w:t>
      </w:r>
    </w:p>
    <w:p w:rsidR="00DC4451" w:rsidRPr="001E4BB8" w:rsidRDefault="00DC4451" w:rsidP="00DC4451">
      <w:pPr>
        <w:pStyle w:val="affff3"/>
        <w:ind w:leftChars="0" w:left="0"/>
      </w:pPr>
    </w:p>
    <w:p w:rsidR="00DC4451" w:rsidRPr="001E4BB8" w:rsidRDefault="00DC4451" w:rsidP="00207BEE">
      <w:pPr>
        <w:pStyle w:val="32"/>
      </w:pPr>
      <w:bookmarkStart w:id="1464" w:name="_Toc417051606"/>
      <w:bookmarkStart w:id="1465" w:name="_Toc456011845"/>
      <w:bookmarkStart w:id="1466" w:name="_Toc511315778"/>
      <w:r w:rsidRPr="001E4BB8">
        <w:t>Channel-7 Periodic Mode Register (PWMCH7PDMR)</w:t>
      </w:r>
      <w:bookmarkEnd w:id="1464"/>
      <w:bookmarkEnd w:id="1465"/>
      <w:bookmarkEnd w:id="1466"/>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3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DM</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PDM – Periodic Mode</w:t>
      </w:r>
    </w:p>
    <w:p w:rsidR="00DC4451" w:rsidRPr="001E4BB8" w:rsidRDefault="00DC4451" w:rsidP="00DC4451">
      <w:pPr>
        <w:pStyle w:val="affff3"/>
        <w:ind w:leftChars="800" w:left="1600"/>
      </w:pPr>
      <w:r w:rsidRPr="001E4BB8">
        <w:t>0 : Periodic mode. When the TC is reached to the LR, the TC returns to 0 and then continues counting periodically.</w:t>
      </w:r>
    </w:p>
    <w:p w:rsidR="00DC4451" w:rsidRPr="001E4BB8" w:rsidRDefault="00DC4451" w:rsidP="00DC4451">
      <w:pPr>
        <w:pStyle w:val="affff3"/>
        <w:ind w:leftChars="800" w:left="1600"/>
      </w:pPr>
      <w:r w:rsidRPr="001E4BB8">
        <w:t>1 : One-shot mode. When the TC is reached to the LR, the TC returns to 0 and then stops counting.</w:t>
      </w:r>
    </w:p>
    <w:p w:rsidR="00DC4451" w:rsidRPr="001E4BB8" w:rsidRDefault="00DC4451" w:rsidP="00DC4451">
      <w:pPr>
        <w:pStyle w:val="affff3"/>
        <w:ind w:leftChars="0" w:left="0"/>
      </w:pPr>
    </w:p>
    <w:p w:rsidR="00DC4451" w:rsidRPr="001E4BB8" w:rsidRDefault="00DC4451" w:rsidP="00207BEE">
      <w:pPr>
        <w:pStyle w:val="32"/>
      </w:pPr>
      <w:bookmarkStart w:id="1467" w:name="_Toc417051607"/>
      <w:bookmarkStart w:id="1468" w:name="_Toc456011846"/>
      <w:bookmarkStart w:id="1469" w:name="_Toc511315779"/>
      <w:r w:rsidRPr="001E4BB8">
        <w:t>Channel-7 Dead Zone Enable Register (PWMCH7DZER)</w:t>
      </w:r>
      <w:bookmarkEnd w:id="1467"/>
      <w:bookmarkEnd w:id="1468"/>
      <w:bookmarkEnd w:id="1469"/>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38</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E</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DZE – Dead Zone Enable</w:t>
      </w:r>
    </w:p>
    <w:p w:rsidR="00DC4451" w:rsidRPr="001E4BB8" w:rsidRDefault="00DC4451" w:rsidP="00DC4451">
      <w:pPr>
        <w:pStyle w:val="affff3"/>
        <w:ind w:leftChars="800" w:left="1600"/>
      </w:pPr>
      <w:r w:rsidRPr="001E4BB8">
        <w:t>0 : Dead zone generation is disabled.</w:t>
      </w:r>
    </w:p>
    <w:p w:rsidR="00DC4451" w:rsidRPr="001E4BB8" w:rsidRDefault="00DC4451" w:rsidP="00DC4451">
      <w:pPr>
        <w:pStyle w:val="affff3"/>
        <w:ind w:leftChars="800" w:left="1600"/>
      </w:pPr>
      <w:r w:rsidRPr="001E4BB8">
        <w:t>1 : Dead zone generation is enabled.</w:t>
      </w:r>
    </w:p>
    <w:p w:rsidR="00DC4451" w:rsidRPr="001E4BB8" w:rsidRDefault="00DC4451" w:rsidP="00DC4451">
      <w:pPr>
        <w:pStyle w:val="affff3"/>
        <w:ind w:leftChars="0" w:left="0"/>
      </w:pPr>
    </w:p>
    <w:p w:rsidR="00DC4451" w:rsidRPr="001E4BB8" w:rsidRDefault="00DC4451" w:rsidP="00207BEE">
      <w:pPr>
        <w:pStyle w:val="32"/>
      </w:pPr>
      <w:bookmarkStart w:id="1470" w:name="_Toc417051608"/>
      <w:bookmarkStart w:id="1471" w:name="_Toc456011847"/>
      <w:bookmarkStart w:id="1472" w:name="_Toc511315780"/>
      <w:r w:rsidRPr="001E4BB8">
        <w:t>Channel-7 Dead Zone Counter Register (PWMCH7DZCR)</w:t>
      </w:r>
      <w:bookmarkEnd w:id="1470"/>
      <w:bookmarkEnd w:id="1471"/>
      <w:bookmarkEnd w:id="1472"/>
    </w:p>
    <w:p w:rsidR="00DC4451" w:rsidRPr="001E4BB8" w:rsidRDefault="00DC4451" w:rsidP="00DC4451">
      <w:pPr>
        <w:pStyle w:val="affff3"/>
      </w:pPr>
      <w:r w:rsidRPr="001E4BB8">
        <w:t>Base address : 0x4000_5700</w:t>
      </w:r>
    </w:p>
    <w:p w:rsidR="00DC4451" w:rsidRPr="001E4BB8" w:rsidRDefault="00DC4451" w:rsidP="00DC4451">
      <w:pPr>
        <w:pStyle w:val="affff3"/>
      </w:pPr>
      <w:r w:rsidRPr="001E4BB8">
        <w:t>Address offset : 0x3C</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9" w:type="dxa"/>
            <w:gridSpan w:val="10"/>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DZC</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9" w:type="dxa"/>
            <w:gridSpan w:val="10"/>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9:0] DZC – Dead Zone Counter value</w:t>
      </w:r>
    </w:p>
    <w:p w:rsidR="00DC4451" w:rsidRPr="001E4BB8" w:rsidRDefault="00DC4451" w:rsidP="00DC4451">
      <w:pPr>
        <w:pStyle w:val="affff3"/>
        <w:ind w:leftChars="800" w:left="1600"/>
      </w:pPr>
      <w:r w:rsidRPr="001E4BB8">
        <w:t xml:space="preserve">Dead zone generation counter value register. If the DZE bit in DZER is 1, dead zone counter counts to this value and during this time, the two PWM output waveforms are all 0. </w:t>
      </w:r>
    </w:p>
    <w:p w:rsidR="00DC4451" w:rsidRPr="001E4BB8" w:rsidRDefault="00DC4451" w:rsidP="00DC4451">
      <w:pPr>
        <w:pStyle w:val="affff3"/>
        <w:ind w:leftChars="800" w:left="1600"/>
      </w:pPr>
    </w:p>
    <w:p w:rsidR="00DC4451" w:rsidRPr="001E4BB8" w:rsidRDefault="00DC4451" w:rsidP="00DC4451">
      <w:pPr>
        <w:pStyle w:val="affff3"/>
        <w:ind w:leftChars="800" w:left="1600"/>
      </w:pPr>
    </w:p>
    <w:p w:rsidR="00DC4451" w:rsidRPr="001E4BB8" w:rsidRDefault="00DC4451" w:rsidP="00DC4451">
      <w:pPr>
        <w:pStyle w:val="affff3"/>
        <w:ind w:leftChars="0" w:left="0"/>
      </w:pP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473" w:name="_Toc456011848"/>
      <w:bookmarkStart w:id="1474" w:name="_Toc511315781"/>
      <w:bookmarkStart w:id="1475" w:name="_Toc417051609"/>
      <w:r w:rsidRPr="001E4BB8">
        <w:lastRenderedPageBreak/>
        <w:t>Register map</w:t>
      </w:r>
      <w:bookmarkEnd w:id="1473"/>
      <w:bookmarkEnd w:id="1474"/>
    </w:p>
    <w:p w:rsidR="00DC4451" w:rsidRPr="001E4BB8" w:rsidRDefault="00DC4451" w:rsidP="00DC4451">
      <w:pPr>
        <w:pStyle w:val="11"/>
        <w:ind w:left="100"/>
      </w:pPr>
      <w:r w:rsidRPr="001E4BB8">
        <w:t xml:space="preserve">The following </w:t>
      </w:r>
      <w:r w:rsidRPr="001E4BB8">
        <w:fldChar w:fldCharType="begin"/>
      </w:r>
      <w:r w:rsidRPr="001E4BB8">
        <w:instrText xml:space="preserve"> REF _Ref417055088 \h </w:instrText>
      </w:r>
      <w:r w:rsidR="001E4BB8">
        <w:instrText xml:space="preserve"> \* MERGEFORMAT </w:instrText>
      </w:r>
      <w:r w:rsidRPr="001E4BB8">
        <w:fldChar w:fldCharType="separate"/>
      </w:r>
      <w:r w:rsidR="000A6461" w:rsidRPr="001E4BB8">
        <w:t xml:space="preserve">Table </w:t>
      </w:r>
      <w:r w:rsidR="000A6461">
        <w:rPr>
          <w:noProof/>
        </w:rPr>
        <w:t>24</w:t>
      </w:r>
      <w:r w:rsidRPr="001E4BB8">
        <w:fldChar w:fldCharType="end"/>
      </w:r>
      <w:r w:rsidRPr="001E4BB8">
        <w:t xml:space="preserve"> summarizes the PWM Channel-5 registers.</w:t>
      </w:r>
    </w:p>
    <w:p w:rsidR="00DC4451" w:rsidRPr="001E4BB8" w:rsidRDefault="00DC4451" w:rsidP="00DC4451">
      <w:pPr>
        <w:pStyle w:val="fig"/>
        <w:rPr>
          <w:rFonts w:hAnsi="Trebuchet MS"/>
        </w:rPr>
      </w:pPr>
      <w:bookmarkStart w:id="1476" w:name="_Ref417055088"/>
      <w:bookmarkStart w:id="1477" w:name="_Toc417051875"/>
      <w:bookmarkStart w:id="1478" w:name="_Toc452711616"/>
      <w:bookmarkStart w:id="1479" w:name="_Toc496786753"/>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4</w:t>
      </w:r>
      <w:r w:rsidRPr="001E4BB8">
        <w:rPr>
          <w:rFonts w:hAnsi="Trebuchet MS"/>
          <w:noProof/>
        </w:rPr>
        <w:fldChar w:fldCharType="end"/>
      </w:r>
      <w:bookmarkEnd w:id="1476"/>
      <w:r w:rsidRPr="001E4BB8">
        <w:rPr>
          <w:rFonts w:hAnsi="Trebuchet MS"/>
        </w:rPr>
        <w:t xml:space="preserve"> PWM channel 7 register map and reset values</w:t>
      </w:r>
      <w:bookmarkEnd w:id="1477"/>
      <w:bookmarkEnd w:id="1478"/>
      <w:bookmarkEnd w:id="1479"/>
    </w:p>
    <w:p w:rsidR="00DC4451" w:rsidRPr="001E4BB8" w:rsidRDefault="00DC4451" w:rsidP="00DC4451">
      <w:pPr>
        <w:pStyle w:val="11"/>
        <w:ind w:left="100"/>
      </w:pPr>
      <w:r w:rsidRPr="001E4BB8">
        <w:rPr>
          <w:noProof/>
        </w:rPr>
        <w:drawing>
          <wp:inline distT="0" distB="0" distL="0" distR="0" wp14:anchorId="22864BED" wp14:editId="151B7813">
            <wp:extent cx="5400675" cy="4486089"/>
            <wp:effectExtent l="0" t="0" r="0" b="0"/>
            <wp:docPr id="121" name="그림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00675" cy="4486089"/>
                    </a:xfrm>
                    <a:prstGeom prst="rect">
                      <a:avLst/>
                    </a:prstGeom>
                    <a:noFill/>
                    <a:ln>
                      <a:noFill/>
                    </a:ln>
                  </pic:spPr>
                </pic:pic>
              </a:graphicData>
            </a:graphic>
          </wp:inline>
        </w:drawing>
      </w: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DC4451" w:rsidRPr="001E4BB8" w:rsidRDefault="00DC4451" w:rsidP="00207BEE">
      <w:pPr>
        <w:pStyle w:val="21"/>
      </w:pPr>
      <w:bookmarkStart w:id="1480" w:name="_Toc456011849"/>
      <w:bookmarkStart w:id="1481" w:name="_Toc511315782"/>
      <w:r w:rsidRPr="001E4BB8">
        <w:lastRenderedPageBreak/>
        <w:t>PWM Common Registers (Base address : 0x4000_5800)</w:t>
      </w:r>
      <w:bookmarkEnd w:id="1475"/>
      <w:bookmarkEnd w:id="1480"/>
      <w:bookmarkEnd w:id="1481"/>
    </w:p>
    <w:p w:rsidR="00DC4451" w:rsidRPr="001E4BB8" w:rsidRDefault="00DC4451" w:rsidP="00207BEE">
      <w:pPr>
        <w:pStyle w:val="32"/>
      </w:pPr>
      <w:bookmarkStart w:id="1482" w:name="_Toc417051610"/>
      <w:bookmarkStart w:id="1483" w:name="_Toc456011850"/>
      <w:bookmarkStart w:id="1484" w:name="_Toc511315783"/>
      <w:r w:rsidRPr="001E4BB8">
        <w:t>Interrupt Enable Register (IER)</w:t>
      </w:r>
      <w:bookmarkEnd w:id="1482"/>
      <w:bookmarkEnd w:id="1483"/>
      <w:bookmarkEnd w:id="1484"/>
    </w:p>
    <w:p w:rsidR="00DC4451" w:rsidRPr="001E4BB8" w:rsidRDefault="00DC4451" w:rsidP="00DC4451">
      <w:pPr>
        <w:pStyle w:val="affff3"/>
      </w:pPr>
      <w:r w:rsidRPr="001E4BB8">
        <w:t>Base address : 0x4000_5800</w:t>
      </w:r>
    </w:p>
    <w:p w:rsidR="00DC4451" w:rsidRPr="001E4BB8" w:rsidRDefault="00DC4451" w:rsidP="00DC4451">
      <w:pPr>
        <w:pStyle w:val="affff3"/>
      </w:pPr>
      <w:r w:rsidRPr="001E4BB8">
        <w:t>Address offset : 0x00</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IE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IE6</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IE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IE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IE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IE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IE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IE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IE0 – Channel 0 Interrupt Enable</w:t>
      </w:r>
    </w:p>
    <w:p w:rsidR="00DC4451" w:rsidRPr="001E4BB8" w:rsidRDefault="00DC4451" w:rsidP="00DC4451">
      <w:pPr>
        <w:pStyle w:val="affff3"/>
        <w:ind w:leftChars="800" w:left="1600"/>
      </w:pPr>
      <w:r w:rsidRPr="001E4BB8">
        <w:t>0 : Channel 0 interrupt is disabled.</w:t>
      </w:r>
    </w:p>
    <w:p w:rsidR="00DC4451" w:rsidRPr="001E4BB8" w:rsidRDefault="00DC4451" w:rsidP="00DC4451">
      <w:pPr>
        <w:pStyle w:val="affff3"/>
        <w:ind w:leftChars="800" w:left="1600"/>
      </w:pPr>
      <w:r w:rsidRPr="001E4BB8">
        <w:t>1 : Channel 0 interrupt is enabled.</w:t>
      </w:r>
    </w:p>
    <w:p w:rsidR="00DC4451" w:rsidRPr="001E4BB8" w:rsidRDefault="00DC4451" w:rsidP="00DC4451">
      <w:pPr>
        <w:pStyle w:val="affff3"/>
      </w:pPr>
      <w:r w:rsidRPr="001E4BB8">
        <w:t>[1] IE1 – Channel 1 Interrupt Enable</w:t>
      </w:r>
    </w:p>
    <w:p w:rsidR="00DC4451" w:rsidRPr="001E4BB8" w:rsidRDefault="00DC4451" w:rsidP="00DC4451">
      <w:pPr>
        <w:pStyle w:val="affff3"/>
        <w:ind w:leftChars="800" w:left="1600"/>
      </w:pPr>
      <w:r w:rsidRPr="001E4BB8">
        <w:t>0 : Channel 1 interrupt is disabled.</w:t>
      </w:r>
    </w:p>
    <w:p w:rsidR="00DC4451" w:rsidRPr="001E4BB8" w:rsidRDefault="00DC4451" w:rsidP="00DC4451">
      <w:pPr>
        <w:pStyle w:val="affff3"/>
        <w:ind w:leftChars="800" w:left="1600"/>
      </w:pPr>
      <w:r w:rsidRPr="001E4BB8">
        <w:t>1 : Channel 1 interrupt is enabled.</w:t>
      </w:r>
    </w:p>
    <w:p w:rsidR="00DC4451" w:rsidRPr="001E4BB8" w:rsidRDefault="00DC4451" w:rsidP="00DC4451">
      <w:pPr>
        <w:pStyle w:val="affff3"/>
      </w:pPr>
      <w:r w:rsidRPr="001E4BB8">
        <w:t>[2] IE2 – Channel 2 Interrupt Enable</w:t>
      </w:r>
    </w:p>
    <w:p w:rsidR="00DC4451" w:rsidRPr="001E4BB8" w:rsidRDefault="00DC4451" w:rsidP="00DC4451">
      <w:pPr>
        <w:pStyle w:val="affff3"/>
        <w:ind w:leftChars="800" w:left="1600"/>
      </w:pPr>
      <w:r w:rsidRPr="001E4BB8">
        <w:t>0 : Channel 2 interrupt is disabled.</w:t>
      </w:r>
    </w:p>
    <w:p w:rsidR="00DC4451" w:rsidRPr="001E4BB8" w:rsidRDefault="00DC4451" w:rsidP="00DC4451">
      <w:pPr>
        <w:pStyle w:val="affff3"/>
        <w:ind w:leftChars="800" w:left="1600"/>
      </w:pPr>
      <w:r w:rsidRPr="001E4BB8">
        <w:t>1 : Channel 2 interrupt is enabled.</w:t>
      </w:r>
    </w:p>
    <w:p w:rsidR="00DC4451" w:rsidRPr="001E4BB8" w:rsidRDefault="00DC4451" w:rsidP="00DC4451">
      <w:pPr>
        <w:pStyle w:val="affff3"/>
      </w:pPr>
      <w:r w:rsidRPr="001E4BB8">
        <w:t>[3] IE3 – Channel 3 Interrupt Enable</w:t>
      </w:r>
    </w:p>
    <w:p w:rsidR="00DC4451" w:rsidRPr="001E4BB8" w:rsidRDefault="00DC4451" w:rsidP="00DC4451">
      <w:pPr>
        <w:pStyle w:val="affff3"/>
        <w:ind w:leftChars="800" w:left="1600"/>
      </w:pPr>
      <w:r w:rsidRPr="001E4BB8">
        <w:t>0 : Channel 3 interrupt is disabled.</w:t>
      </w:r>
    </w:p>
    <w:p w:rsidR="00DC4451" w:rsidRPr="001E4BB8" w:rsidRDefault="00DC4451" w:rsidP="00DC4451">
      <w:pPr>
        <w:pStyle w:val="affff3"/>
        <w:ind w:leftChars="800" w:left="1600"/>
      </w:pPr>
      <w:r w:rsidRPr="001E4BB8">
        <w:t>1 : Channel 3 interrupt is enabled.</w:t>
      </w:r>
    </w:p>
    <w:p w:rsidR="00DC4451" w:rsidRPr="001E4BB8" w:rsidRDefault="00DC4451" w:rsidP="00DC4451">
      <w:pPr>
        <w:pStyle w:val="affff3"/>
      </w:pPr>
      <w:r w:rsidRPr="001E4BB8">
        <w:t>[4] IE4 – Channel 4 Interrupt Enable</w:t>
      </w:r>
    </w:p>
    <w:p w:rsidR="00DC4451" w:rsidRPr="001E4BB8" w:rsidRDefault="00DC4451" w:rsidP="00DC4451">
      <w:pPr>
        <w:pStyle w:val="affff3"/>
        <w:ind w:leftChars="800" w:left="1600"/>
      </w:pPr>
      <w:r w:rsidRPr="001E4BB8">
        <w:t>0 : Channel 4 interrupt is disabled.</w:t>
      </w:r>
    </w:p>
    <w:p w:rsidR="00DC4451" w:rsidRPr="001E4BB8" w:rsidRDefault="00DC4451" w:rsidP="00DC4451">
      <w:pPr>
        <w:pStyle w:val="affff3"/>
        <w:ind w:leftChars="800" w:left="1600"/>
      </w:pPr>
      <w:r w:rsidRPr="001E4BB8">
        <w:t>1 : Channel 4 interrupt is enabled.</w:t>
      </w:r>
    </w:p>
    <w:p w:rsidR="00DC4451" w:rsidRPr="001E4BB8" w:rsidRDefault="00DC4451" w:rsidP="00DC4451">
      <w:pPr>
        <w:pStyle w:val="affff3"/>
      </w:pPr>
      <w:r w:rsidRPr="001E4BB8">
        <w:t>[5] IE5 – Channel 5 Interrupt Enable</w:t>
      </w:r>
    </w:p>
    <w:p w:rsidR="00DC4451" w:rsidRPr="001E4BB8" w:rsidRDefault="00DC4451" w:rsidP="00DC4451">
      <w:pPr>
        <w:pStyle w:val="affff3"/>
        <w:ind w:leftChars="800" w:left="1600"/>
      </w:pPr>
      <w:r w:rsidRPr="001E4BB8">
        <w:t>0 : Channel 5 interrupt is disabled.</w:t>
      </w:r>
    </w:p>
    <w:p w:rsidR="00DC4451" w:rsidRPr="001E4BB8" w:rsidRDefault="00DC4451" w:rsidP="00DC4451">
      <w:pPr>
        <w:pStyle w:val="affff3"/>
        <w:ind w:leftChars="800" w:left="1600"/>
      </w:pPr>
      <w:r w:rsidRPr="001E4BB8">
        <w:t>1 : Channel 5 interrupt is enabled.</w:t>
      </w:r>
    </w:p>
    <w:p w:rsidR="00DC4451" w:rsidRPr="001E4BB8" w:rsidRDefault="00DC4451" w:rsidP="00DC4451">
      <w:pPr>
        <w:pStyle w:val="affff3"/>
      </w:pPr>
      <w:r w:rsidRPr="001E4BB8">
        <w:t>[6] IE6 – Channel 6 Interrupt Enable</w:t>
      </w:r>
    </w:p>
    <w:p w:rsidR="00DC4451" w:rsidRPr="001E4BB8" w:rsidRDefault="00DC4451" w:rsidP="00DC4451">
      <w:pPr>
        <w:pStyle w:val="affff3"/>
        <w:ind w:leftChars="800" w:left="1600"/>
      </w:pPr>
      <w:r w:rsidRPr="001E4BB8">
        <w:t>0 : Channel 6 interrupt is disabled.</w:t>
      </w:r>
    </w:p>
    <w:p w:rsidR="00DC4451" w:rsidRPr="001E4BB8" w:rsidRDefault="00DC4451" w:rsidP="00DC4451">
      <w:pPr>
        <w:pStyle w:val="affff3"/>
        <w:ind w:leftChars="800" w:left="1600"/>
      </w:pPr>
      <w:r w:rsidRPr="001E4BB8">
        <w:t>1 : Channel 6 interrupt is enabled.</w:t>
      </w:r>
    </w:p>
    <w:p w:rsidR="00DC4451" w:rsidRPr="001E4BB8" w:rsidRDefault="00DC4451" w:rsidP="00DC4451">
      <w:pPr>
        <w:pStyle w:val="affff3"/>
      </w:pPr>
      <w:r w:rsidRPr="001E4BB8">
        <w:t>[7] IE7 – Channel 7 Interrupt Enable</w:t>
      </w:r>
    </w:p>
    <w:p w:rsidR="00DC4451" w:rsidRPr="001E4BB8" w:rsidRDefault="00DC4451" w:rsidP="00DC4451">
      <w:pPr>
        <w:pStyle w:val="affff3"/>
        <w:ind w:leftChars="800" w:left="1600"/>
      </w:pPr>
      <w:r w:rsidRPr="001E4BB8">
        <w:t>0 : Channel 7 interrupt is disabled.</w:t>
      </w:r>
    </w:p>
    <w:p w:rsidR="00DC4451" w:rsidRPr="001E4BB8" w:rsidRDefault="00DC4451" w:rsidP="00DC4451">
      <w:pPr>
        <w:pStyle w:val="affff3"/>
        <w:ind w:leftChars="800" w:left="1600"/>
      </w:pPr>
      <w:r w:rsidRPr="001E4BB8">
        <w:t>1 : Channel 7 interrupt is enabled.</w:t>
      </w:r>
    </w:p>
    <w:p w:rsidR="00DC4451" w:rsidRPr="001E4BB8" w:rsidRDefault="00DC4451" w:rsidP="00DC4451">
      <w:pPr>
        <w:pStyle w:val="affff3"/>
      </w:pPr>
    </w:p>
    <w:p w:rsidR="00DC4451" w:rsidRPr="001E4BB8" w:rsidRDefault="00DC4451" w:rsidP="00207BEE">
      <w:pPr>
        <w:pStyle w:val="32"/>
      </w:pPr>
      <w:bookmarkStart w:id="1485" w:name="_Toc417051611"/>
      <w:bookmarkStart w:id="1486" w:name="_Toc456011851"/>
      <w:bookmarkStart w:id="1487" w:name="_Toc511315784"/>
      <w:r w:rsidRPr="001E4BB8">
        <w:t>Start/Stop Register (SSR)</w:t>
      </w:r>
      <w:bookmarkEnd w:id="1485"/>
      <w:bookmarkEnd w:id="1486"/>
      <w:bookmarkEnd w:id="1487"/>
    </w:p>
    <w:p w:rsidR="00DC4451" w:rsidRPr="001E4BB8" w:rsidRDefault="00DC4451" w:rsidP="00DC4451">
      <w:pPr>
        <w:pStyle w:val="affff3"/>
      </w:pPr>
      <w:r w:rsidRPr="001E4BB8">
        <w:t>Base address : 0x4000_58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SS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SS6</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SS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SS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SS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SS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SS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SS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0] SS0 – Channel 0 Timer/Counter Start or Stop.</w:t>
      </w:r>
    </w:p>
    <w:p w:rsidR="00DC4451" w:rsidRPr="001E4BB8" w:rsidRDefault="00DC4451" w:rsidP="00DC4451">
      <w:pPr>
        <w:pStyle w:val="affff3"/>
        <w:ind w:leftChars="800" w:left="1600"/>
      </w:pPr>
      <w:r w:rsidRPr="001E4BB8">
        <w:t>0 : Timer/Counter stop.</w:t>
      </w:r>
    </w:p>
    <w:p w:rsidR="00DC4451" w:rsidRPr="001E4BB8" w:rsidRDefault="00DC4451" w:rsidP="00DC4451">
      <w:pPr>
        <w:pStyle w:val="affff3"/>
        <w:ind w:leftChars="800" w:left="1600"/>
      </w:pPr>
      <w:r w:rsidRPr="001E4BB8">
        <w:t>1 : Timer/Counter start.</w:t>
      </w:r>
    </w:p>
    <w:p w:rsidR="00DC4451" w:rsidRPr="001E4BB8" w:rsidRDefault="00DC4451" w:rsidP="00DC4451">
      <w:pPr>
        <w:pStyle w:val="affff3"/>
      </w:pPr>
      <w:r w:rsidRPr="001E4BB8">
        <w:t>[1] SS1 – Channel 1 Timer/Counter Start or Stop.</w:t>
      </w:r>
    </w:p>
    <w:p w:rsidR="00DC4451" w:rsidRPr="001E4BB8" w:rsidRDefault="00DC4451" w:rsidP="00DC4451">
      <w:pPr>
        <w:pStyle w:val="affff3"/>
        <w:ind w:leftChars="800" w:left="1600"/>
      </w:pPr>
      <w:r w:rsidRPr="001E4BB8">
        <w:t>0 : Timer/Counter stop.</w:t>
      </w:r>
    </w:p>
    <w:p w:rsidR="00DC4451" w:rsidRPr="001E4BB8" w:rsidRDefault="00DC4451" w:rsidP="00DC4451">
      <w:pPr>
        <w:pStyle w:val="affff3"/>
        <w:ind w:leftChars="800" w:left="1600"/>
      </w:pPr>
      <w:r w:rsidRPr="001E4BB8">
        <w:t>1 : Timer/Counter start.</w:t>
      </w:r>
    </w:p>
    <w:p w:rsidR="00DC4451" w:rsidRPr="001E4BB8" w:rsidRDefault="00DC4451" w:rsidP="00DC4451">
      <w:pPr>
        <w:pStyle w:val="affff3"/>
      </w:pPr>
      <w:r w:rsidRPr="001E4BB8">
        <w:t>[2] SS2 – Channel 2 Timer/Counter Start or Stop.</w:t>
      </w:r>
    </w:p>
    <w:p w:rsidR="00DC4451" w:rsidRPr="001E4BB8" w:rsidRDefault="00DC4451" w:rsidP="00DC4451">
      <w:pPr>
        <w:pStyle w:val="affff3"/>
        <w:ind w:leftChars="800" w:left="1600"/>
      </w:pPr>
      <w:r w:rsidRPr="001E4BB8">
        <w:t>0 : Timer/Counter stop.</w:t>
      </w:r>
    </w:p>
    <w:p w:rsidR="00DC4451" w:rsidRPr="001E4BB8" w:rsidRDefault="00DC4451" w:rsidP="00DC4451">
      <w:pPr>
        <w:pStyle w:val="affff3"/>
        <w:ind w:leftChars="800" w:left="1600"/>
      </w:pPr>
      <w:r w:rsidRPr="001E4BB8">
        <w:t>1 : Timer/Counter start.</w:t>
      </w:r>
    </w:p>
    <w:p w:rsidR="00DC4451" w:rsidRPr="001E4BB8" w:rsidRDefault="00DC4451" w:rsidP="00DC4451">
      <w:pPr>
        <w:pStyle w:val="affff3"/>
      </w:pPr>
      <w:r w:rsidRPr="001E4BB8">
        <w:t>[3] SS3 – Channel 3 Timer/Counter Start or Stop.</w:t>
      </w:r>
    </w:p>
    <w:p w:rsidR="00DC4451" w:rsidRPr="001E4BB8" w:rsidRDefault="00DC4451" w:rsidP="00DC4451">
      <w:pPr>
        <w:pStyle w:val="affff3"/>
        <w:ind w:leftChars="800" w:left="1600"/>
      </w:pPr>
      <w:r w:rsidRPr="001E4BB8">
        <w:t>0 : Timer/Counter stop.</w:t>
      </w:r>
    </w:p>
    <w:p w:rsidR="00DC4451" w:rsidRPr="001E4BB8" w:rsidRDefault="00DC4451" w:rsidP="00DC4451">
      <w:pPr>
        <w:pStyle w:val="affff3"/>
        <w:ind w:leftChars="800" w:left="1600"/>
      </w:pPr>
      <w:r w:rsidRPr="001E4BB8">
        <w:t>1 : Timer/Counter start.</w:t>
      </w:r>
    </w:p>
    <w:p w:rsidR="00DC4451" w:rsidRPr="001E4BB8" w:rsidRDefault="00DC4451" w:rsidP="00DC4451">
      <w:pPr>
        <w:pStyle w:val="affff3"/>
      </w:pPr>
      <w:r w:rsidRPr="001E4BB8">
        <w:t>[4] SS4 – Channel 4 Timer/Counter Start or Stop.</w:t>
      </w:r>
    </w:p>
    <w:p w:rsidR="00DC4451" w:rsidRPr="001E4BB8" w:rsidRDefault="00DC4451" w:rsidP="00DC4451">
      <w:pPr>
        <w:pStyle w:val="affff3"/>
        <w:ind w:leftChars="800" w:left="1600"/>
      </w:pPr>
      <w:r w:rsidRPr="001E4BB8">
        <w:t>0 : Timer/Counter stop.</w:t>
      </w:r>
    </w:p>
    <w:p w:rsidR="00DC4451" w:rsidRPr="001E4BB8" w:rsidRDefault="00DC4451" w:rsidP="00DC4451">
      <w:pPr>
        <w:pStyle w:val="affff3"/>
        <w:ind w:leftChars="800" w:left="1600"/>
      </w:pPr>
      <w:r w:rsidRPr="001E4BB8">
        <w:t>1 : Timer/Counter start.</w:t>
      </w:r>
    </w:p>
    <w:p w:rsidR="00DC4451" w:rsidRPr="001E4BB8" w:rsidRDefault="00DC4451" w:rsidP="00DC4451">
      <w:pPr>
        <w:pStyle w:val="affff3"/>
      </w:pPr>
      <w:r w:rsidRPr="001E4BB8">
        <w:t>[5] SS5 – Channel 5 Timer/Counter Start or Stop.</w:t>
      </w:r>
    </w:p>
    <w:p w:rsidR="00DC4451" w:rsidRPr="001E4BB8" w:rsidRDefault="00DC4451" w:rsidP="00DC4451">
      <w:pPr>
        <w:pStyle w:val="affff3"/>
        <w:ind w:leftChars="800" w:left="1600"/>
      </w:pPr>
      <w:r w:rsidRPr="001E4BB8">
        <w:t>0 : Timer/Counter stop.</w:t>
      </w:r>
    </w:p>
    <w:p w:rsidR="00DC4451" w:rsidRPr="001E4BB8" w:rsidRDefault="00DC4451" w:rsidP="00DC4451">
      <w:pPr>
        <w:pStyle w:val="affff3"/>
        <w:ind w:leftChars="800" w:left="1600"/>
      </w:pPr>
      <w:r w:rsidRPr="001E4BB8">
        <w:t>1 : Timer/Counter start.</w:t>
      </w:r>
    </w:p>
    <w:p w:rsidR="00DC4451" w:rsidRPr="001E4BB8" w:rsidRDefault="00DC4451" w:rsidP="00DC4451">
      <w:pPr>
        <w:pStyle w:val="affff3"/>
      </w:pPr>
      <w:r w:rsidRPr="001E4BB8">
        <w:t>[6] SS6 – Channel 6 Timer/Counter Start or Stop.</w:t>
      </w:r>
    </w:p>
    <w:p w:rsidR="00DC4451" w:rsidRPr="001E4BB8" w:rsidRDefault="00DC4451" w:rsidP="00DC4451">
      <w:pPr>
        <w:pStyle w:val="affff3"/>
        <w:ind w:leftChars="800" w:left="1600"/>
      </w:pPr>
      <w:r w:rsidRPr="001E4BB8">
        <w:t>0 : Timer/Counter stop.</w:t>
      </w:r>
    </w:p>
    <w:p w:rsidR="00DC4451" w:rsidRPr="001E4BB8" w:rsidRDefault="00DC4451" w:rsidP="00DC4451">
      <w:pPr>
        <w:pStyle w:val="affff3"/>
        <w:ind w:leftChars="800" w:left="1600"/>
      </w:pPr>
      <w:r w:rsidRPr="001E4BB8">
        <w:t>1 : Timer/Counter start.</w:t>
      </w:r>
    </w:p>
    <w:p w:rsidR="00DC4451" w:rsidRPr="001E4BB8" w:rsidRDefault="00DC4451" w:rsidP="00DC4451">
      <w:pPr>
        <w:pStyle w:val="affff3"/>
      </w:pPr>
      <w:r w:rsidRPr="001E4BB8">
        <w:t>[7] SS7 – Channel 7 Timer/Counter Start or Stop.</w:t>
      </w:r>
    </w:p>
    <w:p w:rsidR="00DC4451" w:rsidRPr="001E4BB8" w:rsidRDefault="00DC4451" w:rsidP="00DC4451">
      <w:pPr>
        <w:pStyle w:val="affff3"/>
        <w:ind w:leftChars="800" w:left="1600"/>
      </w:pPr>
      <w:r w:rsidRPr="001E4BB8">
        <w:t>0 : Timer/Counter stop.</w:t>
      </w:r>
    </w:p>
    <w:p w:rsidR="00DC4451" w:rsidRPr="001E4BB8" w:rsidRDefault="00DC4451" w:rsidP="00DC4451">
      <w:pPr>
        <w:pStyle w:val="affff3"/>
        <w:ind w:leftChars="800" w:left="1600"/>
      </w:pPr>
      <w:r w:rsidRPr="001E4BB8">
        <w:t>1 : Timer/Counter start.</w:t>
      </w:r>
    </w:p>
    <w:p w:rsidR="00DC4451" w:rsidRPr="001E4BB8" w:rsidRDefault="00DC4451" w:rsidP="00DC4451">
      <w:pPr>
        <w:pStyle w:val="affff3"/>
      </w:pPr>
    </w:p>
    <w:p w:rsidR="00DC4451" w:rsidRPr="001E4BB8" w:rsidRDefault="00DC4451" w:rsidP="00207BEE">
      <w:pPr>
        <w:pStyle w:val="32"/>
      </w:pPr>
      <w:bookmarkStart w:id="1488" w:name="_Toc417051612"/>
      <w:bookmarkStart w:id="1489" w:name="_Toc456011852"/>
      <w:bookmarkStart w:id="1490" w:name="_Toc511315785"/>
      <w:r w:rsidRPr="001E4BB8">
        <w:lastRenderedPageBreak/>
        <w:t>Pause Register (PSR)</w:t>
      </w:r>
      <w:bookmarkEnd w:id="1488"/>
      <w:bookmarkEnd w:id="1489"/>
      <w:bookmarkEnd w:id="1490"/>
    </w:p>
    <w:p w:rsidR="00DC4451" w:rsidRPr="001E4BB8" w:rsidRDefault="00DC4451" w:rsidP="00DC4451">
      <w:pPr>
        <w:pStyle w:val="affff3"/>
      </w:pPr>
      <w:r w:rsidRPr="001E4BB8">
        <w:t>Base address : 0x4000_5800</w:t>
      </w:r>
    </w:p>
    <w:p w:rsidR="00DC4451" w:rsidRPr="001E4BB8" w:rsidRDefault="00DC4451" w:rsidP="00DC4451">
      <w:pPr>
        <w:pStyle w:val="affff3"/>
      </w:pPr>
      <w:r w:rsidRPr="001E4BB8">
        <w:t>Address offset : 0x04</w:t>
      </w:r>
    </w:p>
    <w:p w:rsidR="00DC4451" w:rsidRPr="001E4BB8" w:rsidRDefault="00DC4451" w:rsidP="00DC4451">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31</w:t>
            </w:r>
          </w:p>
        </w:tc>
        <w:tc>
          <w:tcPr>
            <w:tcW w:w="585" w:type="dxa"/>
            <w:tcBorders>
              <w:bottom w:val="single" w:sz="4" w:space="0" w:color="auto"/>
            </w:tcBorders>
          </w:tcPr>
          <w:p w:rsidR="00DC4451" w:rsidRPr="001E4BB8" w:rsidRDefault="00DC4451" w:rsidP="00DC4451">
            <w:pPr>
              <w:pStyle w:val="affff3"/>
              <w:ind w:leftChars="0" w:left="0"/>
              <w:jc w:val="center"/>
            </w:pPr>
            <w:r w:rsidRPr="001E4BB8">
              <w:t>30</w:t>
            </w:r>
          </w:p>
        </w:tc>
        <w:tc>
          <w:tcPr>
            <w:tcW w:w="585" w:type="dxa"/>
            <w:tcBorders>
              <w:bottom w:val="single" w:sz="4" w:space="0" w:color="auto"/>
            </w:tcBorders>
          </w:tcPr>
          <w:p w:rsidR="00DC4451" w:rsidRPr="001E4BB8" w:rsidRDefault="00DC4451" w:rsidP="00DC4451">
            <w:pPr>
              <w:pStyle w:val="affff3"/>
              <w:ind w:leftChars="0" w:left="0"/>
              <w:jc w:val="center"/>
            </w:pPr>
            <w:r w:rsidRPr="001E4BB8">
              <w:t>29</w:t>
            </w:r>
          </w:p>
        </w:tc>
        <w:tc>
          <w:tcPr>
            <w:tcW w:w="585" w:type="dxa"/>
            <w:tcBorders>
              <w:bottom w:val="single" w:sz="4" w:space="0" w:color="auto"/>
            </w:tcBorders>
          </w:tcPr>
          <w:p w:rsidR="00DC4451" w:rsidRPr="001E4BB8" w:rsidRDefault="00DC4451" w:rsidP="00DC4451">
            <w:pPr>
              <w:pStyle w:val="affff3"/>
              <w:ind w:leftChars="0" w:left="0"/>
              <w:jc w:val="center"/>
            </w:pPr>
            <w:r w:rsidRPr="001E4BB8">
              <w:t>28</w:t>
            </w:r>
          </w:p>
        </w:tc>
        <w:tc>
          <w:tcPr>
            <w:tcW w:w="585" w:type="dxa"/>
            <w:tcBorders>
              <w:bottom w:val="single" w:sz="4" w:space="0" w:color="auto"/>
            </w:tcBorders>
          </w:tcPr>
          <w:p w:rsidR="00DC4451" w:rsidRPr="001E4BB8" w:rsidRDefault="00DC4451" w:rsidP="00DC4451">
            <w:pPr>
              <w:pStyle w:val="affff3"/>
              <w:ind w:leftChars="0" w:left="0"/>
              <w:jc w:val="center"/>
            </w:pPr>
            <w:r w:rsidRPr="001E4BB8">
              <w:t>27</w:t>
            </w:r>
          </w:p>
        </w:tc>
        <w:tc>
          <w:tcPr>
            <w:tcW w:w="584" w:type="dxa"/>
            <w:tcBorders>
              <w:bottom w:val="single" w:sz="4" w:space="0" w:color="auto"/>
            </w:tcBorders>
          </w:tcPr>
          <w:p w:rsidR="00DC4451" w:rsidRPr="001E4BB8" w:rsidRDefault="00DC4451" w:rsidP="00DC4451">
            <w:pPr>
              <w:pStyle w:val="affff3"/>
              <w:ind w:leftChars="0" w:left="0"/>
              <w:jc w:val="center"/>
            </w:pPr>
            <w:r w:rsidRPr="001E4BB8">
              <w:t>26</w:t>
            </w:r>
          </w:p>
        </w:tc>
        <w:tc>
          <w:tcPr>
            <w:tcW w:w="585" w:type="dxa"/>
            <w:tcBorders>
              <w:bottom w:val="single" w:sz="4" w:space="0" w:color="auto"/>
            </w:tcBorders>
          </w:tcPr>
          <w:p w:rsidR="00DC4451" w:rsidRPr="001E4BB8" w:rsidRDefault="00DC4451" w:rsidP="00DC4451">
            <w:pPr>
              <w:pStyle w:val="affff3"/>
              <w:ind w:leftChars="0" w:left="0"/>
              <w:jc w:val="center"/>
            </w:pPr>
            <w:r w:rsidRPr="001E4BB8">
              <w:t>25</w:t>
            </w:r>
          </w:p>
        </w:tc>
        <w:tc>
          <w:tcPr>
            <w:tcW w:w="585" w:type="dxa"/>
            <w:tcBorders>
              <w:bottom w:val="single" w:sz="4" w:space="0" w:color="auto"/>
            </w:tcBorders>
          </w:tcPr>
          <w:p w:rsidR="00DC4451" w:rsidRPr="001E4BB8" w:rsidRDefault="00DC4451" w:rsidP="00DC4451">
            <w:pPr>
              <w:pStyle w:val="affff3"/>
              <w:ind w:leftChars="0" w:left="0"/>
              <w:jc w:val="center"/>
            </w:pPr>
            <w:r w:rsidRPr="001E4BB8">
              <w:t>24</w:t>
            </w:r>
          </w:p>
        </w:tc>
        <w:tc>
          <w:tcPr>
            <w:tcW w:w="585" w:type="dxa"/>
            <w:tcBorders>
              <w:bottom w:val="single" w:sz="4" w:space="0" w:color="auto"/>
            </w:tcBorders>
          </w:tcPr>
          <w:p w:rsidR="00DC4451" w:rsidRPr="001E4BB8" w:rsidRDefault="00DC4451" w:rsidP="00DC4451">
            <w:pPr>
              <w:pStyle w:val="affff3"/>
              <w:ind w:leftChars="0" w:left="0"/>
              <w:jc w:val="center"/>
            </w:pPr>
            <w:r w:rsidRPr="001E4BB8">
              <w:t>23</w:t>
            </w:r>
          </w:p>
        </w:tc>
        <w:tc>
          <w:tcPr>
            <w:tcW w:w="585" w:type="dxa"/>
            <w:tcBorders>
              <w:bottom w:val="single" w:sz="4" w:space="0" w:color="auto"/>
            </w:tcBorders>
          </w:tcPr>
          <w:p w:rsidR="00DC4451" w:rsidRPr="001E4BB8" w:rsidRDefault="00DC4451" w:rsidP="00DC4451">
            <w:pPr>
              <w:pStyle w:val="affff3"/>
              <w:ind w:leftChars="0" w:left="0"/>
              <w:jc w:val="center"/>
            </w:pPr>
            <w:r w:rsidRPr="001E4BB8">
              <w:t>22</w:t>
            </w:r>
          </w:p>
        </w:tc>
        <w:tc>
          <w:tcPr>
            <w:tcW w:w="584" w:type="dxa"/>
            <w:tcBorders>
              <w:bottom w:val="single" w:sz="4" w:space="0" w:color="auto"/>
            </w:tcBorders>
          </w:tcPr>
          <w:p w:rsidR="00DC4451" w:rsidRPr="001E4BB8" w:rsidRDefault="00DC4451" w:rsidP="00DC4451">
            <w:pPr>
              <w:pStyle w:val="affff3"/>
              <w:ind w:leftChars="0" w:left="0"/>
              <w:jc w:val="center"/>
            </w:pPr>
            <w:r w:rsidRPr="001E4BB8">
              <w:t>21</w:t>
            </w:r>
          </w:p>
        </w:tc>
        <w:tc>
          <w:tcPr>
            <w:tcW w:w="585" w:type="dxa"/>
            <w:tcBorders>
              <w:bottom w:val="single" w:sz="4" w:space="0" w:color="auto"/>
            </w:tcBorders>
          </w:tcPr>
          <w:p w:rsidR="00DC4451" w:rsidRPr="001E4BB8" w:rsidRDefault="00DC4451" w:rsidP="00DC4451">
            <w:pPr>
              <w:pStyle w:val="affff3"/>
              <w:ind w:leftChars="0" w:left="0"/>
              <w:jc w:val="center"/>
            </w:pPr>
            <w:r w:rsidRPr="001E4BB8">
              <w:t>20</w:t>
            </w:r>
          </w:p>
        </w:tc>
        <w:tc>
          <w:tcPr>
            <w:tcW w:w="585" w:type="dxa"/>
            <w:tcBorders>
              <w:bottom w:val="single" w:sz="4" w:space="0" w:color="auto"/>
            </w:tcBorders>
          </w:tcPr>
          <w:p w:rsidR="00DC4451" w:rsidRPr="001E4BB8" w:rsidRDefault="00DC4451" w:rsidP="00DC4451">
            <w:pPr>
              <w:pStyle w:val="affff3"/>
              <w:ind w:leftChars="0" w:left="0"/>
              <w:jc w:val="center"/>
            </w:pPr>
            <w:r w:rsidRPr="001E4BB8">
              <w:t>19</w:t>
            </w:r>
          </w:p>
        </w:tc>
        <w:tc>
          <w:tcPr>
            <w:tcW w:w="585" w:type="dxa"/>
            <w:tcBorders>
              <w:bottom w:val="single" w:sz="4" w:space="0" w:color="auto"/>
            </w:tcBorders>
          </w:tcPr>
          <w:p w:rsidR="00DC4451" w:rsidRPr="001E4BB8" w:rsidRDefault="00DC4451" w:rsidP="00DC4451">
            <w:pPr>
              <w:pStyle w:val="affff3"/>
              <w:ind w:leftChars="0" w:left="0"/>
              <w:jc w:val="center"/>
            </w:pPr>
            <w:r w:rsidRPr="001E4BB8">
              <w:t>18</w:t>
            </w:r>
          </w:p>
        </w:tc>
        <w:tc>
          <w:tcPr>
            <w:tcW w:w="585" w:type="dxa"/>
            <w:tcBorders>
              <w:bottom w:val="single" w:sz="4" w:space="0" w:color="auto"/>
            </w:tcBorders>
          </w:tcPr>
          <w:p w:rsidR="00DC4451" w:rsidRPr="001E4BB8" w:rsidRDefault="00DC4451" w:rsidP="00DC4451">
            <w:pPr>
              <w:pStyle w:val="affff3"/>
              <w:ind w:leftChars="0" w:left="0"/>
              <w:jc w:val="center"/>
            </w:pPr>
            <w:r w:rsidRPr="001E4BB8">
              <w:t>17</w:t>
            </w:r>
          </w:p>
        </w:tc>
        <w:tc>
          <w:tcPr>
            <w:tcW w:w="585" w:type="dxa"/>
            <w:tcBorders>
              <w:bottom w:val="single" w:sz="4" w:space="0" w:color="auto"/>
            </w:tcBorders>
          </w:tcPr>
          <w:p w:rsidR="00DC4451" w:rsidRPr="001E4BB8" w:rsidRDefault="00DC4451" w:rsidP="00DC4451">
            <w:pPr>
              <w:pStyle w:val="affff3"/>
              <w:ind w:leftChars="0" w:left="0"/>
              <w:jc w:val="center"/>
            </w:pPr>
            <w:r w:rsidRPr="001E4BB8">
              <w:t>16</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color w:val="BFBFBF" w:themeColor="background1" w:themeShade="BF"/>
                <w:sz w:val="18"/>
              </w:rPr>
            </w:pPr>
            <w:r w:rsidRPr="001E4BB8">
              <w:rPr>
                <w:color w:val="BFBFBF" w:themeColor="background1" w:themeShade="BF"/>
                <w:sz w:val="18"/>
              </w:rPr>
              <w:t>res</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r>
      <w:tr w:rsidR="00DC4451" w:rsidRPr="001E4BB8" w:rsidTr="00DC4451">
        <w:trPr>
          <w:trHeight w:val="91"/>
        </w:trPr>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4"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c>
          <w:tcPr>
            <w:tcW w:w="585" w:type="dxa"/>
            <w:tcBorders>
              <w:top w:val="single" w:sz="4" w:space="0" w:color="auto"/>
            </w:tcBorders>
          </w:tcPr>
          <w:p w:rsidR="00DC4451" w:rsidRPr="001E4BB8" w:rsidRDefault="00DC4451" w:rsidP="00DC4451">
            <w:pPr>
              <w:pStyle w:val="affff3"/>
              <w:ind w:leftChars="0" w:left="0"/>
              <w:jc w:val="center"/>
              <w:rPr>
                <w:sz w:val="4"/>
              </w:rPr>
            </w:pPr>
          </w:p>
        </w:tc>
      </w:tr>
      <w:tr w:rsidR="00DC4451" w:rsidRPr="001E4BB8" w:rsidTr="00DC4451">
        <w:tc>
          <w:tcPr>
            <w:tcW w:w="584" w:type="dxa"/>
            <w:tcBorders>
              <w:bottom w:val="single" w:sz="4" w:space="0" w:color="auto"/>
            </w:tcBorders>
          </w:tcPr>
          <w:p w:rsidR="00DC4451" w:rsidRPr="001E4BB8" w:rsidRDefault="00DC4451" w:rsidP="00DC4451">
            <w:pPr>
              <w:pStyle w:val="affff3"/>
              <w:ind w:leftChars="0" w:left="0"/>
              <w:jc w:val="center"/>
            </w:pPr>
            <w:r w:rsidRPr="001E4BB8">
              <w:t>15</w:t>
            </w:r>
          </w:p>
        </w:tc>
        <w:tc>
          <w:tcPr>
            <w:tcW w:w="585" w:type="dxa"/>
            <w:tcBorders>
              <w:bottom w:val="single" w:sz="4" w:space="0" w:color="auto"/>
            </w:tcBorders>
          </w:tcPr>
          <w:p w:rsidR="00DC4451" w:rsidRPr="001E4BB8" w:rsidRDefault="00DC4451" w:rsidP="00DC4451">
            <w:pPr>
              <w:pStyle w:val="affff3"/>
              <w:ind w:leftChars="0" w:left="0"/>
              <w:jc w:val="center"/>
            </w:pPr>
            <w:r w:rsidRPr="001E4BB8">
              <w:t>14</w:t>
            </w:r>
          </w:p>
        </w:tc>
        <w:tc>
          <w:tcPr>
            <w:tcW w:w="585" w:type="dxa"/>
            <w:tcBorders>
              <w:bottom w:val="single" w:sz="4" w:space="0" w:color="auto"/>
            </w:tcBorders>
          </w:tcPr>
          <w:p w:rsidR="00DC4451" w:rsidRPr="001E4BB8" w:rsidRDefault="00DC4451" w:rsidP="00DC4451">
            <w:pPr>
              <w:pStyle w:val="affff3"/>
              <w:ind w:leftChars="0" w:left="0"/>
              <w:jc w:val="center"/>
            </w:pPr>
            <w:r w:rsidRPr="001E4BB8">
              <w:t>13</w:t>
            </w:r>
          </w:p>
        </w:tc>
        <w:tc>
          <w:tcPr>
            <w:tcW w:w="585" w:type="dxa"/>
            <w:tcBorders>
              <w:bottom w:val="single" w:sz="4" w:space="0" w:color="auto"/>
            </w:tcBorders>
          </w:tcPr>
          <w:p w:rsidR="00DC4451" w:rsidRPr="001E4BB8" w:rsidRDefault="00DC4451" w:rsidP="00DC4451">
            <w:pPr>
              <w:pStyle w:val="affff3"/>
              <w:ind w:leftChars="0" w:left="0"/>
              <w:jc w:val="center"/>
            </w:pPr>
            <w:r w:rsidRPr="001E4BB8">
              <w:t>12</w:t>
            </w:r>
          </w:p>
        </w:tc>
        <w:tc>
          <w:tcPr>
            <w:tcW w:w="585" w:type="dxa"/>
            <w:tcBorders>
              <w:bottom w:val="single" w:sz="4" w:space="0" w:color="auto"/>
            </w:tcBorders>
          </w:tcPr>
          <w:p w:rsidR="00DC4451" w:rsidRPr="001E4BB8" w:rsidRDefault="00DC4451" w:rsidP="00DC4451">
            <w:pPr>
              <w:pStyle w:val="affff3"/>
              <w:ind w:leftChars="0" w:left="0"/>
              <w:jc w:val="center"/>
            </w:pPr>
            <w:r w:rsidRPr="001E4BB8">
              <w:t>11</w:t>
            </w:r>
          </w:p>
        </w:tc>
        <w:tc>
          <w:tcPr>
            <w:tcW w:w="584" w:type="dxa"/>
            <w:tcBorders>
              <w:bottom w:val="single" w:sz="4" w:space="0" w:color="auto"/>
            </w:tcBorders>
          </w:tcPr>
          <w:p w:rsidR="00DC4451" w:rsidRPr="001E4BB8" w:rsidRDefault="00DC4451" w:rsidP="00DC4451">
            <w:pPr>
              <w:pStyle w:val="affff3"/>
              <w:ind w:leftChars="0" w:left="0"/>
              <w:jc w:val="center"/>
            </w:pPr>
            <w:r w:rsidRPr="001E4BB8">
              <w:t>10</w:t>
            </w:r>
          </w:p>
        </w:tc>
        <w:tc>
          <w:tcPr>
            <w:tcW w:w="585" w:type="dxa"/>
            <w:tcBorders>
              <w:bottom w:val="single" w:sz="4" w:space="0" w:color="auto"/>
            </w:tcBorders>
          </w:tcPr>
          <w:p w:rsidR="00DC4451" w:rsidRPr="001E4BB8" w:rsidRDefault="00DC4451" w:rsidP="00DC4451">
            <w:pPr>
              <w:pStyle w:val="affff3"/>
              <w:ind w:leftChars="0" w:left="0"/>
              <w:jc w:val="center"/>
            </w:pPr>
            <w:r w:rsidRPr="001E4BB8">
              <w:t>9</w:t>
            </w:r>
          </w:p>
        </w:tc>
        <w:tc>
          <w:tcPr>
            <w:tcW w:w="585" w:type="dxa"/>
            <w:tcBorders>
              <w:bottom w:val="single" w:sz="4" w:space="0" w:color="auto"/>
            </w:tcBorders>
          </w:tcPr>
          <w:p w:rsidR="00DC4451" w:rsidRPr="001E4BB8" w:rsidRDefault="00DC4451" w:rsidP="00DC4451">
            <w:pPr>
              <w:pStyle w:val="affff3"/>
              <w:ind w:leftChars="0" w:left="0"/>
              <w:jc w:val="center"/>
            </w:pPr>
            <w:r w:rsidRPr="001E4BB8">
              <w:t>8</w:t>
            </w:r>
          </w:p>
        </w:tc>
        <w:tc>
          <w:tcPr>
            <w:tcW w:w="585" w:type="dxa"/>
            <w:tcBorders>
              <w:bottom w:val="single" w:sz="4" w:space="0" w:color="auto"/>
            </w:tcBorders>
          </w:tcPr>
          <w:p w:rsidR="00DC4451" w:rsidRPr="001E4BB8" w:rsidRDefault="00DC4451" w:rsidP="00DC4451">
            <w:pPr>
              <w:pStyle w:val="affff3"/>
              <w:ind w:leftChars="0" w:left="0"/>
              <w:jc w:val="center"/>
            </w:pPr>
            <w:r w:rsidRPr="001E4BB8">
              <w:t>7</w:t>
            </w:r>
          </w:p>
        </w:tc>
        <w:tc>
          <w:tcPr>
            <w:tcW w:w="585" w:type="dxa"/>
            <w:tcBorders>
              <w:bottom w:val="single" w:sz="4" w:space="0" w:color="auto"/>
            </w:tcBorders>
          </w:tcPr>
          <w:p w:rsidR="00DC4451" w:rsidRPr="001E4BB8" w:rsidRDefault="00DC4451" w:rsidP="00DC4451">
            <w:pPr>
              <w:pStyle w:val="affff3"/>
              <w:ind w:leftChars="0" w:left="0"/>
              <w:jc w:val="center"/>
            </w:pPr>
            <w:r w:rsidRPr="001E4BB8">
              <w:t>6</w:t>
            </w:r>
          </w:p>
        </w:tc>
        <w:tc>
          <w:tcPr>
            <w:tcW w:w="584" w:type="dxa"/>
            <w:tcBorders>
              <w:bottom w:val="single" w:sz="4" w:space="0" w:color="auto"/>
            </w:tcBorders>
          </w:tcPr>
          <w:p w:rsidR="00DC4451" w:rsidRPr="001E4BB8" w:rsidRDefault="00DC4451" w:rsidP="00DC4451">
            <w:pPr>
              <w:pStyle w:val="affff3"/>
              <w:ind w:leftChars="0" w:left="0"/>
              <w:jc w:val="center"/>
            </w:pPr>
            <w:r w:rsidRPr="001E4BB8">
              <w:t>5</w:t>
            </w:r>
          </w:p>
        </w:tc>
        <w:tc>
          <w:tcPr>
            <w:tcW w:w="585" w:type="dxa"/>
            <w:tcBorders>
              <w:bottom w:val="single" w:sz="4" w:space="0" w:color="auto"/>
            </w:tcBorders>
          </w:tcPr>
          <w:p w:rsidR="00DC4451" w:rsidRPr="001E4BB8" w:rsidRDefault="00DC4451" w:rsidP="00DC4451">
            <w:pPr>
              <w:pStyle w:val="affff3"/>
              <w:ind w:leftChars="0" w:left="0"/>
              <w:jc w:val="center"/>
            </w:pPr>
            <w:r w:rsidRPr="001E4BB8">
              <w:t>4</w:t>
            </w:r>
          </w:p>
        </w:tc>
        <w:tc>
          <w:tcPr>
            <w:tcW w:w="585" w:type="dxa"/>
            <w:tcBorders>
              <w:bottom w:val="single" w:sz="4" w:space="0" w:color="auto"/>
            </w:tcBorders>
          </w:tcPr>
          <w:p w:rsidR="00DC4451" w:rsidRPr="001E4BB8" w:rsidRDefault="00DC4451" w:rsidP="00DC4451">
            <w:pPr>
              <w:pStyle w:val="affff3"/>
              <w:ind w:leftChars="0" w:left="0"/>
              <w:jc w:val="center"/>
            </w:pPr>
            <w:r w:rsidRPr="001E4BB8">
              <w:t>3</w:t>
            </w:r>
          </w:p>
        </w:tc>
        <w:tc>
          <w:tcPr>
            <w:tcW w:w="585" w:type="dxa"/>
            <w:tcBorders>
              <w:bottom w:val="single" w:sz="4" w:space="0" w:color="auto"/>
            </w:tcBorders>
          </w:tcPr>
          <w:p w:rsidR="00DC4451" w:rsidRPr="001E4BB8" w:rsidRDefault="00DC4451" w:rsidP="00DC4451">
            <w:pPr>
              <w:pStyle w:val="affff3"/>
              <w:ind w:leftChars="0" w:left="0"/>
              <w:jc w:val="center"/>
            </w:pPr>
            <w:r w:rsidRPr="001E4BB8">
              <w:t>2</w:t>
            </w:r>
          </w:p>
        </w:tc>
        <w:tc>
          <w:tcPr>
            <w:tcW w:w="585" w:type="dxa"/>
            <w:tcBorders>
              <w:bottom w:val="single" w:sz="4" w:space="0" w:color="auto"/>
            </w:tcBorders>
          </w:tcPr>
          <w:p w:rsidR="00DC4451" w:rsidRPr="001E4BB8" w:rsidRDefault="00DC4451" w:rsidP="00DC4451">
            <w:pPr>
              <w:pStyle w:val="affff3"/>
              <w:ind w:leftChars="0" w:left="0"/>
              <w:jc w:val="center"/>
            </w:pPr>
            <w:r w:rsidRPr="001E4BB8">
              <w:t>1</w:t>
            </w:r>
          </w:p>
        </w:tc>
        <w:tc>
          <w:tcPr>
            <w:tcW w:w="585" w:type="dxa"/>
            <w:tcBorders>
              <w:bottom w:val="single" w:sz="4" w:space="0" w:color="auto"/>
            </w:tcBorders>
          </w:tcPr>
          <w:p w:rsidR="00DC4451" w:rsidRPr="001E4BB8" w:rsidRDefault="00DC4451" w:rsidP="00DC4451">
            <w:pPr>
              <w:pStyle w:val="affff3"/>
              <w:ind w:leftChars="0" w:left="0"/>
              <w:jc w:val="center"/>
            </w:pPr>
            <w:r w:rsidRPr="001E4BB8">
              <w:t>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S7</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S6</w:t>
            </w:r>
          </w:p>
        </w:tc>
        <w:tc>
          <w:tcPr>
            <w:tcW w:w="584"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S5</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S4</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S3</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S2</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S1</w:t>
            </w:r>
          </w:p>
        </w:tc>
        <w:tc>
          <w:tcPr>
            <w:tcW w:w="585" w:type="dxa"/>
            <w:tcBorders>
              <w:top w:val="single" w:sz="4" w:space="0" w:color="auto"/>
              <w:left w:val="single" w:sz="4" w:space="0" w:color="auto"/>
              <w:bottom w:val="single" w:sz="4" w:space="0" w:color="auto"/>
              <w:right w:val="single" w:sz="4" w:space="0" w:color="auto"/>
            </w:tcBorders>
            <w:vAlign w:val="center"/>
          </w:tcPr>
          <w:p w:rsidR="00DC4451" w:rsidRPr="001E4BB8" w:rsidRDefault="00DC4451" w:rsidP="00DC4451">
            <w:pPr>
              <w:pStyle w:val="affff3"/>
              <w:spacing w:line="240" w:lineRule="atLeast"/>
              <w:ind w:leftChars="0" w:left="0"/>
              <w:jc w:val="center"/>
              <w:rPr>
                <w:sz w:val="18"/>
              </w:rPr>
            </w:pPr>
            <w:r w:rsidRPr="001E4BB8">
              <w:rPr>
                <w:sz w:val="18"/>
              </w:rPr>
              <w:t>PS0</w:t>
            </w:r>
          </w:p>
        </w:tc>
      </w:tr>
      <w:tr w:rsidR="00DC4451" w:rsidRPr="001E4BB8" w:rsidTr="00DC4451">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DC4451" w:rsidRPr="001E4BB8" w:rsidRDefault="00DC4451" w:rsidP="00DC4451">
            <w:pPr>
              <w:pStyle w:val="affff3"/>
              <w:ind w:leftChars="0" w:left="0"/>
              <w:jc w:val="center"/>
              <w:rPr>
                <w:sz w:val="18"/>
              </w:rPr>
            </w:pPr>
            <w:r w:rsidRPr="001E4BB8">
              <w:rPr>
                <w:sz w:val="18"/>
              </w:rPr>
              <w:t>R/W</w:t>
            </w:r>
          </w:p>
        </w:tc>
      </w:tr>
    </w:tbl>
    <w:p w:rsidR="00DC4451" w:rsidRPr="001E4BB8" w:rsidRDefault="00DC4451" w:rsidP="00DC4451">
      <w:pPr>
        <w:pStyle w:val="affff3"/>
      </w:pPr>
    </w:p>
    <w:p w:rsidR="00DC4451" w:rsidRPr="001E4BB8" w:rsidRDefault="00DC4451" w:rsidP="00DC4451">
      <w:pPr>
        <w:pStyle w:val="affff3"/>
      </w:pPr>
      <w:r w:rsidRPr="001E4BB8">
        <w:t>The Timer/Counter is paused after TC is reached to value of limit register.</w:t>
      </w:r>
    </w:p>
    <w:p w:rsidR="00DC4451" w:rsidRPr="001E4BB8" w:rsidRDefault="00DC4451" w:rsidP="00DC4451">
      <w:pPr>
        <w:pStyle w:val="affff3"/>
      </w:pPr>
      <w:r w:rsidRPr="001E4BB8">
        <w:t>[0] PS0 – Channel 0 Timer/Counter Pause.</w:t>
      </w:r>
    </w:p>
    <w:p w:rsidR="00DC4451" w:rsidRPr="001E4BB8" w:rsidRDefault="00DC4451" w:rsidP="00DC4451">
      <w:pPr>
        <w:pStyle w:val="affff3"/>
        <w:ind w:leftChars="800" w:left="1600"/>
      </w:pPr>
      <w:r w:rsidRPr="001E4BB8">
        <w:t>0 : Timer/Counter is not paused.</w:t>
      </w:r>
    </w:p>
    <w:p w:rsidR="00DC4451" w:rsidRPr="001E4BB8" w:rsidRDefault="00DC4451" w:rsidP="00DC4451">
      <w:pPr>
        <w:pStyle w:val="affff3"/>
        <w:ind w:leftChars="800" w:left="1600"/>
      </w:pPr>
      <w:r w:rsidRPr="001E4BB8">
        <w:t>1 : Timer/Counter is paused.</w:t>
      </w:r>
    </w:p>
    <w:p w:rsidR="00DC4451" w:rsidRPr="001E4BB8" w:rsidRDefault="00DC4451" w:rsidP="00DC4451">
      <w:pPr>
        <w:pStyle w:val="affff3"/>
      </w:pPr>
      <w:r w:rsidRPr="001E4BB8">
        <w:t>[1] PS1 – Channel 1 Timer/Counter Pause.</w:t>
      </w:r>
    </w:p>
    <w:p w:rsidR="00DC4451" w:rsidRPr="001E4BB8" w:rsidRDefault="00DC4451" w:rsidP="00DC4451">
      <w:pPr>
        <w:pStyle w:val="affff3"/>
        <w:ind w:leftChars="800" w:left="1600"/>
      </w:pPr>
      <w:r w:rsidRPr="001E4BB8">
        <w:t>0 : Timer/Counter is not paused.</w:t>
      </w:r>
    </w:p>
    <w:p w:rsidR="00DC4451" w:rsidRPr="001E4BB8" w:rsidRDefault="00DC4451" w:rsidP="00DC4451">
      <w:pPr>
        <w:pStyle w:val="affff3"/>
        <w:ind w:leftChars="800" w:left="1600"/>
      </w:pPr>
      <w:r w:rsidRPr="001E4BB8">
        <w:t>1 : Timer/Counter is paused.</w:t>
      </w:r>
    </w:p>
    <w:p w:rsidR="00DC4451" w:rsidRPr="001E4BB8" w:rsidRDefault="00DC4451" w:rsidP="00DC4451">
      <w:pPr>
        <w:pStyle w:val="affff3"/>
      </w:pPr>
      <w:r w:rsidRPr="001E4BB8">
        <w:t>[2] PS2 – Channel 2 Timer/Counter Pause.</w:t>
      </w:r>
    </w:p>
    <w:p w:rsidR="00DC4451" w:rsidRPr="001E4BB8" w:rsidRDefault="00DC4451" w:rsidP="00DC4451">
      <w:pPr>
        <w:pStyle w:val="affff3"/>
        <w:ind w:leftChars="800" w:left="1600"/>
      </w:pPr>
      <w:r w:rsidRPr="001E4BB8">
        <w:t>0 : Timer/Counter is not paused.</w:t>
      </w:r>
    </w:p>
    <w:p w:rsidR="00DC4451" w:rsidRPr="001E4BB8" w:rsidRDefault="00DC4451" w:rsidP="00DC4451">
      <w:pPr>
        <w:pStyle w:val="affff3"/>
        <w:ind w:leftChars="800" w:left="1600"/>
      </w:pPr>
      <w:r w:rsidRPr="001E4BB8">
        <w:t>1 : Timer/Counter is paused.</w:t>
      </w:r>
    </w:p>
    <w:p w:rsidR="00DC4451" w:rsidRPr="001E4BB8" w:rsidRDefault="00DC4451" w:rsidP="00DC4451">
      <w:pPr>
        <w:pStyle w:val="affff3"/>
      </w:pPr>
      <w:r w:rsidRPr="001E4BB8">
        <w:t>[3] PS3 – Channel 3 Timer/Counter Pause.</w:t>
      </w:r>
    </w:p>
    <w:p w:rsidR="00DC4451" w:rsidRPr="001E4BB8" w:rsidRDefault="00DC4451" w:rsidP="00DC4451">
      <w:pPr>
        <w:pStyle w:val="affff3"/>
        <w:ind w:leftChars="800" w:left="1600"/>
      </w:pPr>
      <w:r w:rsidRPr="001E4BB8">
        <w:t>0 : Timer/Counter is not paused.</w:t>
      </w:r>
    </w:p>
    <w:p w:rsidR="00DC4451" w:rsidRPr="001E4BB8" w:rsidRDefault="00DC4451" w:rsidP="00DC4451">
      <w:pPr>
        <w:pStyle w:val="affff3"/>
        <w:ind w:leftChars="800" w:left="1600"/>
      </w:pPr>
      <w:r w:rsidRPr="001E4BB8">
        <w:t>1 : Timer/Counter is paused.</w:t>
      </w:r>
    </w:p>
    <w:p w:rsidR="00DC4451" w:rsidRPr="001E4BB8" w:rsidRDefault="00DC4451" w:rsidP="00DC4451">
      <w:pPr>
        <w:pStyle w:val="affff3"/>
      </w:pPr>
      <w:r w:rsidRPr="001E4BB8">
        <w:t>[4] PS0 – Channel 4 Timer/Counter Pause.</w:t>
      </w:r>
    </w:p>
    <w:p w:rsidR="00DC4451" w:rsidRPr="001E4BB8" w:rsidRDefault="00DC4451" w:rsidP="00DC4451">
      <w:pPr>
        <w:pStyle w:val="affff3"/>
        <w:ind w:leftChars="800" w:left="1600"/>
      </w:pPr>
      <w:r w:rsidRPr="001E4BB8">
        <w:t>0 : Timer/Counter is not paused.</w:t>
      </w:r>
    </w:p>
    <w:p w:rsidR="00DC4451" w:rsidRPr="001E4BB8" w:rsidRDefault="00DC4451" w:rsidP="00DC4451">
      <w:pPr>
        <w:pStyle w:val="affff3"/>
        <w:ind w:leftChars="800" w:left="1600"/>
      </w:pPr>
      <w:r w:rsidRPr="001E4BB8">
        <w:t>1 : Timer/Counter is paused.</w:t>
      </w:r>
    </w:p>
    <w:p w:rsidR="00DC4451" w:rsidRPr="001E4BB8" w:rsidRDefault="00DC4451" w:rsidP="00DC4451">
      <w:pPr>
        <w:pStyle w:val="affff3"/>
      </w:pPr>
      <w:r w:rsidRPr="001E4BB8">
        <w:t>[5] PS0 – Channel 5 Timer/Counter Pause.</w:t>
      </w:r>
    </w:p>
    <w:p w:rsidR="00DC4451" w:rsidRPr="001E4BB8" w:rsidRDefault="00DC4451" w:rsidP="00DC4451">
      <w:pPr>
        <w:pStyle w:val="affff3"/>
        <w:ind w:leftChars="800" w:left="1600"/>
      </w:pPr>
      <w:r w:rsidRPr="001E4BB8">
        <w:t>0 : Timer/Counter is not paused.</w:t>
      </w:r>
    </w:p>
    <w:p w:rsidR="00DC4451" w:rsidRPr="001E4BB8" w:rsidRDefault="00DC4451" w:rsidP="00DC4451">
      <w:pPr>
        <w:pStyle w:val="affff3"/>
        <w:ind w:leftChars="800" w:left="1600"/>
      </w:pPr>
      <w:r w:rsidRPr="001E4BB8">
        <w:t>1 : Timer/Counter is paused.</w:t>
      </w:r>
    </w:p>
    <w:p w:rsidR="00DC4451" w:rsidRPr="001E4BB8" w:rsidRDefault="00DC4451" w:rsidP="00DC4451">
      <w:pPr>
        <w:pStyle w:val="affff3"/>
      </w:pPr>
      <w:r w:rsidRPr="001E4BB8">
        <w:t>[6] PS0 – Channel 6 Timer/Counter Pause.</w:t>
      </w:r>
    </w:p>
    <w:p w:rsidR="00DC4451" w:rsidRPr="001E4BB8" w:rsidRDefault="00DC4451" w:rsidP="00DC4451">
      <w:pPr>
        <w:pStyle w:val="affff3"/>
        <w:ind w:leftChars="800" w:left="1600"/>
      </w:pPr>
      <w:r w:rsidRPr="001E4BB8">
        <w:t>0 : Timer/Counter is not paused.</w:t>
      </w:r>
    </w:p>
    <w:p w:rsidR="00DC4451" w:rsidRPr="001E4BB8" w:rsidRDefault="00DC4451" w:rsidP="00DC4451">
      <w:pPr>
        <w:pStyle w:val="affff3"/>
        <w:ind w:leftChars="800" w:left="1600"/>
      </w:pPr>
      <w:r w:rsidRPr="001E4BB8">
        <w:t>1 : Timer/Counter is paused.</w:t>
      </w:r>
    </w:p>
    <w:p w:rsidR="00DC4451" w:rsidRPr="001E4BB8" w:rsidRDefault="00DC4451" w:rsidP="00DC4451">
      <w:pPr>
        <w:pStyle w:val="affff3"/>
      </w:pPr>
      <w:r w:rsidRPr="001E4BB8">
        <w:t>[7] PS0 – Channel 7 Timer/Counter Pause.</w:t>
      </w:r>
    </w:p>
    <w:p w:rsidR="00DC4451" w:rsidRPr="001E4BB8" w:rsidRDefault="00DC4451" w:rsidP="00DC4451">
      <w:pPr>
        <w:pStyle w:val="affff3"/>
        <w:ind w:leftChars="800" w:left="1600"/>
      </w:pPr>
      <w:r w:rsidRPr="001E4BB8">
        <w:t>0 : Timer/Counter is not paused.</w:t>
      </w:r>
    </w:p>
    <w:p w:rsidR="00DC4451" w:rsidRPr="001E4BB8" w:rsidRDefault="00DC4451" w:rsidP="00DC4451">
      <w:pPr>
        <w:pStyle w:val="affff3"/>
        <w:ind w:leftChars="800" w:left="1600"/>
      </w:pPr>
      <w:r w:rsidRPr="001E4BB8">
        <w:t>1 : Timer/Counter is paused.</w:t>
      </w:r>
    </w:p>
    <w:p w:rsidR="00DC4451" w:rsidRPr="001E4BB8" w:rsidRDefault="00DC4451" w:rsidP="00DC4451">
      <w:pPr>
        <w:pStyle w:val="affff3"/>
      </w:pPr>
    </w:p>
    <w:p w:rsidR="00DC4451" w:rsidRPr="001E4BB8" w:rsidRDefault="00DC4451" w:rsidP="00DC4451">
      <w:pPr>
        <w:pStyle w:val="affff3"/>
        <w:ind w:leftChars="0" w:left="0"/>
      </w:pPr>
    </w:p>
    <w:p w:rsidR="00DC4451" w:rsidRPr="001E4BB8" w:rsidRDefault="00DC4451" w:rsidP="00207BEE">
      <w:pPr>
        <w:pStyle w:val="21"/>
      </w:pPr>
      <w:bookmarkStart w:id="1491" w:name="_Toc456011853"/>
      <w:bookmarkStart w:id="1492" w:name="_Toc511315786"/>
      <w:r w:rsidRPr="001E4BB8">
        <w:lastRenderedPageBreak/>
        <w:t>Register map</w:t>
      </w:r>
      <w:bookmarkEnd w:id="1491"/>
      <w:bookmarkEnd w:id="1492"/>
    </w:p>
    <w:p w:rsidR="00DC4451" w:rsidRPr="001E4BB8" w:rsidRDefault="00DC4451" w:rsidP="00DC4451">
      <w:pPr>
        <w:pStyle w:val="11"/>
        <w:ind w:left="100"/>
      </w:pPr>
      <w:r w:rsidRPr="001E4BB8">
        <w:t xml:space="preserve">The </w:t>
      </w:r>
      <w:r w:rsidRPr="001E4BB8">
        <w:rPr>
          <w:rStyle w:val="1Char0"/>
        </w:rPr>
        <w:t>f</w:t>
      </w:r>
      <w:r w:rsidRPr="001E4BB8">
        <w:t xml:space="preserve">ollowing </w:t>
      </w:r>
      <w:r w:rsidRPr="001E4BB8">
        <w:fldChar w:fldCharType="begin"/>
      </w:r>
      <w:r w:rsidRPr="001E4BB8">
        <w:instrText xml:space="preserve"> REF _Ref417055144 \h </w:instrText>
      </w:r>
      <w:r w:rsidR="001E4BB8">
        <w:instrText xml:space="preserve"> \* MERGEFORMAT </w:instrText>
      </w:r>
      <w:r w:rsidRPr="001E4BB8">
        <w:fldChar w:fldCharType="separate"/>
      </w:r>
      <w:r w:rsidR="000A6461" w:rsidRPr="001E4BB8">
        <w:t xml:space="preserve">Table </w:t>
      </w:r>
      <w:r w:rsidR="000A6461">
        <w:rPr>
          <w:noProof/>
        </w:rPr>
        <w:t>25</w:t>
      </w:r>
      <w:r w:rsidRPr="001E4BB8">
        <w:fldChar w:fldCharType="end"/>
      </w:r>
      <w:r w:rsidRPr="001E4BB8">
        <w:t xml:space="preserve"> summarizes the PWM Common registers.</w:t>
      </w:r>
    </w:p>
    <w:p w:rsidR="00DC4451" w:rsidRPr="001E4BB8" w:rsidRDefault="00DC4451" w:rsidP="00DC4451">
      <w:pPr>
        <w:pStyle w:val="11"/>
        <w:ind w:left="100"/>
      </w:pPr>
    </w:p>
    <w:p w:rsidR="00DC4451" w:rsidRPr="001E4BB8" w:rsidRDefault="00DC4451" w:rsidP="00DC4451">
      <w:pPr>
        <w:pStyle w:val="fig"/>
        <w:rPr>
          <w:rFonts w:hAnsi="Trebuchet MS"/>
        </w:rPr>
      </w:pPr>
      <w:bookmarkStart w:id="1493" w:name="_Ref417055144"/>
      <w:bookmarkStart w:id="1494" w:name="_Toc417051876"/>
      <w:bookmarkStart w:id="1495" w:name="_Toc452711617"/>
      <w:bookmarkStart w:id="1496" w:name="_Toc496786754"/>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5</w:t>
      </w:r>
      <w:r w:rsidRPr="001E4BB8">
        <w:rPr>
          <w:rFonts w:hAnsi="Trebuchet MS"/>
          <w:noProof/>
        </w:rPr>
        <w:fldChar w:fldCharType="end"/>
      </w:r>
      <w:bookmarkEnd w:id="1493"/>
      <w:r w:rsidRPr="001E4BB8">
        <w:rPr>
          <w:rFonts w:hAnsi="Trebuchet MS"/>
        </w:rPr>
        <w:t xml:space="preserve"> PWM common register map and reset values</w:t>
      </w:r>
      <w:bookmarkEnd w:id="1494"/>
      <w:bookmarkEnd w:id="1495"/>
      <w:bookmarkEnd w:id="1496"/>
    </w:p>
    <w:p w:rsidR="00DC4451" w:rsidRPr="001E4BB8" w:rsidRDefault="00DC4451" w:rsidP="00DC4451">
      <w:pPr>
        <w:pStyle w:val="11"/>
        <w:ind w:left="100"/>
      </w:pPr>
      <w:r w:rsidRPr="001E4BB8">
        <w:rPr>
          <w:noProof/>
        </w:rPr>
        <w:drawing>
          <wp:inline distT="0" distB="0" distL="0" distR="0" wp14:anchorId="59DA347D" wp14:editId="231C731B">
            <wp:extent cx="5400675" cy="941839"/>
            <wp:effectExtent l="0" t="0" r="0" b="0"/>
            <wp:docPr id="122" name="그림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675" cy="941839"/>
                    </a:xfrm>
                    <a:prstGeom prst="rect">
                      <a:avLst/>
                    </a:prstGeom>
                    <a:noFill/>
                    <a:ln>
                      <a:noFill/>
                    </a:ln>
                  </pic:spPr>
                </pic:pic>
              </a:graphicData>
            </a:graphic>
          </wp:inline>
        </w:drawing>
      </w:r>
    </w:p>
    <w:p w:rsidR="00DC4451" w:rsidRPr="001E4BB8" w:rsidRDefault="00DC4451" w:rsidP="00DC4451">
      <w:pPr>
        <w:rPr>
          <w:rFonts w:ascii="Trebuchet MS" w:eastAsia="맑은 고딕" w:hAnsi="Trebuchet MS" w:cs="굴림"/>
          <w:szCs w:val="24"/>
        </w:rPr>
      </w:pPr>
      <w:r w:rsidRPr="001E4BB8">
        <w:rPr>
          <w:rFonts w:ascii="Trebuchet MS" w:hAnsi="Trebuchet MS"/>
        </w:rPr>
        <w:br w:type="page"/>
      </w:r>
    </w:p>
    <w:p w:rsidR="0056532C" w:rsidRPr="001E4BB8" w:rsidRDefault="0056532C" w:rsidP="0056532C">
      <w:pPr>
        <w:pStyle w:val="affff3"/>
      </w:pPr>
    </w:p>
    <w:p w:rsidR="00D32E3C" w:rsidRPr="001E4BB8" w:rsidRDefault="00D32E3C" w:rsidP="00207BEE">
      <w:pPr>
        <w:pStyle w:val="1"/>
        <w:numPr>
          <w:ilvl w:val="0"/>
          <w:numId w:val="46"/>
        </w:numPr>
      </w:pPr>
      <w:bookmarkStart w:id="1497" w:name="_Toc417051613"/>
      <w:bookmarkStart w:id="1498" w:name="_Toc511315787"/>
      <w:bookmarkStart w:id="1499" w:name="_Toc416891924"/>
      <w:bookmarkStart w:id="1500" w:name="_Toc416977675"/>
      <w:bookmarkStart w:id="1501" w:name="_Toc416959946"/>
      <w:bookmarkStart w:id="1502" w:name="_Toc416423570"/>
      <w:bookmarkStart w:id="1503" w:name="_Toc416977743"/>
      <w:bookmarkStart w:id="1504" w:name="_Toc416870317"/>
      <w:bookmarkEnd w:id="886"/>
      <w:bookmarkEnd w:id="947"/>
      <w:bookmarkEnd w:id="948"/>
      <w:r w:rsidRPr="001E4BB8">
        <w:t>Dual timers</w:t>
      </w:r>
      <w:bookmarkEnd w:id="1497"/>
      <w:bookmarkEnd w:id="1498"/>
    </w:p>
    <w:p w:rsidR="00D32E3C" w:rsidRPr="001E4BB8" w:rsidRDefault="00D32E3C" w:rsidP="00207BEE">
      <w:pPr>
        <w:pStyle w:val="21"/>
      </w:pPr>
      <w:bookmarkStart w:id="1505" w:name="_Toc417051614"/>
      <w:bookmarkStart w:id="1506" w:name="_Toc511315788"/>
      <w:r w:rsidRPr="001E4BB8">
        <w:t>Introduction</w:t>
      </w:r>
      <w:bookmarkEnd w:id="1505"/>
      <w:bookmarkEnd w:id="1506"/>
    </w:p>
    <w:p w:rsidR="00D32E3C" w:rsidRPr="001E4BB8" w:rsidRDefault="00D32E3C" w:rsidP="00D32E3C">
      <w:pPr>
        <w:pStyle w:val="11"/>
        <w:ind w:left="100"/>
      </w:pPr>
      <w:r w:rsidRPr="001E4BB8">
        <w:t xml:space="preserve">The dual timer consists two programmable 32-bit or 16-bit Free-running counters(FRCs) that can generate interrupts when they reach 0. There are two dual timers and 4 FRCs. One dual timers has one interrupt handler, resulting in two interrupts of timers. Also one dual timer has one clock but two clock enable signals. Users can select one repetition modes one-shot or wrapping mode, and wrapping mode consists free-running and periodic mode. Two FRCs are one set so two FRCs has one clock, reset, and interrupt but each FRC has an individual clock enable. </w:t>
      </w:r>
    </w:p>
    <w:p w:rsidR="00D32E3C" w:rsidRPr="001E4BB8" w:rsidRDefault="00D32E3C" w:rsidP="00D32E3C">
      <w:pPr>
        <w:pStyle w:val="11"/>
        <w:ind w:left="100"/>
      </w:pPr>
    </w:p>
    <w:p w:rsidR="00D32E3C" w:rsidRPr="001E4BB8" w:rsidRDefault="00D32E3C" w:rsidP="00207BEE">
      <w:pPr>
        <w:pStyle w:val="21"/>
      </w:pPr>
      <w:bookmarkStart w:id="1507" w:name="_Toc417051615"/>
      <w:bookmarkStart w:id="1508" w:name="_Toc511315789"/>
      <w:r w:rsidRPr="001E4BB8">
        <w:t>Features</w:t>
      </w:r>
      <w:bookmarkEnd w:id="1507"/>
      <w:bookmarkEnd w:id="1508"/>
    </w:p>
    <w:p w:rsidR="00D32E3C" w:rsidRPr="001E4BB8" w:rsidRDefault="00D32E3C" w:rsidP="00810801">
      <w:pPr>
        <w:pStyle w:val="11"/>
        <w:numPr>
          <w:ilvl w:val="0"/>
          <w:numId w:val="48"/>
        </w:numPr>
        <w:ind w:leftChars="0"/>
      </w:pPr>
      <w:r w:rsidRPr="001E4BB8">
        <w:t>One dual timer has two Free-Running Counters(FRCs).</w:t>
      </w:r>
    </w:p>
    <w:p w:rsidR="00D32E3C" w:rsidRPr="001E4BB8" w:rsidRDefault="00D32E3C" w:rsidP="00810801">
      <w:pPr>
        <w:pStyle w:val="11"/>
        <w:numPr>
          <w:ilvl w:val="0"/>
          <w:numId w:val="48"/>
        </w:numPr>
        <w:ind w:leftChars="0"/>
      </w:pPr>
      <w:r w:rsidRPr="001E4BB8">
        <w:t>One dual timer has one interrupt handler and one clock.</w:t>
      </w:r>
    </w:p>
    <w:p w:rsidR="00D32E3C" w:rsidRPr="001E4BB8" w:rsidRDefault="00D32E3C" w:rsidP="00810801">
      <w:pPr>
        <w:pStyle w:val="11"/>
        <w:numPr>
          <w:ilvl w:val="0"/>
          <w:numId w:val="48"/>
        </w:numPr>
        <w:ind w:leftChars="0"/>
      </w:pPr>
      <w:r w:rsidRPr="001E4BB8">
        <w:t>One dual timer has two clock enable signals.</w:t>
      </w:r>
    </w:p>
    <w:p w:rsidR="00D32E3C" w:rsidRPr="001E4BB8" w:rsidRDefault="00D32E3C" w:rsidP="00810801">
      <w:pPr>
        <w:pStyle w:val="11"/>
        <w:numPr>
          <w:ilvl w:val="0"/>
          <w:numId w:val="48"/>
        </w:numPr>
        <w:ind w:leftChars="0"/>
      </w:pPr>
      <w:r w:rsidRPr="001E4BB8">
        <w:t>There are 2 dual timers.</w:t>
      </w:r>
    </w:p>
    <w:p w:rsidR="00D32E3C" w:rsidRPr="001E4BB8" w:rsidRDefault="00D32E3C" w:rsidP="00810801">
      <w:pPr>
        <w:pStyle w:val="11"/>
        <w:numPr>
          <w:ilvl w:val="0"/>
          <w:numId w:val="48"/>
        </w:numPr>
        <w:ind w:leftChars="0"/>
      </w:pPr>
      <w:r w:rsidRPr="001E4BB8">
        <w:t>A 32-bit or a 16-bit down counter.</w:t>
      </w:r>
    </w:p>
    <w:p w:rsidR="00D32E3C" w:rsidRPr="001E4BB8" w:rsidRDefault="00D32E3C" w:rsidP="00810801">
      <w:pPr>
        <w:pStyle w:val="11"/>
        <w:numPr>
          <w:ilvl w:val="0"/>
          <w:numId w:val="48"/>
        </w:numPr>
        <w:ind w:leftChars="0"/>
      </w:pPr>
      <w:r w:rsidRPr="001E4BB8">
        <w:t>One of the following repetition modes: one-shot and wrapping mode.</w:t>
      </w:r>
    </w:p>
    <w:p w:rsidR="00D32E3C" w:rsidRPr="001E4BB8" w:rsidRDefault="00D32E3C" w:rsidP="00810801">
      <w:pPr>
        <w:pStyle w:val="11"/>
        <w:numPr>
          <w:ilvl w:val="0"/>
          <w:numId w:val="48"/>
        </w:numPr>
        <w:ind w:leftChars="0"/>
      </w:pPr>
      <w:r w:rsidRPr="001E4BB8">
        <w:t>One of the following wrapping modes: Free-running and periodic mode.</w:t>
      </w:r>
    </w:p>
    <w:p w:rsidR="00D32E3C" w:rsidRPr="001E4BB8" w:rsidRDefault="00D32E3C" w:rsidP="00810801">
      <w:pPr>
        <w:pStyle w:val="11"/>
        <w:numPr>
          <w:ilvl w:val="0"/>
          <w:numId w:val="48"/>
        </w:numPr>
        <w:ind w:leftChars="0"/>
      </w:pPr>
      <w:r w:rsidRPr="001E4BB8">
        <w:t xml:space="preserve">There is a </w:t>
      </w:r>
      <w:proofErr w:type="spellStart"/>
      <w:r w:rsidRPr="001E4BB8">
        <w:t>prescaler</w:t>
      </w:r>
      <w:proofErr w:type="spellEnd"/>
      <w:r w:rsidRPr="001E4BB8">
        <w:t xml:space="preserve"> that can divide down the clock rate by 1, 16, or 256.</w:t>
      </w:r>
    </w:p>
    <w:p w:rsidR="00D32E3C" w:rsidRPr="001E4BB8" w:rsidRDefault="00D32E3C" w:rsidP="00D32E3C">
      <w:pPr>
        <w:pStyle w:val="11"/>
        <w:ind w:leftChars="0" w:left="900"/>
      </w:pPr>
    </w:p>
    <w:p w:rsidR="00D32E3C" w:rsidRPr="001E4BB8" w:rsidRDefault="00D32E3C" w:rsidP="00D32E3C">
      <w:pPr>
        <w:pStyle w:val="17"/>
        <w:ind w:leftChars="0" w:left="100"/>
      </w:pPr>
    </w:p>
    <w:p w:rsidR="00D32E3C" w:rsidRPr="001E4BB8" w:rsidRDefault="00D32E3C" w:rsidP="00D32E3C">
      <w:pPr>
        <w:pStyle w:val="11"/>
        <w:ind w:left="100"/>
        <w:jc w:val="center"/>
      </w:pPr>
      <w:r w:rsidRPr="001E4BB8">
        <w:rPr>
          <w:noProof/>
        </w:rPr>
        <w:drawing>
          <wp:inline distT="0" distB="0" distL="0" distR="0" wp14:anchorId="58A36D4C" wp14:editId="10A4DACC">
            <wp:extent cx="3771900" cy="3042714"/>
            <wp:effectExtent l="0" t="0" r="0" b="5715"/>
            <wp:docPr id="126" name="그림 126" descr="D:\hj\1_project\W7500\doc\DUALTIMER\DT_Block_diagra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j\1_project\W7500\doc\DUALTIMER\DT_Block_diagram.em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91148" cy="3058241"/>
                    </a:xfrm>
                    <a:prstGeom prst="rect">
                      <a:avLst/>
                    </a:prstGeom>
                    <a:noFill/>
                    <a:ln>
                      <a:noFill/>
                    </a:ln>
                  </pic:spPr>
                </pic:pic>
              </a:graphicData>
            </a:graphic>
          </wp:inline>
        </w:drawing>
      </w:r>
    </w:p>
    <w:p w:rsidR="00D32E3C" w:rsidRPr="001E4BB8" w:rsidRDefault="00D32E3C" w:rsidP="00D32E3C">
      <w:pPr>
        <w:pStyle w:val="11"/>
        <w:ind w:left="100"/>
        <w:jc w:val="center"/>
      </w:pPr>
      <w:bookmarkStart w:id="1509" w:name="_Toc416938330"/>
      <w:bookmarkStart w:id="1510" w:name="_Toc417051946"/>
      <w:bookmarkStart w:id="1511" w:name="_Toc495569517"/>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39</w:t>
      </w:r>
      <w:r w:rsidR="00914803">
        <w:rPr>
          <w:noProof/>
        </w:rPr>
        <w:fldChar w:fldCharType="end"/>
      </w:r>
      <w:r w:rsidRPr="001E4BB8">
        <w:t xml:space="preserve"> Block diagram</w:t>
      </w:r>
      <w:bookmarkEnd w:id="1509"/>
      <w:bookmarkEnd w:id="1510"/>
      <w:r w:rsidRPr="001E4BB8">
        <w:t xml:space="preserve"> of </w:t>
      </w:r>
      <w:proofErr w:type="spellStart"/>
      <w:r w:rsidRPr="001E4BB8">
        <w:t>Dualtimer</w:t>
      </w:r>
      <w:bookmarkEnd w:id="1511"/>
      <w:proofErr w:type="spellEnd"/>
    </w:p>
    <w:p w:rsidR="00D32E3C" w:rsidRPr="001E4BB8" w:rsidRDefault="00D32E3C" w:rsidP="00D32E3C">
      <w:pPr>
        <w:pStyle w:val="17"/>
        <w:ind w:leftChars="0" w:left="100"/>
      </w:pPr>
    </w:p>
    <w:p w:rsidR="00D32E3C" w:rsidRPr="001E4BB8" w:rsidRDefault="00D32E3C" w:rsidP="00207BEE">
      <w:pPr>
        <w:pStyle w:val="21"/>
      </w:pPr>
      <w:bookmarkStart w:id="1512" w:name="_Toc417051616"/>
      <w:bookmarkStart w:id="1513" w:name="_Toc511315790"/>
      <w:r w:rsidRPr="001E4BB8">
        <w:t>Functional description</w:t>
      </w:r>
      <w:bookmarkEnd w:id="1512"/>
      <w:bookmarkEnd w:id="1513"/>
    </w:p>
    <w:p w:rsidR="00D32E3C" w:rsidRPr="001E4BB8" w:rsidRDefault="00D32E3C" w:rsidP="00207BEE">
      <w:pPr>
        <w:pStyle w:val="32"/>
      </w:pPr>
      <w:bookmarkStart w:id="1514" w:name="_Toc417051617"/>
      <w:bookmarkStart w:id="1515" w:name="_Toc511315791"/>
      <w:r w:rsidRPr="001E4BB8">
        <w:t>Clock and clock enable</w:t>
      </w:r>
      <w:bookmarkEnd w:id="1514"/>
      <w:bookmarkEnd w:id="1515"/>
    </w:p>
    <w:p w:rsidR="00D32E3C" w:rsidRPr="001E4BB8" w:rsidRDefault="00D32E3C" w:rsidP="00D32E3C">
      <w:pPr>
        <w:pStyle w:val="11"/>
        <w:ind w:left="100"/>
      </w:pPr>
      <w:r w:rsidRPr="001E4BB8">
        <w:t xml:space="preserve">The dual timers contain PCLK and TIMERCLK clock inputs. PCLK is the main APB system clock and is used by the register interface. TIMERCLK is the input to the </w:t>
      </w:r>
      <w:proofErr w:type="spellStart"/>
      <w:r w:rsidRPr="001E4BB8">
        <w:t>prescale</w:t>
      </w:r>
      <w:proofErr w:type="spellEnd"/>
      <w:r w:rsidRPr="001E4BB8">
        <w:t xml:space="preserve"> units and the decrementing counters. PCLK and TIMERCLK are synchronous.</w:t>
      </w:r>
    </w:p>
    <w:p w:rsidR="00D32E3C" w:rsidRPr="001E4BB8" w:rsidRDefault="00D32E3C" w:rsidP="00D32E3C">
      <w:pPr>
        <w:pStyle w:val="affff3"/>
      </w:pPr>
    </w:p>
    <w:p w:rsidR="00D32E3C" w:rsidRPr="001E4BB8" w:rsidRDefault="00D32E3C" w:rsidP="00D32E3C">
      <w:pPr>
        <w:pStyle w:val="11"/>
        <w:ind w:left="100"/>
      </w:pPr>
      <w:r w:rsidRPr="001E4BB8">
        <w:t>The dual timers consist two programmable 32-bit Free-Running Counters(FRC) which operate independently. The two timers operate from one TIMERCLK but Each FRC is controlled independently by individual clock enable.</w:t>
      </w:r>
    </w:p>
    <w:p w:rsidR="00D32E3C" w:rsidRPr="001E4BB8" w:rsidRDefault="00D32E3C" w:rsidP="00D32E3C">
      <w:pPr>
        <w:pStyle w:val="11"/>
        <w:ind w:left="100"/>
      </w:pPr>
    </w:p>
    <w:p w:rsidR="00D32E3C" w:rsidRPr="001E4BB8" w:rsidRDefault="00D32E3C" w:rsidP="00D32E3C">
      <w:pPr>
        <w:pStyle w:val="affff3"/>
      </w:pPr>
    </w:p>
    <w:p w:rsidR="00D32E3C" w:rsidRPr="001E4BB8" w:rsidRDefault="00D32E3C" w:rsidP="00207BEE">
      <w:pPr>
        <w:pStyle w:val="32"/>
      </w:pPr>
      <w:bookmarkStart w:id="1516" w:name="_Toc417051618"/>
      <w:bookmarkStart w:id="1517" w:name="_Toc511315792"/>
      <w:r w:rsidRPr="001E4BB8">
        <w:t>Timer size</w:t>
      </w:r>
      <w:bookmarkEnd w:id="1516"/>
      <w:bookmarkEnd w:id="1517"/>
      <w:r w:rsidRPr="001E4BB8">
        <w:t xml:space="preserve"> </w:t>
      </w:r>
    </w:p>
    <w:p w:rsidR="00D32E3C" w:rsidRPr="001E4BB8" w:rsidRDefault="00D32E3C" w:rsidP="00D32E3C">
      <w:pPr>
        <w:pStyle w:val="11"/>
        <w:ind w:left="100"/>
      </w:pPr>
      <w:r w:rsidRPr="001E4BB8">
        <w:t xml:space="preserve">Users can select FRC as 16-bit or 32-bit using the control register. </w:t>
      </w:r>
    </w:p>
    <w:p w:rsidR="00D32E3C" w:rsidRPr="001E4BB8" w:rsidRDefault="00D32E3C" w:rsidP="00D32E3C">
      <w:pPr>
        <w:pStyle w:val="11"/>
        <w:ind w:left="100"/>
      </w:pPr>
      <w:r w:rsidRPr="001E4BB8">
        <w:t xml:space="preserve"> </w:t>
      </w:r>
    </w:p>
    <w:p w:rsidR="00D32E3C" w:rsidRPr="001E4BB8" w:rsidRDefault="00D32E3C" w:rsidP="00D32E3C">
      <w:pPr>
        <w:pStyle w:val="affff3"/>
      </w:pPr>
    </w:p>
    <w:p w:rsidR="00D32E3C" w:rsidRPr="001E4BB8" w:rsidRDefault="00D32E3C" w:rsidP="00207BEE">
      <w:pPr>
        <w:pStyle w:val="32"/>
      </w:pPr>
      <w:bookmarkStart w:id="1518" w:name="_Toc417051619"/>
      <w:bookmarkStart w:id="1519" w:name="_Toc511315793"/>
      <w:proofErr w:type="spellStart"/>
      <w:r w:rsidRPr="001E4BB8">
        <w:t>Prescaler</w:t>
      </w:r>
      <w:bookmarkEnd w:id="1518"/>
      <w:bookmarkEnd w:id="1519"/>
      <w:proofErr w:type="spellEnd"/>
    </w:p>
    <w:p w:rsidR="00D32E3C" w:rsidRPr="001E4BB8" w:rsidRDefault="00D32E3C" w:rsidP="00D32E3C">
      <w:pPr>
        <w:pStyle w:val="11"/>
        <w:ind w:left="100"/>
      </w:pPr>
      <w:r w:rsidRPr="001E4BB8">
        <w:t xml:space="preserve">The timer has a </w:t>
      </w:r>
      <w:proofErr w:type="spellStart"/>
      <w:r w:rsidRPr="001E4BB8">
        <w:t>prescaler</w:t>
      </w:r>
      <w:proofErr w:type="spellEnd"/>
      <w:r w:rsidRPr="001E4BB8">
        <w:t xml:space="preserve"> that can divide down the enabled clock rate by 1, 16 or 256.</w:t>
      </w:r>
    </w:p>
    <w:p w:rsidR="00D32E3C" w:rsidRPr="001E4BB8" w:rsidRDefault="00D32E3C" w:rsidP="00D32E3C">
      <w:pPr>
        <w:pStyle w:val="affff3"/>
      </w:pPr>
    </w:p>
    <w:p w:rsidR="00D32E3C" w:rsidRPr="001E4BB8" w:rsidRDefault="00D32E3C" w:rsidP="00207BEE">
      <w:pPr>
        <w:pStyle w:val="32"/>
      </w:pPr>
      <w:bookmarkStart w:id="1520" w:name="_Toc417051620"/>
      <w:bookmarkStart w:id="1521" w:name="_Toc511315794"/>
      <w:r w:rsidRPr="001E4BB8">
        <w:t>Repetition mode</w:t>
      </w:r>
      <w:bookmarkEnd w:id="1520"/>
      <w:bookmarkEnd w:id="1521"/>
    </w:p>
    <w:p w:rsidR="00D32E3C" w:rsidRPr="001E4BB8" w:rsidRDefault="00D32E3C" w:rsidP="00D32E3C">
      <w:pPr>
        <w:pStyle w:val="11"/>
        <w:ind w:left="100"/>
      </w:pPr>
      <w:r w:rsidRPr="001E4BB8">
        <w:t>There are two repetition mode: one-shot and wrapping mode. Wrapping mode has two modes: free-running and periodic mode.</w:t>
      </w:r>
    </w:p>
    <w:p w:rsidR="00D32E3C" w:rsidRPr="001E4BB8" w:rsidRDefault="00D32E3C" w:rsidP="00D32E3C">
      <w:pPr>
        <w:pStyle w:val="affff3"/>
      </w:pPr>
    </w:p>
    <w:p w:rsidR="00D32E3C" w:rsidRPr="001E4BB8" w:rsidRDefault="00D32E3C" w:rsidP="00D32E3C">
      <w:pPr>
        <w:pStyle w:val="affff3"/>
        <w:ind w:leftChars="0" w:left="0"/>
        <w:rPr>
          <w:b/>
        </w:rPr>
      </w:pPr>
      <w:r w:rsidRPr="001E4BB8">
        <w:rPr>
          <w:b/>
        </w:rPr>
        <w:t>One-shot mode</w:t>
      </w:r>
    </w:p>
    <w:p w:rsidR="00D32E3C" w:rsidRPr="001E4BB8" w:rsidRDefault="00D32E3C" w:rsidP="00D32E3C">
      <w:pPr>
        <w:pStyle w:val="11"/>
        <w:ind w:leftChars="400" w:left="800"/>
      </w:pPr>
      <w:r w:rsidRPr="001E4BB8">
        <w:t>The counter generates an interrupt once. When the counter reaches 0, it halts until users reprogram it. Users can do this as below:</w:t>
      </w:r>
    </w:p>
    <w:p w:rsidR="00D32E3C" w:rsidRPr="001E4BB8" w:rsidRDefault="00D32E3C" w:rsidP="00D32E3C">
      <w:pPr>
        <w:pStyle w:val="affff3"/>
        <w:numPr>
          <w:ilvl w:val="3"/>
          <w:numId w:val="34"/>
        </w:numPr>
        <w:ind w:leftChars="0"/>
      </w:pPr>
      <w:r w:rsidRPr="001E4BB8">
        <w:t>Clear the one-shot count bit in the control register, in which case the count proceeds according to the selection of wrapping mode(free-running or periodic mode).</w:t>
      </w:r>
    </w:p>
    <w:p w:rsidR="00D32E3C" w:rsidRPr="001E4BB8" w:rsidRDefault="00D32E3C" w:rsidP="00D32E3C">
      <w:pPr>
        <w:pStyle w:val="affff3"/>
        <w:numPr>
          <w:ilvl w:val="3"/>
          <w:numId w:val="34"/>
        </w:numPr>
        <w:ind w:leftChars="0"/>
      </w:pPr>
      <w:r w:rsidRPr="001E4BB8">
        <w:t>Write a new value to the Load Value register.</w:t>
      </w:r>
    </w:p>
    <w:p w:rsidR="00D32E3C" w:rsidRPr="001E4BB8" w:rsidRDefault="00D32E3C" w:rsidP="00D32E3C">
      <w:pPr>
        <w:pStyle w:val="affff3"/>
      </w:pPr>
    </w:p>
    <w:p w:rsidR="00D32E3C" w:rsidRPr="001E4BB8" w:rsidRDefault="00D32E3C" w:rsidP="00D32E3C">
      <w:pPr>
        <w:pStyle w:val="affff3"/>
        <w:ind w:leftChars="0" w:left="0"/>
        <w:rPr>
          <w:b/>
        </w:rPr>
      </w:pPr>
      <w:r w:rsidRPr="001E4BB8">
        <w:rPr>
          <w:b/>
        </w:rPr>
        <w:t>Wrapping mode</w:t>
      </w:r>
    </w:p>
    <w:p w:rsidR="00D32E3C" w:rsidRPr="001E4BB8" w:rsidRDefault="00D32E3C" w:rsidP="00D32E3C">
      <w:pPr>
        <w:pStyle w:val="11"/>
        <w:ind w:left="100" w:firstLine="700"/>
        <w:rPr>
          <w:b/>
        </w:rPr>
      </w:pPr>
      <w:r w:rsidRPr="001E4BB8">
        <w:rPr>
          <w:b/>
        </w:rPr>
        <w:t>Free-running mode</w:t>
      </w:r>
    </w:p>
    <w:p w:rsidR="00D32E3C" w:rsidRPr="001E4BB8" w:rsidRDefault="00D32E3C" w:rsidP="00D32E3C">
      <w:pPr>
        <w:pStyle w:val="11"/>
        <w:ind w:leftChars="400" w:left="800"/>
      </w:pPr>
      <w:r w:rsidRPr="001E4BB8">
        <w:t>The counter wraps after reaching its zero value, and continues to count down from the maximum value. This is the default mode.</w:t>
      </w:r>
    </w:p>
    <w:p w:rsidR="00D32E3C" w:rsidRPr="001E4BB8" w:rsidRDefault="00D32E3C" w:rsidP="00D32E3C">
      <w:pPr>
        <w:pStyle w:val="affff3"/>
      </w:pPr>
    </w:p>
    <w:p w:rsidR="00D32E3C" w:rsidRPr="001E4BB8" w:rsidRDefault="00D32E3C" w:rsidP="00D32E3C">
      <w:pPr>
        <w:pStyle w:val="11"/>
        <w:ind w:left="100" w:firstLine="700"/>
        <w:rPr>
          <w:b/>
        </w:rPr>
      </w:pPr>
      <w:r w:rsidRPr="001E4BB8">
        <w:rPr>
          <w:b/>
        </w:rPr>
        <w:lastRenderedPageBreak/>
        <w:t>Periodic mode</w:t>
      </w:r>
    </w:p>
    <w:p w:rsidR="00D32E3C" w:rsidRPr="001E4BB8" w:rsidRDefault="00D32E3C" w:rsidP="00D32E3C">
      <w:pPr>
        <w:pStyle w:val="11"/>
        <w:ind w:leftChars="400" w:left="800"/>
      </w:pPr>
      <w:r w:rsidRPr="001E4BB8">
        <w:t>The counter generates an interrupt at a constant interval, reloading the original value after wrapping past zero.</w:t>
      </w:r>
    </w:p>
    <w:p w:rsidR="00D32E3C" w:rsidRPr="001E4BB8" w:rsidRDefault="00D32E3C" w:rsidP="00D32E3C">
      <w:pPr>
        <w:pStyle w:val="affff3"/>
        <w:ind w:leftChars="800" w:left="1600" w:firstLine="10"/>
      </w:pPr>
    </w:p>
    <w:p w:rsidR="00D32E3C" w:rsidRPr="001E4BB8" w:rsidRDefault="00D32E3C" w:rsidP="00207BEE">
      <w:pPr>
        <w:pStyle w:val="32"/>
      </w:pPr>
      <w:bookmarkStart w:id="1522" w:name="_Toc417051621"/>
      <w:bookmarkStart w:id="1523" w:name="_Toc511315795"/>
      <w:r w:rsidRPr="001E4BB8">
        <w:t>Interrupt</w:t>
      </w:r>
      <w:bookmarkEnd w:id="1522"/>
      <w:bookmarkEnd w:id="1523"/>
      <w:r w:rsidRPr="001E4BB8">
        <w:t xml:space="preserve"> </w:t>
      </w:r>
    </w:p>
    <w:p w:rsidR="00D32E3C" w:rsidRPr="001E4BB8" w:rsidRDefault="00D32E3C" w:rsidP="00D32E3C">
      <w:pPr>
        <w:pStyle w:val="11"/>
        <w:ind w:left="100"/>
      </w:pPr>
      <w:r w:rsidRPr="001E4BB8">
        <w:t>An interrupt is generated when the counter reaches 0 and is only cleared when the interrupt clear register is accessed.</w:t>
      </w:r>
    </w:p>
    <w:p w:rsidR="00D32E3C" w:rsidRPr="001E4BB8" w:rsidRDefault="00D32E3C" w:rsidP="00D32E3C">
      <w:pPr>
        <w:pStyle w:val="11"/>
        <w:ind w:left="100"/>
      </w:pPr>
      <w:r w:rsidRPr="001E4BB8">
        <w:t>The register holds the value until the interrupt is cleared.</w:t>
      </w:r>
    </w:p>
    <w:p w:rsidR="00D32E3C" w:rsidRPr="001E4BB8" w:rsidRDefault="00D32E3C" w:rsidP="00D32E3C">
      <w:pPr>
        <w:pStyle w:val="11"/>
        <w:ind w:left="100"/>
      </w:pPr>
    </w:p>
    <w:p w:rsidR="00D32E3C" w:rsidRPr="001E4BB8" w:rsidRDefault="00D32E3C" w:rsidP="00D32E3C">
      <w:pPr>
        <w:pStyle w:val="11"/>
        <w:ind w:left="100"/>
      </w:pPr>
      <w:r w:rsidRPr="001E4BB8">
        <w:t>Users can mask interrupts by writing 0 to the Interrupt Enable bit in the control register. Users can read the following from status registers:</w:t>
      </w:r>
    </w:p>
    <w:p w:rsidR="00D32E3C" w:rsidRPr="001E4BB8" w:rsidRDefault="00D32E3C" w:rsidP="00810801">
      <w:pPr>
        <w:pStyle w:val="11"/>
        <w:numPr>
          <w:ilvl w:val="0"/>
          <w:numId w:val="49"/>
        </w:numPr>
        <w:ind w:leftChars="0"/>
      </w:pPr>
      <w:r w:rsidRPr="001E4BB8">
        <w:t>R</w:t>
      </w:r>
      <w:r w:rsidRPr="001E4BB8">
        <w:rPr>
          <w:rStyle w:val="1Char0"/>
        </w:rPr>
        <w:t>a</w:t>
      </w:r>
      <w:r w:rsidRPr="001E4BB8">
        <w:t>w interrupt status before masking.</w:t>
      </w:r>
    </w:p>
    <w:p w:rsidR="00D32E3C" w:rsidRPr="001E4BB8" w:rsidRDefault="00D32E3C" w:rsidP="00810801">
      <w:pPr>
        <w:pStyle w:val="11"/>
        <w:numPr>
          <w:ilvl w:val="0"/>
          <w:numId w:val="49"/>
        </w:numPr>
        <w:ind w:leftChars="0"/>
      </w:pPr>
      <w:r w:rsidRPr="001E4BB8">
        <w:t>Final interrupt status after masking.</w:t>
      </w:r>
    </w:p>
    <w:p w:rsidR="00D32E3C" w:rsidRPr="001E4BB8" w:rsidRDefault="00D32E3C" w:rsidP="00D32E3C">
      <w:pPr>
        <w:pStyle w:val="affff3"/>
        <w:ind w:leftChars="0"/>
      </w:pPr>
    </w:p>
    <w:p w:rsidR="00D32E3C" w:rsidRPr="001E4BB8" w:rsidRDefault="00D32E3C" w:rsidP="00D32E3C">
      <w:pPr>
        <w:pStyle w:val="11"/>
        <w:ind w:left="100"/>
      </w:pPr>
      <w:r w:rsidRPr="001E4BB8">
        <w:t xml:space="preserve">The interrupts from the individual timers after masking are logically </w:t>
      </w:r>
      <w:proofErr w:type="spellStart"/>
      <w:r w:rsidRPr="001E4BB8">
        <w:t>ORed</w:t>
      </w:r>
      <w:proofErr w:type="spellEnd"/>
      <w:r w:rsidRPr="001E4BB8">
        <w:t xml:space="preserve"> into a combined interrupt.</w:t>
      </w:r>
    </w:p>
    <w:p w:rsidR="00D32E3C" w:rsidRPr="001E4BB8" w:rsidRDefault="00D32E3C" w:rsidP="00D32E3C">
      <w:pPr>
        <w:pStyle w:val="affff3"/>
        <w:ind w:leftChars="0"/>
      </w:pPr>
    </w:p>
    <w:p w:rsidR="00D32E3C" w:rsidRPr="001E4BB8" w:rsidRDefault="00D32E3C" w:rsidP="00207BEE">
      <w:pPr>
        <w:pStyle w:val="32"/>
      </w:pPr>
      <w:bookmarkStart w:id="1524" w:name="_Toc417051622"/>
      <w:bookmarkStart w:id="1525" w:name="_Toc511315796"/>
      <w:r w:rsidRPr="001E4BB8">
        <w:t>Operation</w:t>
      </w:r>
      <w:bookmarkEnd w:id="1524"/>
      <w:bookmarkEnd w:id="1525"/>
    </w:p>
    <w:p w:rsidR="00D32E3C" w:rsidRPr="001E4BB8" w:rsidRDefault="00D32E3C" w:rsidP="00D32E3C">
      <w:pPr>
        <w:pStyle w:val="11"/>
        <w:ind w:left="100"/>
      </w:pPr>
      <w:r w:rsidRPr="001E4BB8">
        <w:t>The operation of each timer is identical. The timer is loaded by writing to the load register and counts down to 0 if enabled. When a counter is already running, writing to the load register causes the counter to immediately restart at the new value. Writing to the background load value has no effect on the current count. In periodic mode, the counter continues to decrease to 0 and restart from the new load value.</w:t>
      </w:r>
    </w:p>
    <w:p w:rsidR="00D32E3C" w:rsidRPr="001E4BB8" w:rsidRDefault="00D32E3C" w:rsidP="00D32E3C">
      <w:pPr>
        <w:pStyle w:val="11"/>
        <w:ind w:left="100"/>
      </w:pPr>
    </w:p>
    <w:p w:rsidR="00D32E3C" w:rsidRPr="001E4BB8" w:rsidRDefault="00D32E3C" w:rsidP="00D32E3C">
      <w:pPr>
        <w:pStyle w:val="11"/>
        <w:ind w:left="100"/>
      </w:pPr>
      <w:r w:rsidRPr="001E4BB8">
        <w:t>An interrupt is generated when 0 is reached. Users can clear the interrupt by writing to the clear register. If users select one-shot mode, the counter halts when it reaches 0 until users deselect one-shot mode or write a new load value.</w:t>
      </w:r>
    </w:p>
    <w:p w:rsidR="00D32E3C" w:rsidRPr="001E4BB8" w:rsidRDefault="00D32E3C" w:rsidP="00D32E3C">
      <w:pPr>
        <w:pStyle w:val="11"/>
        <w:ind w:left="100"/>
      </w:pPr>
    </w:p>
    <w:p w:rsidR="00D32E3C" w:rsidRPr="001E4BB8" w:rsidRDefault="00D32E3C" w:rsidP="00D32E3C">
      <w:pPr>
        <w:pStyle w:val="11"/>
        <w:ind w:left="100"/>
      </w:pPr>
      <w:r w:rsidRPr="001E4BB8">
        <w:t>Otherwise, after reaching a zero count, if the timer is operating in free-running mode, it continues to decrease from its maximum value. If users select periodic mode, the timer reloads the count value from the load register and continues to decrease. In this mode, the counter effectively generates a periodic interrupt.</w:t>
      </w:r>
    </w:p>
    <w:p w:rsidR="00D32E3C" w:rsidRPr="001E4BB8" w:rsidRDefault="00D32E3C" w:rsidP="00D32E3C">
      <w:pPr>
        <w:pStyle w:val="11"/>
        <w:ind w:left="100"/>
      </w:pPr>
    </w:p>
    <w:p w:rsidR="00D32E3C" w:rsidRPr="001E4BB8" w:rsidRDefault="00D32E3C" w:rsidP="00D32E3C">
      <w:pPr>
        <w:pStyle w:val="11"/>
        <w:ind w:left="100"/>
      </w:pPr>
    </w:p>
    <w:p w:rsidR="00D32E3C" w:rsidRPr="001E4BB8" w:rsidRDefault="00D32E3C" w:rsidP="00207BEE">
      <w:pPr>
        <w:pStyle w:val="32"/>
      </w:pPr>
      <w:bookmarkStart w:id="1526" w:name="_Toc417051623"/>
      <w:bookmarkStart w:id="1527" w:name="_Toc511315797"/>
      <w:r w:rsidRPr="001E4BB8">
        <w:lastRenderedPageBreak/>
        <w:t>How to set the dual timers</w:t>
      </w:r>
      <w:bookmarkEnd w:id="1526"/>
      <w:bookmarkEnd w:id="1527"/>
    </w:p>
    <w:p w:rsidR="00D32E3C" w:rsidRPr="001E4BB8" w:rsidRDefault="00D32E3C" w:rsidP="00D32E3C">
      <w:pPr>
        <w:pStyle w:val="11"/>
        <w:ind w:left="100"/>
        <w:jc w:val="center"/>
      </w:pPr>
      <w:r w:rsidRPr="001E4BB8">
        <w:rPr>
          <w:noProof/>
        </w:rPr>
        <w:drawing>
          <wp:inline distT="0" distB="0" distL="0" distR="0" wp14:anchorId="1F6A83F3" wp14:editId="5454D1D3">
            <wp:extent cx="5400040" cy="7841615"/>
            <wp:effectExtent l="0" t="0" r="0" b="6985"/>
            <wp:docPr id="116" name="그림 116" descr="D:\hj\1_project\W7500\doc\DUALTIMER\flow_char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j\1_project\W7500\doc\DUALTIMER\flow_chart.em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040" cy="7841615"/>
                    </a:xfrm>
                    <a:prstGeom prst="rect">
                      <a:avLst/>
                    </a:prstGeom>
                    <a:noFill/>
                    <a:ln>
                      <a:noFill/>
                    </a:ln>
                  </pic:spPr>
                </pic:pic>
              </a:graphicData>
            </a:graphic>
          </wp:inline>
        </w:drawing>
      </w:r>
    </w:p>
    <w:p w:rsidR="00D32E3C" w:rsidRPr="001E4BB8" w:rsidRDefault="00D32E3C" w:rsidP="00D32E3C">
      <w:pPr>
        <w:pStyle w:val="11"/>
        <w:ind w:left="100"/>
        <w:jc w:val="center"/>
      </w:pPr>
      <w:bookmarkStart w:id="1528" w:name="_Toc416938331"/>
      <w:bookmarkStart w:id="1529" w:name="_Toc417051947"/>
      <w:bookmarkStart w:id="1530" w:name="_Toc495569518"/>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0</w:t>
      </w:r>
      <w:r w:rsidR="00914803">
        <w:rPr>
          <w:noProof/>
        </w:rPr>
        <w:fldChar w:fldCharType="end"/>
      </w:r>
      <w:r w:rsidRPr="001E4BB8">
        <w:t xml:space="preserve"> The Dual timer setting flow</w:t>
      </w:r>
      <w:bookmarkEnd w:id="1528"/>
      <w:bookmarkEnd w:id="1529"/>
      <w:bookmarkEnd w:id="1530"/>
    </w:p>
    <w:p w:rsidR="00D32E3C" w:rsidRPr="001E4BB8" w:rsidRDefault="00D32E3C" w:rsidP="00D32E3C">
      <w:pPr>
        <w:pStyle w:val="11"/>
        <w:ind w:left="100"/>
        <w:jc w:val="center"/>
      </w:pPr>
    </w:p>
    <w:p w:rsidR="001B27DD" w:rsidRPr="001E4BB8" w:rsidRDefault="001B27DD" w:rsidP="00207BEE">
      <w:pPr>
        <w:pStyle w:val="21"/>
      </w:pPr>
      <w:bookmarkStart w:id="1531" w:name="_Toc417051624"/>
      <w:bookmarkStart w:id="1532" w:name="_Toc456011865"/>
      <w:bookmarkStart w:id="1533" w:name="_Toc511315798"/>
      <w:r w:rsidRPr="001E4BB8">
        <w:lastRenderedPageBreak/>
        <w:t>Dual timer0_0 Registers (Base address : 0x4000_1000)</w:t>
      </w:r>
      <w:bookmarkEnd w:id="1531"/>
      <w:bookmarkEnd w:id="1532"/>
      <w:bookmarkEnd w:id="1533"/>
    </w:p>
    <w:p w:rsidR="001B27DD" w:rsidRPr="001E4BB8" w:rsidRDefault="001B27DD" w:rsidP="00207BEE">
      <w:pPr>
        <w:pStyle w:val="32"/>
      </w:pPr>
      <w:bookmarkStart w:id="1534" w:name="_Toc417051625"/>
      <w:bookmarkStart w:id="1535" w:name="_Toc456011866"/>
      <w:bookmarkStart w:id="1536" w:name="_Toc511315799"/>
      <w:r w:rsidRPr="001E4BB8">
        <w:t>Timer0_0 Load Register(DUALTIMER0_0TimerLoad)</w:t>
      </w:r>
      <w:bookmarkEnd w:id="1534"/>
      <w:bookmarkEnd w:id="1535"/>
      <w:bookmarkEnd w:id="1536"/>
    </w:p>
    <w:p w:rsidR="001B27DD" w:rsidRPr="001E4BB8" w:rsidRDefault="001B27DD" w:rsidP="001B27DD">
      <w:pPr>
        <w:pStyle w:val="affff3"/>
      </w:pPr>
      <w:r w:rsidRPr="001E4BB8">
        <w:t>Base address : 0x4000_1000</w:t>
      </w:r>
    </w:p>
    <w:p w:rsidR="001B27DD" w:rsidRPr="001E4BB8" w:rsidRDefault="001B27DD" w:rsidP="001B27DD">
      <w:pPr>
        <w:pStyle w:val="affff3"/>
      </w:pPr>
      <w:r w:rsidRPr="001E4BB8">
        <w:t xml:space="preserve">Address offset : 0x00 </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TL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ind w:leftChars="0" w:left="0" w:firstLine="800"/>
      </w:pPr>
    </w:p>
    <w:p w:rsidR="001B27DD" w:rsidRPr="001E4BB8" w:rsidRDefault="001B27DD" w:rsidP="001B27DD">
      <w:pPr>
        <w:pStyle w:val="affff3"/>
        <w:ind w:leftChars="0" w:left="0" w:firstLine="800"/>
      </w:pPr>
      <w:r w:rsidRPr="001E4BB8">
        <w:t xml:space="preserve"> [31:0] TLR – Timer Load Register</w:t>
      </w:r>
    </w:p>
    <w:p w:rsidR="001B27DD" w:rsidRPr="001E4BB8" w:rsidRDefault="001B27DD" w:rsidP="001B27DD">
      <w:pPr>
        <w:pStyle w:val="affff3"/>
        <w:ind w:leftChars="796" w:left="1592"/>
      </w:pPr>
      <w:r w:rsidRPr="001E4BB8">
        <w:t>This register contains the value from which the counter is to decrement. This is the value used to reload the counter when Periodic mode is enabled, and the current count reaches 0.</w:t>
      </w:r>
    </w:p>
    <w:p w:rsidR="001B27DD" w:rsidRPr="001E4BB8" w:rsidRDefault="001B27DD" w:rsidP="001B27DD">
      <w:pPr>
        <w:pStyle w:val="affff3"/>
        <w:ind w:firstLine="800"/>
      </w:pPr>
    </w:p>
    <w:p w:rsidR="001B27DD" w:rsidRPr="001E4BB8" w:rsidRDefault="001B27DD" w:rsidP="00207BEE">
      <w:pPr>
        <w:pStyle w:val="32"/>
      </w:pPr>
      <w:bookmarkStart w:id="1537" w:name="_Toc417051626"/>
      <w:bookmarkStart w:id="1538" w:name="_Toc456011867"/>
      <w:bookmarkStart w:id="1539" w:name="_Toc511315800"/>
      <w:r w:rsidRPr="001E4BB8">
        <w:t>Timer0_0 Value Register(DUALTIMER0_0TimerValue)</w:t>
      </w:r>
      <w:bookmarkEnd w:id="1537"/>
      <w:bookmarkEnd w:id="1538"/>
      <w:bookmarkEnd w:id="1539"/>
    </w:p>
    <w:p w:rsidR="001B27DD" w:rsidRPr="001E4BB8" w:rsidRDefault="001B27DD" w:rsidP="001B27DD">
      <w:pPr>
        <w:pStyle w:val="affff3"/>
      </w:pPr>
      <w:r w:rsidRPr="001E4BB8">
        <w:t>Base address : 0x4000_1000</w:t>
      </w:r>
    </w:p>
    <w:p w:rsidR="001B27DD" w:rsidRPr="001E4BB8" w:rsidRDefault="001B27DD" w:rsidP="001B27DD">
      <w:pPr>
        <w:pStyle w:val="affff3"/>
      </w:pPr>
      <w:r w:rsidRPr="001E4BB8">
        <w:t>Address offset : 0x04</w:t>
      </w:r>
    </w:p>
    <w:p w:rsidR="001B27DD" w:rsidRPr="001E4BB8" w:rsidRDefault="001B27DD" w:rsidP="001B27DD">
      <w:pPr>
        <w:pStyle w:val="affff3"/>
      </w:pPr>
      <w:r w:rsidRPr="001E4BB8">
        <w:t>Reset value : 0xFFFF_FFFF</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TV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p>
    <w:p w:rsidR="001B27DD" w:rsidRPr="001E4BB8" w:rsidRDefault="001B27DD" w:rsidP="001B27DD">
      <w:pPr>
        <w:pStyle w:val="affff3"/>
      </w:pPr>
      <w:r w:rsidRPr="001E4BB8">
        <w:t>[31:0] TVR – Timer Value Register</w:t>
      </w:r>
    </w:p>
    <w:p w:rsidR="001B27DD" w:rsidRPr="001E4BB8" w:rsidRDefault="001B27DD" w:rsidP="001B27DD">
      <w:pPr>
        <w:pStyle w:val="affff3"/>
      </w:pPr>
      <w:r w:rsidRPr="001E4BB8">
        <w:tab/>
        <w:t xml:space="preserve">This register provides the current value of the decrementing counter. </w:t>
      </w:r>
    </w:p>
    <w:p w:rsidR="001B27DD" w:rsidRPr="001E4BB8" w:rsidRDefault="001B27DD" w:rsidP="001B27DD">
      <w:pPr>
        <w:pStyle w:val="affff3"/>
        <w:ind w:firstLine="800"/>
      </w:pPr>
    </w:p>
    <w:p w:rsidR="001B27DD" w:rsidRPr="001E4BB8" w:rsidRDefault="001B27DD" w:rsidP="00207BEE">
      <w:pPr>
        <w:pStyle w:val="32"/>
      </w:pPr>
      <w:bookmarkStart w:id="1540" w:name="_Toc417051627"/>
      <w:bookmarkStart w:id="1541" w:name="_Toc456011868"/>
      <w:bookmarkStart w:id="1542" w:name="_Toc511315801"/>
      <w:r w:rsidRPr="001E4BB8">
        <w:t>Timer0_0 Control Register(DUALTIMER0_0TimerControl)</w:t>
      </w:r>
      <w:bookmarkEnd w:id="1540"/>
      <w:bookmarkEnd w:id="1541"/>
      <w:bookmarkEnd w:id="1542"/>
    </w:p>
    <w:p w:rsidR="001B27DD" w:rsidRPr="001E4BB8" w:rsidRDefault="001B27DD" w:rsidP="001B27DD">
      <w:pPr>
        <w:pStyle w:val="affff3"/>
      </w:pPr>
      <w:r w:rsidRPr="001E4BB8">
        <w:t>Base address : 0x4000_1000</w:t>
      </w:r>
    </w:p>
    <w:p w:rsidR="001B27DD" w:rsidRPr="001E4BB8" w:rsidRDefault="001B27DD" w:rsidP="001B27DD">
      <w:pPr>
        <w:pStyle w:val="affff3"/>
      </w:pPr>
      <w:r w:rsidRPr="001E4BB8">
        <w:t>Address offset : 0x08</w:t>
      </w:r>
    </w:p>
    <w:p w:rsidR="001B27DD" w:rsidRPr="001E4BB8" w:rsidRDefault="001B27DD" w:rsidP="001B27DD">
      <w:pPr>
        <w:pStyle w:val="affff3"/>
      </w:pPr>
      <w:r w:rsidRPr="001E4BB8">
        <w:t xml:space="preserve">Reset value : 0x0000_0020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M</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sz w:val="18"/>
              </w:rPr>
              <w:t>I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P</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O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lastRenderedPageBreak/>
        <w:t xml:space="preserve">[0] OC – One-shot Count </w:t>
      </w:r>
    </w:p>
    <w:p w:rsidR="001B27DD" w:rsidRPr="001E4BB8" w:rsidRDefault="001B27DD" w:rsidP="001B27DD">
      <w:pPr>
        <w:pStyle w:val="affff3"/>
        <w:ind w:firstLine="800"/>
      </w:pPr>
      <w:r w:rsidRPr="001E4BB8">
        <w:t>0 : Wrapping mode, default.</w:t>
      </w:r>
    </w:p>
    <w:p w:rsidR="001B27DD" w:rsidRPr="001E4BB8" w:rsidRDefault="001B27DD" w:rsidP="001B27DD">
      <w:pPr>
        <w:pStyle w:val="affff3"/>
        <w:ind w:firstLine="800"/>
      </w:pPr>
      <w:r w:rsidRPr="001E4BB8">
        <w:t>1 : One-shot mode.</w:t>
      </w:r>
    </w:p>
    <w:p w:rsidR="001B27DD" w:rsidRPr="001E4BB8" w:rsidRDefault="001B27DD" w:rsidP="001B27DD">
      <w:pPr>
        <w:pStyle w:val="affff3"/>
      </w:pPr>
      <w:r w:rsidRPr="001E4BB8">
        <w:t xml:space="preserve">[1] TS – Timer Size </w:t>
      </w:r>
    </w:p>
    <w:p w:rsidR="001B27DD" w:rsidRPr="001E4BB8" w:rsidRDefault="001B27DD" w:rsidP="001B27DD">
      <w:pPr>
        <w:pStyle w:val="affff3"/>
        <w:ind w:firstLine="800"/>
      </w:pPr>
      <w:r w:rsidRPr="001E4BB8">
        <w:t>0 : 16-bit counter, default.</w:t>
      </w:r>
    </w:p>
    <w:p w:rsidR="001B27DD" w:rsidRPr="001E4BB8" w:rsidRDefault="001B27DD" w:rsidP="001B27DD">
      <w:pPr>
        <w:pStyle w:val="affff3"/>
        <w:ind w:firstLine="800"/>
      </w:pPr>
      <w:r w:rsidRPr="001E4BB8">
        <w:t>1 : 32-bit counter.</w:t>
      </w:r>
    </w:p>
    <w:p w:rsidR="001B27DD" w:rsidRPr="001E4BB8" w:rsidRDefault="001B27DD" w:rsidP="001B27DD">
      <w:pPr>
        <w:pStyle w:val="affff3"/>
        <w:ind w:leftChars="0" w:left="0" w:firstLine="800"/>
      </w:pPr>
      <w:r w:rsidRPr="001E4BB8">
        <w:t xml:space="preserve">[3:2] TP – Timer </w:t>
      </w:r>
      <w:proofErr w:type="spellStart"/>
      <w:r w:rsidRPr="001E4BB8">
        <w:t>Prescale</w:t>
      </w:r>
      <w:proofErr w:type="spellEnd"/>
      <w:r w:rsidRPr="001E4BB8">
        <w:t>.</w:t>
      </w:r>
    </w:p>
    <w:p w:rsidR="001B27DD" w:rsidRPr="001E4BB8" w:rsidRDefault="001B27DD" w:rsidP="001B27DD">
      <w:pPr>
        <w:pStyle w:val="affff3"/>
        <w:ind w:firstLine="800"/>
      </w:pPr>
      <w:r w:rsidRPr="001E4BB8">
        <w:t xml:space="preserve">00 : 0 stages of </w:t>
      </w:r>
      <w:proofErr w:type="spellStart"/>
      <w:r w:rsidRPr="001E4BB8">
        <w:t>prescale</w:t>
      </w:r>
      <w:proofErr w:type="spellEnd"/>
      <w:r w:rsidRPr="001E4BB8">
        <w:t>, clock is divided by 1, default.</w:t>
      </w:r>
    </w:p>
    <w:p w:rsidR="001B27DD" w:rsidRPr="001E4BB8" w:rsidRDefault="001B27DD" w:rsidP="001B27DD">
      <w:pPr>
        <w:pStyle w:val="affff3"/>
        <w:ind w:firstLine="800"/>
      </w:pPr>
      <w:r w:rsidRPr="001E4BB8">
        <w:t xml:space="preserve">01 : 4 stages of </w:t>
      </w:r>
      <w:proofErr w:type="spellStart"/>
      <w:r w:rsidRPr="001E4BB8">
        <w:t>prescale</w:t>
      </w:r>
      <w:proofErr w:type="spellEnd"/>
      <w:r w:rsidRPr="001E4BB8">
        <w:t>, clock is divided by 16.</w:t>
      </w:r>
    </w:p>
    <w:p w:rsidR="001B27DD" w:rsidRPr="001E4BB8" w:rsidRDefault="001B27DD" w:rsidP="001B27DD">
      <w:pPr>
        <w:pStyle w:val="affff3"/>
        <w:ind w:firstLine="800"/>
      </w:pPr>
      <w:r w:rsidRPr="001E4BB8">
        <w:t xml:space="preserve">10 : 8 stages of </w:t>
      </w:r>
      <w:proofErr w:type="spellStart"/>
      <w:r w:rsidRPr="001E4BB8">
        <w:t>prescale</w:t>
      </w:r>
      <w:proofErr w:type="spellEnd"/>
      <w:r w:rsidRPr="001E4BB8">
        <w:t>, clock is divided by 256.</w:t>
      </w:r>
    </w:p>
    <w:p w:rsidR="001B27DD" w:rsidRPr="001E4BB8" w:rsidRDefault="001B27DD" w:rsidP="001B27DD">
      <w:pPr>
        <w:pStyle w:val="affff3"/>
        <w:ind w:firstLine="800"/>
      </w:pPr>
      <w:r w:rsidRPr="001E4BB8">
        <w:t>11 : Undefined, do not use.</w:t>
      </w:r>
    </w:p>
    <w:p w:rsidR="001B27DD" w:rsidRPr="001E4BB8" w:rsidRDefault="001B27DD" w:rsidP="001B27DD">
      <w:pPr>
        <w:pStyle w:val="affff3"/>
      </w:pPr>
      <w:r w:rsidRPr="001E4BB8">
        <w:t>[5] IE – Interrupt Enable.</w:t>
      </w:r>
    </w:p>
    <w:p w:rsidR="001B27DD" w:rsidRPr="001E4BB8" w:rsidRDefault="001B27DD" w:rsidP="001B27DD">
      <w:pPr>
        <w:pStyle w:val="affff3"/>
      </w:pPr>
      <w:r w:rsidRPr="001E4BB8">
        <w:tab/>
        <w:t>0 : Timer Interrupt disable.</w:t>
      </w:r>
    </w:p>
    <w:p w:rsidR="001B27DD" w:rsidRPr="001E4BB8" w:rsidRDefault="001B27DD" w:rsidP="001B27DD">
      <w:pPr>
        <w:pStyle w:val="affff3"/>
      </w:pPr>
      <w:r w:rsidRPr="001E4BB8">
        <w:tab/>
        <w:t>1 : Timer Interrupt enabled, default.</w:t>
      </w:r>
    </w:p>
    <w:p w:rsidR="001B27DD" w:rsidRPr="001E4BB8" w:rsidRDefault="001B27DD" w:rsidP="001B27DD">
      <w:pPr>
        <w:pStyle w:val="affff3"/>
        <w:ind w:leftChars="0" w:left="0"/>
      </w:pPr>
      <w:r w:rsidRPr="001E4BB8">
        <w:tab/>
        <w:t>[6] TM – Timer Mode.</w:t>
      </w:r>
    </w:p>
    <w:p w:rsidR="001B27DD" w:rsidRPr="001E4BB8" w:rsidRDefault="001B27DD" w:rsidP="001B27DD">
      <w:pPr>
        <w:pStyle w:val="affff3"/>
        <w:ind w:leftChars="0" w:left="0"/>
      </w:pPr>
      <w:r w:rsidRPr="001E4BB8">
        <w:tab/>
      </w:r>
      <w:r w:rsidRPr="001E4BB8">
        <w:tab/>
        <w:t>0 : Timer is in free-running mode, default.</w:t>
      </w:r>
    </w:p>
    <w:p w:rsidR="001B27DD" w:rsidRPr="001E4BB8" w:rsidRDefault="001B27DD" w:rsidP="001B27DD">
      <w:pPr>
        <w:pStyle w:val="affff3"/>
        <w:ind w:leftChars="0" w:left="0"/>
      </w:pPr>
      <w:r w:rsidRPr="001E4BB8">
        <w:tab/>
      </w:r>
      <w:r w:rsidRPr="001E4BB8">
        <w:tab/>
        <w:t>1 : Timer is in periodic mode.</w:t>
      </w:r>
    </w:p>
    <w:p w:rsidR="001B27DD" w:rsidRPr="001E4BB8" w:rsidRDefault="001B27DD" w:rsidP="001B27DD">
      <w:pPr>
        <w:pStyle w:val="affff3"/>
        <w:ind w:leftChars="0" w:left="0"/>
      </w:pPr>
      <w:r w:rsidRPr="001E4BB8">
        <w:tab/>
        <w:t>[7] TE – Timer Enable.</w:t>
      </w:r>
    </w:p>
    <w:p w:rsidR="001B27DD" w:rsidRPr="001E4BB8" w:rsidRDefault="001B27DD" w:rsidP="001B27DD">
      <w:pPr>
        <w:pStyle w:val="affff3"/>
        <w:ind w:leftChars="0" w:left="0"/>
      </w:pPr>
      <w:r w:rsidRPr="001E4BB8">
        <w:tab/>
      </w:r>
      <w:r w:rsidRPr="001E4BB8">
        <w:tab/>
        <w:t>0 : Timer disabled, default.</w:t>
      </w:r>
    </w:p>
    <w:p w:rsidR="001B27DD" w:rsidRPr="001E4BB8" w:rsidRDefault="001B27DD" w:rsidP="001B27DD">
      <w:pPr>
        <w:pStyle w:val="affff3"/>
        <w:ind w:leftChars="0" w:left="0"/>
      </w:pPr>
      <w:r w:rsidRPr="001E4BB8">
        <w:tab/>
      </w:r>
      <w:r w:rsidRPr="001E4BB8">
        <w:tab/>
        <w:t>1 : Timer enabled.</w:t>
      </w:r>
    </w:p>
    <w:p w:rsidR="001B27DD" w:rsidRPr="001E4BB8" w:rsidRDefault="001B27DD" w:rsidP="001B27DD">
      <w:pPr>
        <w:pStyle w:val="affff3"/>
        <w:ind w:firstLine="800"/>
      </w:pPr>
    </w:p>
    <w:p w:rsidR="001B27DD" w:rsidRPr="001E4BB8" w:rsidRDefault="001B27DD" w:rsidP="00207BEE">
      <w:pPr>
        <w:pStyle w:val="32"/>
      </w:pPr>
      <w:bookmarkStart w:id="1543" w:name="_Toc417051628"/>
      <w:bookmarkStart w:id="1544" w:name="_Toc456011869"/>
      <w:bookmarkStart w:id="1545" w:name="_Toc511315802"/>
      <w:r w:rsidRPr="001E4BB8">
        <w:t>Timer0_0 Interrupt Clear Register (DUALTIMER0_0TimerIntClr)</w:t>
      </w:r>
      <w:bookmarkEnd w:id="1543"/>
      <w:bookmarkEnd w:id="1544"/>
      <w:bookmarkEnd w:id="1545"/>
    </w:p>
    <w:p w:rsidR="001B27DD" w:rsidRPr="001E4BB8" w:rsidRDefault="001B27DD" w:rsidP="001B27DD">
      <w:pPr>
        <w:pStyle w:val="affff3"/>
      </w:pPr>
      <w:r w:rsidRPr="001E4BB8">
        <w:t>Base address : 0x4000_1000</w:t>
      </w:r>
    </w:p>
    <w:p w:rsidR="001B27DD" w:rsidRPr="001E4BB8" w:rsidRDefault="001B27DD" w:rsidP="001B27DD">
      <w:pPr>
        <w:pStyle w:val="affff3"/>
      </w:pPr>
      <w:r w:rsidRPr="001E4BB8">
        <w:t xml:space="preserve">Address offset : 0x0C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TI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pStyle w:val="affff3"/>
      </w:pPr>
    </w:p>
    <w:p w:rsidR="001B27DD" w:rsidRPr="001E4BB8" w:rsidRDefault="001B27DD" w:rsidP="001B27DD">
      <w:pPr>
        <w:pStyle w:val="affff3"/>
      </w:pPr>
      <w:r w:rsidRPr="001E4BB8">
        <w:t>[0] TIC – Interrupt Clear</w:t>
      </w:r>
    </w:p>
    <w:p w:rsidR="001B27DD" w:rsidRPr="001E4BB8" w:rsidRDefault="001B27DD" w:rsidP="001B27DD">
      <w:pPr>
        <w:pStyle w:val="affff3"/>
        <w:ind w:firstLine="800"/>
      </w:pPr>
      <w:r w:rsidRPr="001E4BB8">
        <w:t>Set to this register clears the interrupt output from the counter.</w:t>
      </w:r>
    </w:p>
    <w:p w:rsidR="001B27DD" w:rsidRPr="001E4BB8" w:rsidRDefault="001B27DD" w:rsidP="001B27DD">
      <w:pPr>
        <w:pStyle w:val="affff3"/>
        <w:ind w:firstLine="800"/>
        <w:rPr>
          <w:highlight w:val="yellow"/>
        </w:rPr>
      </w:pPr>
    </w:p>
    <w:p w:rsidR="001B27DD" w:rsidRPr="001E4BB8" w:rsidRDefault="001B27DD" w:rsidP="00207BEE">
      <w:pPr>
        <w:pStyle w:val="32"/>
      </w:pPr>
      <w:bookmarkStart w:id="1546" w:name="_Toc417051629"/>
      <w:bookmarkStart w:id="1547" w:name="_Toc456011870"/>
      <w:bookmarkStart w:id="1548" w:name="_Toc511315803"/>
      <w:r w:rsidRPr="001E4BB8">
        <w:t>Timer0_0 Raw Interrupt Status Register (DUALTIMER0_0TimerRIS)</w:t>
      </w:r>
      <w:bookmarkEnd w:id="1546"/>
      <w:bookmarkEnd w:id="1547"/>
      <w:bookmarkEnd w:id="1548"/>
      <w:r w:rsidRPr="001E4BB8">
        <w:t xml:space="preserve"> </w:t>
      </w:r>
    </w:p>
    <w:p w:rsidR="001B27DD" w:rsidRPr="001E4BB8" w:rsidRDefault="001B27DD" w:rsidP="001B27DD">
      <w:pPr>
        <w:pStyle w:val="affff3"/>
      </w:pPr>
      <w:r w:rsidRPr="001E4BB8">
        <w:t>Base address : 0x4000_1000</w:t>
      </w:r>
    </w:p>
    <w:p w:rsidR="001B27DD" w:rsidRPr="001E4BB8" w:rsidRDefault="001B27DD" w:rsidP="001B27DD">
      <w:pPr>
        <w:pStyle w:val="affff3"/>
      </w:pPr>
      <w:r w:rsidRPr="001E4BB8">
        <w:t>Address offset : 0x10</w:t>
      </w:r>
    </w:p>
    <w:p w:rsidR="001B27DD" w:rsidRPr="001E4BB8" w:rsidRDefault="001B27DD" w:rsidP="001B27DD">
      <w:pPr>
        <w:pStyle w:val="affff3"/>
      </w:pPr>
      <w:r w:rsidRPr="001E4BB8">
        <w:lastRenderedPageBreak/>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 xml:space="preserve"> </w:t>
      </w:r>
    </w:p>
    <w:p w:rsidR="001B27DD" w:rsidRPr="001E4BB8" w:rsidRDefault="001B27DD" w:rsidP="001B27DD">
      <w:pPr>
        <w:pStyle w:val="affff3"/>
      </w:pPr>
      <w:r w:rsidRPr="001E4BB8">
        <w:t xml:space="preserve">[0] RIS – Raw Interrupt Status Register </w:t>
      </w:r>
    </w:p>
    <w:p w:rsidR="001B27DD" w:rsidRPr="001E4BB8" w:rsidRDefault="001B27DD" w:rsidP="001B27DD">
      <w:pPr>
        <w:pStyle w:val="affff3"/>
        <w:ind w:leftChars="798" w:left="1596"/>
      </w:pPr>
      <w:r w:rsidRPr="001E4BB8">
        <w:t xml:space="preserve">This register indicates the raw interrupt status from the counter. This value is </w:t>
      </w:r>
      <w:proofErr w:type="spellStart"/>
      <w:r w:rsidRPr="001E4BB8">
        <w:t>ANDed</w:t>
      </w:r>
      <w:proofErr w:type="spellEnd"/>
      <w:r w:rsidRPr="001E4BB8">
        <w:t xml:space="preserve"> with the timer interrupt enable bit from the Timer Control Register to create the masked interrupt, that is passed to the interrupt output pin.</w:t>
      </w:r>
    </w:p>
    <w:p w:rsidR="001B27DD" w:rsidRPr="001E4BB8" w:rsidRDefault="001B27DD" w:rsidP="001B27DD">
      <w:pPr>
        <w:pStyle w:val="affff3"/>
        <w:ind w:leftChars="798" w:left="1596"/>
      </w:pPr>
    </w:p>
    <w:p w:rsidR="001B27DD" w:rsidRPr="001E4BB8" w:rsidRDefault="001B27DD" w:rsidP="00207BEE">
      <w:pPr>
        <w:pStyle w:val="32"/>
      </w:pPr>
      <w:bookmarkStart w:id="1549" w:name="_Toc417051630"/>
      <w:bookmarkStart w:id="1550" w:name="_Toc456011871"/>
      <w:bookmarkStart w:id="1551" w:name="_Toc511315804"/>
      <w:r w:rsidRPr="001E4BB8">
        <w:t>Timer0_0 Masked Interrupt Status Register (DUALTIMER0_0TimerMIS)</w:t>
      </w:r>
      <w:bookmarkEnd w:id="1549"/>
      <w:bookmarkEnd w:id="1550"/>
      <w:bookmarkEnd w:id="1551"/>
      <w:r w:rsidRPr="001E4BB8">
        <w:t xml:space="preserve"> </w:t>
      </w:r>
    </w:p>
    <w:p w:rsidR="001B27DD" w:rsidRPr="001E4BB8" w:rsidRDefault="001B27DD" w:rsidP="001B27DD">
      <w:pPr>
        <w:pStyle w:val="affff3"/>
      </w:pPr>
      <w:r w:rsidRPr="001E4BB8">
        <w:t>Base address : 0x4000_1000</w:t>
      </w:r>
    </w:p>
    <w:p w:rsidR="001B27DD" w:rsidRPr="001E4BB8" w:rsidRDefault="001B27DD" w:rsidP="001B27DD">
      <w:pPr>
        <w:pStyle w:val="affff3"/>
      </w:pPr>
      <w:r w:rsidRPr="001E4BB8">
        <w:t>Address offset : 0x14</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M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p>
    <w:p w:rsidR="001B27DD" w:rsidRPr="001E4BB8" w:rsidRDefault="001B27DD" w:rsidP="001B27DD">
      <w:pPr>
        <w:pStyle w:val="affff3"/>
      </w:pPr>
      <w:r w:rsidRPr="001E4BB8">
        <w:t>[0] MIS – Masked Interrupt Status Register</w:t>
      </w:r>
    </w:p>
    <w:p w:rsidR="001B27DD" w:rsidRPr="001E4BB8" w:rsidRDefault="001B27DD" w:rsidP="001B27DD">
      <w:pPr>
        <w:pStyle w:val="affff3"/>
        <w:ind w:firstLine="800"/>
      </w:pPr>
      <w:r w:rsidRPr="001E4BB8">
        <w:t>This register indicates the masked interrupt status from the counter. This value is the logical AND of the raw interrupt status with the timer interrupt enable bit from the Timer Control Register, and is the same value that is passed to the interrupt output pin.</w:t>
      </w:r>
    </w:p>
    <w:p w:rsidR="001B27DD" w:rsidRPr="001E4BB8" w:rsidRDefault="001B27DD" w:rsidP="001B27DD">
      <w:pPr>
        <w:pStyle w:val="affff3"/>
        <w:ind w:firstLine="800"/>
      </w:pPr>
    </w:p>
    <w:p w:rsidR="001B27DD" w:rsidRPr="001E4BB8" w:rsidRDefault="001B27DD" w:rsidP="00207BEE">
      <w:pPr>
        <w:pStyle w:val="32"/>
      </w:pPr>
      <w:bookmarkStart w:id="1552" w:name="_Toc417051631"/>
      <w:bookmarkStart w:id="1553" w:name="_Ref427566819"/>
      <w:bookmarkStart w:id="1554" w:name="_Ref427566832"/>
      <w:bookmarkStart w:id="1555" w:name="_Toc456011872"/>
      <w:bookmarkStart w:id="1556" w:name="_Toc511315805"/>
      <w:r w:rsidRPr="001E4BB8">
        <w:t>Timer0_0 Background Load Register (DUALTIMER0_0TimerBGLoad)</w:t>
      </w:r>
      <w:bookmarkEnd w:id="1552"/>
      <w:bookmarkEnd w:id="1553"/>
      <w:bookmarkEnd w:id="1554"/>
      <w:bookmarkEnd w:id="1555"/>
      <w:bookmarkEnd w:id="1556"/>
    </w:p>
    <w:p w:rsidR="001B27DD" w:rsidRPr="001E4BB8" w:rsidRDefault="001B27DD" w:rsidP="001B27DD">
      <w:pPr>
        <w:pStyle w:val="affff3"/>
      </w:pPr>
      <w:r w:rsidRPr="001E4BB8">
        <w:t>Base address : 0x4000_1000</w:t>
      </w:r>
    </w:p>
    <w:p w:rsidR="001B27DD" w:rsidRPr="001E4BB8" w:rsidRDefault="001B27DD" w:rsidP="001B27DD">
      <w:pPr>
        <w:pStyle w:val="affff3"/>
      </w:pPr>
      <w:r w:rsidRPr="001E4BB8">
        <w:t xml:space="preserve">Address offset : 0x18 </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lastRenderedPageBreak/>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BGL</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31:0] BGL – Background Load Register</w:t>
      </w:r>
    </w:p>
    <w:p w:rsidR="001B27DD" w:rsidRPr="001E4BB8" w:rsidRDefault="001B27DD" w:rsidP="001B27DD">
      <w:pPr>
        <w:pStyle w:val="affff3"/>
        <w:ind w:leftChars="800" w:left="1600"/>
      </w:pPr>
      <w:r w:rsidRPr="001E4BB8">
        <w:t>This register contains the value from which the counter is to decrement. This is the value used to reload the counter when Periodic mode is enabled, and the current count reaches 0.</w:t>
      </w:r>
    </w:p>
    <w:p w:rsidR="001B27DD" w:rsidRPr="001E4BB8" w:rsidRDefault="001B27DD" w:rsidP="001B27DD">
      <w:pPr>
        <w:pStyle w:val="affff3"/>
        <w:ind w:leftChars="800" w:left="1600"/>
      </w:pPr>
      <w:r w:rsidRPr="001E4BB8">
        <w:t xml:space="preserve">This register provides an alternative method of accessing the </w:t>
      </w:r>
      <w:proofErr w:type="spellStart"/>
      <w:r w:rsidRPr="001E4BB8">
        <w:t>TimerLoad</w:t>
      </w:r>
      <w:proofErr w:type="spellEnd"/>
      <w:r w:rsidRPr="001E4BB8">
        <w:t xml:space="preserve"> Register. The difference is that writes to </w:t>
      </w:r>
      <w:proofErr w:type="spellStart"/>
      <w:r w:rsidRPr="001E4BB8">
        <w:t>TimerBGLoad</w:t>
      </w:r>
      <w:proofErr w:type="spellEnd"/>
      <w:r w:rsidRPr="001E4BB8">
        <w:t xml:space="preserve"> Register do not cause the counter to immediately restart from the new value.</w:t>
      </w:r>
    </w:p>
    <w:p w:rsidR="001B27DD" w:rsidRPr="001E4BB8" w:rsidRDefault="001B27DD" w:rsidP="001B27DD">
      <w:pPr>
        <w:pStyle w:val="affff3"/>
        <w:ind w:leftChars="800" w:left="1600"/>
      </w:pPr>
      <w:r w:rsidRPr="001E4BB8">
        <w:t xml:space="preserve">Reading from this register returns the same value returned from </w:t>
      </w:r>
      <w:proofErr w:type="spellStart"/>
      <w:r w:rsidRPr="001E4BB8">
        <w:t>TimerLoad</w:t>
      </w:r>
      <w:proofErr w:type="spellEnd"/>
      <w:r w:rsidRPr="001E4BB8">
        <w:t xml:space="preserve"> Register.</w:t>
      </w:r>
    </w:p>
    <w:p w:rsidR="001B27DD" w:rsidRPr="001E4BB8" w:rsidRDefault="001B27DD" w:rsidP="001B27DD">
      <w:pPr>
        <w:pStyle w:val="affff3"/>
        <w:ind w:firstLine="800"/>
      </w:pPr>
    </w:p>
    <w:p w:rsidR="001B27DD" w:rsidRPr="001E4BB8" w:rsidRDefault="001B27DD" w:rsidP="001B27DD">
      <w:pPr>
        <w:pStyle w:val="affff3"/>
        <w:ind w:firstLine="800"/>
      </w:pPr>
    </w:p>
    <w:p w:rsidR="001B27DD" w:rsidRPr="001E4BB8" w:rsidRDefault="001B27DD" w:rsidP="001B27DD">
      <w:pPr>
        <w:pStyle w:val="affff3"/>
        <w:ind w:firstLine="8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557" w:name="_Toc456011873"/>
      <w:bookmarkStart w:id="1558" w:name="_Toc511315806"/>
      <w:bookmarkStart w:id="1559" w:name="_Toc417051632"/>
      <w:r w:rsidRPr="001E4BB8">
        <w:lastRenderedPageBreak/>
        <w:t>Register map</w:t>
      </w:r>
      <w:bookmarkEnd w:id="1557"/>
      <w:bookmarkEnd w:id="1558"/>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055665 \h </w:instrText>
      </w:r>
      <w:r w:rsidR="001E4BB8">
        <w:instrText xml:space="preserve"> \* MERGEFORMAT </w:instrText>
      </w:r>
      <w:r w:rsidRPr="001E4BB8">
        <w:fldChar w:fldCharType="separate"/>
      </w:r>
      <w:r w:rsidR="000A6461" w:rsidRPr="001E4BB8">
        <w:t xml:space="preserve">Table </w:t>
      </w:r>
      <w:r w:rsidR="000A6461">
        <w:rPr>
          <w:noProof/>
        </w:rPr>
        <w:t>26</w:t>
      </w:r>
      <w:r w:rsidRPr="001E4BB8">
        <w:fldChar w:fldCharType="end"/>
      </w:r>
      <w:r w:rsidRPr="001E4BB8">
        <w:t xml:space="preserve"> summarizes the Dual timer 0_0 registers.</w:t>
      </w:r>
    </w:p>
    <w:p w:rsidR="001B27DD" w:rsidRPr="001E4BB8" w:rsidRDefault="001B27DD" w:rsidP="001B27DD">
      <w:pPr>
        <w:pStyle w:val="fig"/>
        <w:rPr>
          <w:rFonts w:hAnsi="Trebuchet MS"/>
        </w:rPr>
      </w:pPr>
      <w:bookmarkStart w:id="1560" w:name="_Ref417055665"/>
      <w:bookmarkStart w:id="1561" w:name="_Toc417051877"/>
      <w:bookmarkStart w:id="1562" w:name="_Toc452711618"/>
      <w:bookmarkStart w:id="1563" w:name="_Toc496786755"/>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6</w:t>
      </w:r>
      <w:r w:rsidRPr="001E4BB8">
        <w:rPr>
          <w:rFonts w:hAnsi="Trebuchet MS"/>
          <w:noProof/>
        </w:rPr>
        <w:fldChar w:fldCharType="end"/>
      </w:r>
      <w:bookmarkEnd w:id="1560"/>
      <w:r w:rsidRPr="001E4BB8">
        <w:rPr>
          <w:rFonts w:hAnsi="Trebuchet MS"/>
        </w:rPr>
        <w:t xml:space="preserve"> Dual timer 0_0 register map and reset values</w:t>
      </w:r>
      <w:bookmarkEnd w:id="1561"/>
      <w:bookmarkEnd w:id="1562"/>
      <w:bookmarkEnd w:id="1563"/>
    </w:p>
    <w:p w:rsidR="001B27DD" w:rsidRPr="001E4BB8" w:rsidRDefault="001B27DD" w:rsidP="001B27DD">
      <w:pPr>
        <w:pStyle w:val="11"/>
        <w:ind w:left="100"/>
      </w:pPr>
      <w:r w:rsidRPr="001E4BB8">
        <w:rPr>
          <w:noProof/>
        </w:rPr>
        <w:drawing>
          <wp:inline distT="0" distB="0" distL="0" distR="0" wp14:anchorId="6C98DF2F" wp14:editId="3FB6EF68">
            <wp:extent cx="5400675" cy="2001691"/>
            <wp:effectExtent l="0" t="0" r="0" b="0"/>
            <wp:docPr id="127" name="그림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675" cy="2001691"/>
                    </a:xfrm>
                    <a:prstGeom prst="rect">
                      <a:avLst/>
                    </a:prstGeom>
                    <a:noFill/>
                    <a:ln>
                      <a:noFill/>
                    </a:ln>
                  </pic:spPr>
                </pic:pic>
              </a:graphicData>
            </a:graphic>
          </wp:inline>
        </w:drawing>
      </w: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564" w:name="_Toc456011874"/>
      <w:bookmarkStart w:id="1565" w:name="_Toc511315807"/>
      <w:r w:rsidRPr="001E4BB8">
        <w:lastRenderedPageBreak/>
        <w:t>Dual timer0_1 Registers (Base address : 0x4000_1020)</w:t>
      </w:r>
      <w:bookmarkEnd w:id="1559"/>
      <w:bookmarkEnd w:id="1564"/>
      <w:bookmarkEnd w:id="1565"/>
    </w:p>
    <w:p w:rsidR="001B27DD" w:rsidRPr="001E4BB8" w:rsidRDefault="001B27DD" w:rsidP="00207BEE">
      <w:pPr>
        <w:pStyle w:val="32"/>
      </w:pPr>
      <w:bookmarkStart w:id="1566" w:name="_Toc417051633"/>
      <w:bookmarkStart w:id="1567" w:name="_Toc456011875"/>
      <w:bookmarkStart w:id="1568" w:name="_Toc511315808"/>
      <w:r w:rsidRPr="001E4BB8">
        <w:t>Timer0_1 Load Register(DUALTIMER0_1TimerLoad)</w:t>
      </w:r>
      <w:bookmarkEnd w:id="1566"/>
      <w:bookmarkEnd w:id="1567"/>
      <w:bookmarkEnd w:id="1568"/>
    </w:p>
    <w:p w:rsidR="001B27DD" w:rsidRPr="001E4BB8" w:rsidRDefault="001B27DD" w:rsidP="001B27DD">
      <w:pPr>
        <w:pStyle w:val="affff3"/>
      </w:pPr>
      <w:r w:rsidRPr="001E4BB8">
        <w:t>Base address : 0x4000_1020</w:t>
      </w:r>
    </w:p>
    <w:p w:rsidR="001B27DD" w:rsidRPr="001E4BB8" w:rsidRDefault="001B27DD" w:rsidP="001B27DD">
      <w:pPr>
        <w:pStyle w:val="affff3"/>
      </w:pPr>
      <w:r w:rsidRPr="001E4BB8">
        <w:t xml:space="preserve">Address offset : 0x00 </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TL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ind w:leftChars="0" w:left="0" w:firstLine="800"/>
      </w:pPr>
      <w:r w:rsidRPr="001E4BB8">
        <w:t xml:space="preserve"> [31:0] TLR – Timer Load Register</w:t>
      </w:r>
    </w:p>
    <w:p w:rsidR="001B27DD" w:rsidRPr="001E4BB8" w:rsidRDefault="001B27DD" w:rsidP="001B27DD">
      <w:pPr>
        <w:pStyle w:val="affff3"/>
        <w:ind w:leftChars="796" w:left="1592"/>
      </w:pPr>
      <w:r w:rsidRPr="001E4BB8">
        <w:t>This register contains the value from which the counter is to decrement. This is the value used to reload the counter when Periodic mode is enabled, and the current count reaches 0.</w:t>
      </w:r>
    </w:p>
    <w:p w:rsidR="001B27DD" w:rsidRPr="001E4BB8" w:rsidRDefault="001B27DD" w:rsidP="001B27DD">
      <w:pPr>
        <w:pStyle w:val="affff3"/>
        <w:ind w:firstLine="800"/>
      </w:pPr>
    </w:p>
    <w:p w:rsidR="001B27DD" w:rsidRPr="001E4BB8" w:rsidRDefault="001B27DD" w:rsidP="00207BEE">
      <w:pPr>
        <w:pStyle w:val="32"/>
      </w:pPr>
      <w:bookmarkStart w:id="1569" w:name="_Toc417051634"/>
      <w:bookmarkStart w:id="1570" w:name="_Toc456011876"/>
      <w:bookmarkStart w:id="1571" w:name="_Toc511315809"/>
      <w:r w:rsidRPr="001E4BB8">
        <w:t>Timer0_1 Value Register(DUALTIMER0_1TimerValue)</w:t>
      </w:r>
      <w:bookmarkEnd w:id="1569"/>
      <w:bookmarkEnd w:id="1570"/>
      <w:bookmarkEnd w:id="1571"/>
    </w:p>
    <w:p w:rsidR="001B27DD" w:rsidRPr="001E4BB8" w:rsidRDefault="001B27DD" w:rsidP="001B27DD">
      <w:pPr>
        <w:pStyle w:val="affff3"/>
      </w:pPr>
      <w:r w:rsidRPr="001E4BB8">
        <w:t>Base address : 0x4000_1020</w:t>
      </w:r>
    </w:p>
    <w:p w:rsidR="001B27DD" w:rsidRPr="001E4BB8" w:rsidRDefault="001B27DD" w:rsidP="001B27DD">
      <w:pPr>
        <w:pStyle w:val="affff3"/>
      </w:pPr>
      <w:r w:rsidRPr="001E4BB8">
        <w:t>Address offset : 0x04</w:t>
      </w:r>
    </w:p>
    <w:p w:rsidR="001B27DD" w:rsidRPr="001E4BB8" w:rsidRDefault="001B27DD" w:rsidP="001B27DD">
      <w:pPr>
        <w:pStyle w:val="affff3"/>
      </w:pPr>
      <w:r w:rsidRPr="001E4BB8">
        <w:t>Reset value : 0xFFFF_FFFF</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TV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p>
    <w:p w:rsidR="001B27DD" w:rsidRPr="001E4BB8" w:rsidRDefault="001B27DD" w:rsidP="001B27DD">
      <w:pPr>
        <w:pStyle w:val="affff3"/>
      </w:pPr>
      <w:r w:rsidRPr="001E4BB8">
        <w:t>[31:0] TVR – Timer Value Register</w:t>
      </w:r>
    </w:p>
    <w:p w:rsidR="001B27DD" w:rsidRPr="001E4BB8" w:rsidRDefault="001B27DD" w:rsidP="001B27DD">
      <w:pPr>
        <w:pStyle w:val="affff3"/>
      </w:pPr>
      <w:r w:rsidRPr="001E4BB8">
        <w:tab/>
        <w:t xml:space="preserve">This register provides the current value of the decrementing counter. </w:t>
      </w:r>
    </w:p>
    <w:p w:rsidR="001B27DD" w:rsidRPr="001E4BB8" w:rsidRDefault="001B27DD" w:rsidP="001B27DD">
      <w:pPr>
        <w:pStyle w:val="affff3"/>
        <w:ind w:firstLine="800"/>
      </w:pPr>
    </w:p>
    <w:p w:rsidR="001B27DD" w:rsidRPr="001E4BB8" w:rsidRDefault="001B27DD" w:rsidP="00207BEE">
      <w:pPr>
        <w:pStyle w:val="32"/>
      </w:pPr>
      <w:bookmarkStart w:id="1572" w:name="_Toc417051635"/>
      <w:bookmarkStart w:id="1573" w:name="_Toc456011877"/>
      <w:bookmarkStart w:id="1574" w:name="_Toc511315810"/>
      <w:r w:rsidRPr="001E4BB8">
        <w:t>Timer0_1 Control Register(DUALTIMER0_1TimerControl)</w:t>
      </w:r>
      <w:bookmarkEnd w:id="1572"/>
      <w:bookmarkEnd w:id="1573"/>
      <w:bookmarkEnd w:id="1574"/>
    </w:p>
    <w:p w:rsidR="001B27DD" w:rsidRPr="001E4BB8" w:rsidRDefault="001B27DD" w:rsidP="001B27DD">
      <w:pPr>
        <w:pStyle w:val="affff3"/>
      </w:pPr>
      <w:r w:rsidRPr="001E4BB8">
        <w:t>Base address : 0x4000_1020</w:t>
      </w:r>
    </w:p>
    <w:p w:rsidR="001B27DD" w:rsidRPr="001E4BB8" w:rsidRDefault="001B27DD" w:rsidP="001B27DD">
      <w:pPr>
        <w:pStyle w:val="affff3"/>
      </w:pPr>
      <w:r w:rsidRPr="001E4BB8">
        <w:t>Address offset : 0x08</w:t>
      </w:r>
    </w:p>
    <w:p w:rsidR="001B27DD" w:rsidRPr="001E4BB8" w:rsidRDefault="001B27DD" w:rsidP="001B27DD">
      <w:pPr>
        <w:pStyle w:val="affff3"/>
      </w:pPr>
      <w:r w:rsidRPr="001E4BB8">
        <w:t xml:space="preserve">Reset value : 0x0000_0020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M</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sz w:val="18"/>
              </w:rPr>
              <w:t>I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P</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O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p>
    <w:p w:rsidR="001B27DD" w:rsidRPr="001E4BB8" w:rsidRDefault="001B27DD" w:rsidP="001B27DD">
      <w:pPr>
        <w:pStyle w:val="affff3"/>
      </w:pPr>
      <w:r w:rsidRPr="001E4BB8">
        <w:lastRenderedPageBreak/>
        <w:t xml:space="preserve">[0] OC – One-shot Count </w:t>
      </w:r>
    </w:p>
    <w:p w:rsidR="001B27DD" w:rsidRPr="001E4BB8" w:rsidRDefault="001B27DD" w:rsidP="001B27DD">
      <w:pPr>
        <w:pStyle w:val="affff3"/>
        <w:ind w:firstLine="800"/>
      </w:pPr>
      <w:r w:rsidRPr="001E4BB8">
        <w:t>0 : Wrapping mode, default.</w:t>
      </w:r>
    </w:p>
    <w:p w:rsidR="001B27DD" w:rsidRPr="001E4BB8" w:rsidRDefault="001B27DD" w:rsidP="001B27DD">
      <w:pPr>
        <w:pStyle w:val="affff3"/>
        <w:ind w:firstLine="800"/>
      </w:pPr>
      <w:r w:rsidRPr="001E4BB8">
        <w:t>1 : One-shot mode.</w:t>
      </w:r>
    </w:p>
    <w:p w:rsidR="001B27DD" w:rsidRPr="001E4BB8" w:rsidRDefault="001B27DD" w:rsidP="001B27DD">
      <w:pPr>
        <w:pStyle w:val="affff3"/>
      </w:pPr>
      <w:r w:rsidRPr="001E4BB8">
        <w:t xml:space="preserve">[1] TS – Timer Size </w:t>
      </w:r>
    </w:p>
    <w:p w:rsidR="001B27DD" w:rsidRPr="001E4BB8" w:rsidRDefault="001B27DD" w:rsidP="001B27DD">
      <w:pPr>
        <w:pStyle w:val="affff3"/>
        <w:ind w:firstLine="800"/>
      </w:pPr>
      <w:r w:rsidRPr="001E4BB8">
        <w:t>0 : 16-bit counter, default.</w:t>
      </w:r>
    </w:p>
    <w:p w:rsidR="001B27DD" w:rsidRPr="001E4BB8" w:rsidRDefault="001B27DD" w:rsidP="001B27DD">
      <w:pPr>
        <w:pStyle w:val="affff3"/>
        <w:ind w:firstLine="800"/>
      </w:pPr>
      <w:r w:rsidRPr="001E4BB8">
        <w:t>1 : 32-bit counter.</w:t>
      </w:r>
    </w:p>
    <w:p w:rsidR="001B27DD" w:rsidRPr="001E4BB8" w:rsidRDefault="001B27DD" w:rsidP="001B27DD">
      <w:pPr>
        <w:pStyle w:val="affff3"/>
        <w:ind w:leftChars="0" w:left="0" w:firstLine="800"/>
      </w:pPr>
      <w:r w:rsidRPr="001E4BB8">
        <w:t xml:space="preserve">[3:2] TP – Timer </w:t>
      </w:r>
      <w:proofErr w:type="spellStart"/>
      <w:r w:rsidRPr="001E4BB8">
        <w:t>Prescale</w:t>
      </w:r>
      <w:proofErr w:type="spellEnd"/>
      <w:r w:rsidRPr="001E4BB8">
        <w:t>.</w:t>
      </w:r>
    </w:p>
    <w:p w:rsidR="001B27DD" w:rsidRPr="001E4BB8" w:rsidRDefault="001B27DD" w:rsidP="001B27DD">
      <w:pPr>
        <w:pStyle w:val="affff3"/>
        <w:ind w:firstLine="800"/>
      </w:pPr>
      <w:r w:rsidRPr="001E4BB8">
        <w:t xml:space="preserve">00 : 0 stages of </w:t>
      </w:r>
      <w:proofErr w:type="spellStart"/>
      <w:r w:rsidRPr="001E4BB8">
        <w:t>prescale</w:t>
      </w:r>
      <w:proofErr w:type="spellEnd"/>
      <w:r w:rsidRPr="001E4BB8">
        <w:t>, clock is divided by 1, default.</w:t>
      </w:r>
    </w:p>
    <w:p w:rsidR="001B27DD" w:rsidRPr="001E4BB8" w:rsidRDefault="001B27DD" w:rsidP="001B27DD">
      <w:pPr>
        <w:pStyle w:val="affff3"/>
        <w:ind w:firstLine="800"/>
      </w:pPr>
      <w:r w:rsidRPr="001E4BB8">
        <w:t xml:space="preserve">01 : 4 stages of </w:t>
      </w:r>
      <w:proofErr w:type="spellStart"/>
      <w:r w:rsidRPr="001E4BB8">
        <w:t>prescale</w:t>
      </w:r>
      <w:proofErr w:type="spellEnd"/>
      <w:r w:rsidRPr="001E4BB8">
        <w:t>, clock is divided by 16.</w:t>
      </w:r>
    </w:p>
    <w:p w:rsidR="001B27DD" w:rsidRPr="001E4BB8" w:rsidRDefault="001B27DD" w:rsidP="001B27DD">
      <w:pPr>
        <w:pStyle w:val="affff3"/>
        <w:ind w:firstLine="800"/>
      </w:pPr>
      <w:r w:rsidRPr="001E4BB8">
        <w:t xml:space="preserve">10 : 8 stages of </w:t>
      </w:r>
      <w:proofErr w:type="spellStart"/>
      <w:r w:rsidRPr="001E4BB8">
        <w:t>prescale</w:t>
      </w:r>
      <w:proofErr w:type="spellEnd"/>
      <w:r w:rsidRPr="001E4BB8">
        <w:t>, clock is divided by 256.</w:t>
      </w:r>
    </w:p>
    <w:p w:rsidR="001B27DD" w:rsidRPr="001E4BB8" w:rsidRDefault="001B27DD" w:rsidP="001B27DD">
      <w:pPr>
        <w:pStyle w:val="affff3"/>
        <w:ind w:firstLine="800"/>
      </w:pPr>
      <w:r w:rsidRPr="001E4BB8">
        <w:t>11 : Undefined, do not use.</w:t>
      </w:r>
    </w:p>
    <w:p w:rsidR="001B27DD" w:rsidRPr="001E4BB8" w:rsidRDefault="001B27DD" w:rsidP="001B27DD">
      <w:pPr>
        <w:pStyle w:val="affff3"/>
      </w:pPr>
      <w:r w:rsidRPr="001E4BB8">
        <w:t>[5] IE – Interrupt Enable.</w:t>
      </w:r>
    </w:p>
    <w:p w:rsidR="001B27DD" w:rsidRPr="001E4BB8" w:rsidRDefault="001B27DD" w:rsidP="001B27DD">
      <w:pPr>
        <w:pStyle w:val="affff3"/>
      </w:pPr>
      <w:r w:rsidRPr="001E4BB8">
        <w:tab/>
        <w:t>0 : Timer Interrupt disable.</w:t>
      </w:r>
    </w:p>
    <w:p w:rsidR="001B27DD" w:rsidRPr="001E4BB8" w:rsidRDefault="001B27DD" w:rsidP="001B27DD">
      <w:pPr>
        <w:pStyle w:val="affff3"/>
      </w:pPr>
      <w:r w:rsidRPr="001E4BB8">
        <w:tab/>
        <w:t>1 : Timer Interrupt enabled, default.</w:t>
      </w:r>
    </w:p>
    <w:p w:rsidR="001B27DD" w:rsidRPr="001E4BB8" w:rsidRDefault="001B27DD" w:rsidP="001B27DD">
      <w:pPr>
        <w:pStyle w:val="affff3"/>
        <w:ind w:leftChars="0" w:left="0"/>
      </w:pPr>
      <w:r w:rsidRPr="001E4BB8">
        <w:tab/>
        <w:t>[6] TM – Timer Mode.</w:t>
      </w:r>
    </w:p>
    <w:p w:rsidR="001B27DD" w:rsidRPr="001E4BB8" w:rsidRDefault="001B27DD" w:rsidP="001B27DD">
      <w:pPr>
        <w:pStyle w:val="affff3"/>
        <w:ind w:leftChars="0" w:left="0"/>
      </w:pPr>
      <w:r w:rsidRPr="001E4BB8">
        <w:tab/>
      </w:r>
      <w:r w:rsidRPr="001E4BB8">
        <w:tab/>
        <w:t>0 : Timer is in free-running mode, default.</w:t>
      </w:r>
    </w:p>
    <w:p w:rsidR="001B27DD" w:rsidRPr="001E4BB8" w:rsidRDefault="001B27DD" w:rsidP="001B27DD">
      <w:pPr>
        <w:pStyle w:val="affff3"/>
        <w:ind w:leftChars="0" w:left="0"/>
      </w:pPr>
      <w:r w:rsidRPr="001E4BB8">
        <w:tab/>
      </w:r>
      <w:r w:rsidRPr="001E4BB8">
        <w:tab/>
        <w:t>1 : Timer is in periodic mode.</w:t>
      </w:r>
    </w:p>
    <w:p w:rsidR="001B27DD" w:rsidRPr="001E4BB8" w:rsidRDefault="001B27DD" w:rsidP="001B27DD">
      <w:pPr>
        <w:pStyle w:val="affff3"/>
        <w:ind w:leftChars="0" w:left="0"/>
      </w:pPr>
      <w:r w:rsidRPr="001E4BB8">
        <w:tab/>
        <w:t>[7] TE – Timer Enable.</w:t>
      </w:r>
    </w:p>
    <w:p w:rsidR="001B27DD" w:rsidRPr="001E4BB8" w:rsidRDefault="001B27DD" w:rsidP="001B27DD">
      <w:pPr>
        <w:pStyle w:val="affff3"/>
        <w:ind w:leftChars="0" w:left="0"/>
      </w:pPr>
      <w:r w:rsidRPr="001E4BB8">
        <w:tab/>
      </w:r>
      <w:r w:rsidRPr="001E4BB8">
        <w:tab/>
        <w:t>0 : Timer disabled, default.</w:t>
      </w:r>
    </w:p>
    <w:p w:rsidR="001B27DD" w:rsidRPr="001E4BB8" w:rsidRDefault="001B27DD" w:rsidP="001B27DD">
      <w:pPr>
        <w:pStyle w:val="affff3"/>
        <w:ind w:leftChars="0" w:left="0"/>
      </w:pPr>
      <w:r w:rsidRPr="001E4BB8">
        <w:tab/>
      </w:r>
      <w:r w:rsidRPr="001E4BB8">
        <w:tab/>
        <w:t>1 : Timer enabled.</w:t>
      </w:r>
    </w:p>
    <w:p w:rsidR="001B27DD" w:rsidRPr="001E4BB8" w:rsidRDefault="001B27DD" w:rsidP="001B27DD">
      <w:pPr>
        <w:pStyle w:val="affff3"/>
        <w:ind w:firstLine="800"/>
      </w:pPr>
    </w:p>
    <w:p w:rsidR="001B27DD" w:rsidRPr="001E4BB8" w:rsidRDefault="001B27DD" w:rsidP="00207BEE">
      <w:pPr>
        <w:pStyle w:val="32"/>
      </w:pPr>
      <w:bookmarkStart w:id="1575" w:name="_Toc417051636"/>
      <w:bookmarkStart w:id="1576" w:name="_Toc456011878"/>
      <w:bookmarkStart w:id="1577" w:name="_Toc511315811"/>
      <w:r w:rsidRPr="001E4BB8">
        <w:t>Timer0_1 Interrupt Clear Register (DUALTIMER0_1TimerIntClr)</w:t>
      </w:r>
      <w:bookmarkEnd w:id="1575"/>
      <w:bookmarkEnd w:id="1576"/>
      <w:bookmarkEnd w:id="1577"/>
    </w:p>
    <w:p w:rsidR="001B27DD" w:rsidRPr="001E4BB8" w:rsidRDefault="001B27DD" w:rsidP="001B27DD">
      <w:pPr>
        <w:pStyle w:val="affff3"/>
      </w:pPr>
      <w:r w:rsidRPr="001E4BB8">
        <w:t>Base address : 0x4000_1020</w:t>
      </w:r>
    </w:p>
    <w:p w:rsidR="001B27DD" w:rsidRPr="001E4BB8" w:rsidRDefault="001B27DD" w:rsidP="001B27DD">
      <w:pPr>
        <w:pStyle w:val="affff3"/>
      </w:pPr>
      <w:r w:rsidRPr="001E4BB8">
        <w:t xml:space="preserve">Address offset : 0x0C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I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pStyle w:val="affff3"/>
      </w:pPr>
      <w:r w:rsidRPr="001E4BB8">
        <w:t>[0] IC – Interrupt Clear</w:t>
      </w:r>
    </w:p>
    <w:p w:rsidR="001B27DD" w:rsidRPr="001E4BB8" w:rsidRDefault="001B27DD" w:rsidP="001B27DD">
      <w:pPr>
        <w:pStyle w:val="affff3"/>
        <w:ind w:firstLine="800"/>
      </w:pPr>
      <w:r w:rsidRPr="001E4BB8">
        <w:t>Set to the this register clears the interrupt output from the counter.</w:t>
      </w:r>
    </w:p>
    <w:p w:rsidR="001B27DD" w:rsidRPr="001E4BB8" w:rsidRDefault="001B27DD" w:rsidP="001B27DD">
      <w:pPr>
        <w:pStyle w:val="affff3"/>
        <w:ind w:firstLine="800"/>
        <w:rPr>
          <w:highlight w:val="yellow"/>
        </w:rPr>
      </w:pPr>
    </w:p>
    <w:p w:rsidR="001B27DD" w:rsidRPr="001E4BB8" w:rsidRDefault="001B27DD" w:rsidP="00207BEE">
      <w:pPr>
        <w:pStyle w:val="32"/>
      </w:pPr>
      <w:bookmarkStart w:id="1578" w:name="_Toc417051637"/>
      <w:bookmarkStart w:id="1579" w:name="_Toc456011879"/>
      <w:bookmarkStart w:id="1580" w:name="_Toc511315812"/>
      <w:r w:rsidRPr="001E4BB8">
        <w:t>Timer0_1 Raw Interrupt Status Register (DUALTIMER0_1TimerRIS)</w:t>
      </w:r>
      <w:bookmarkEnd w:id="1578"/>
      <w:bookmarkEnd w:id="1579"/>
      <w:bookmarkEnd w:id="1580"/>
      <w:r w:rsidRPr="001E4BB8">
        <w:t xml:space="preserve"> </w:t>
      </w:r>
    </w:p>
    <w:p w:rsidR="001B27DD" w:rsidRPr="001E4BB8" w:rsidRDefault="001B27DD" w:rsidP="001B27DD">
      <w:pPr>
        <w:pStyle w:val="affff3"/>
      </w:pPr>
      <w:r w:rsidRPr="001E4BB8">
        <w:t>Base address : 0x4000_1020</w:t>
      </w:r>
    </w:p>
    <w:p w:rsidR="001B27DD" w:rsidRPr="001E4BB8" w:rsidRDefault="001B27DD" w:rsidP="001B27DD">
      <w:pPr>
        <w:pStyle w:val="affff3"/>
      </w:pPr>
      <w:r w:rsidRPr="001E4BB8">
        <w:t>Address offset : 0x10</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lastRenderedPageBreak/>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 xml:space="preserve"> [0] RIS – Raw Interrupt Status Register </w:t>
      </w:r>
    </w:p>
    <w:p w:rsidR="001B27DD" w:rsidRPr="001E4BB8" w:rsidRDefault="001B27DD" w:rsidP="001B27DD">
      <w:pPr>
        <w:pStyle w:val="affff3"/>
        <w:ind w:leftChars="798" w:left="1596"/>
      </w:pPr>
      <w:r w:rsidRPr="001E4BB8">
        <w:t xml:space="preserve">This register indicates the raw interrupt status from the counter. This value is </w:t>
      </w:r>
      <w:proofErr w:type="spellStart"/>
      <w:r w:rsidRPr="001E4BB8">
        <w:t>ANDed</w:t>
      </w:r>
      <w:proofErr w:type="spellEnd"/>
      <w:r w:rsidRPr="001E4BB8">
        <w:t xml:space="preserve"> with the timer interrupt enable bit from the Timer Control Register to create the masked interrupt, that is passed to the interrupt output pin.</w:t>
      </w:r>
    </w:p>
    <w:p w:rsidR="001B27DD" w:rsidRPr="001E4BB8" w:rsidRDefault="001B27DD" w:rsidP="001B27DD">
      <w:pPr>
        <w:pStyle w:val="affff3"/>
        <w:ind w:leftChars="798" w:left="1596"/>
      </w:pPr>
    </w:p>
    <w:p w:rsidR="001B27DD" w:rsidRPr="001E4BB8" w:rsidRDefault="001B27DD" w:rsidP="00207BEE">
      <w:pPr>
        <w:pStyle w:val="32"/>
      </w:pPr>
      <w:bookmarkStart w:id="1581" w:name="_Toc417051638"/>
      <w:bookmarkStart w:id="1582" w:name="_Toc456011880"/>
      <w:bookmarkStart w:id="1583" w:name="_Toc511315813"/>
      <w:r w:rsidRPr="001E4BB8">
        <w:t>Timer0_1 Masked Interrupt Status Register (DUALTIMER0_1TimerMIS)</w:t>
      </w:r>
      <w:bookmarkEnd w:id="1581"/>
      <w:bookmarkEnd w:id="1582"/>
      <w:bookmarkEnd w:id="1583"/>
      <w:r w:rsidRPr="001E4BB8">
        <w:t xml:space="preserve"> </w:t>
      </w:r>
    </w:p>
    <w:p w:rsidR="001B27DD" w:rsidRPr="001E4BB8" w:rsidRDefault="001B27DD" w:rsidP="001B27DD">
      <w:pPr>
        <w:pStyle w:val="affff3"/>
      </w:pPr>
      <w:r w:rsidRPr="001E4BB8">
        <w:t>Base address : 0x4000_1020</w:t>
      </w:r>
    </w:p>
    <w:p w:rsidR="001B27DD" w:rsidRPr="001E4BB8" w:rsidRDefault="001B27DD" w:rsidP="001B27DD">
      <w:pPr>
        <w:pStyle w:val="affff3"/>
      </w:pPr>
      <w:r w:rsidRPr="001E4BB8">
        <w:t>Address offset : 0x14</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M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 xml:space="preserve"> [0] MIS – Masked Interrupt Status Register</w:t>
      </w:r>
    </w:p>
    <w:p w:rsidR="001B27DD" w:rsidRPr="001E4BB8" w:rsidRDefault="001B27DD" w:rsidP="001B27DD">
      <w:pPr>
        <w:pStyle w:val="affff3"/>
        <w:ind w:firstLine="800"/>
      </w:pPr>
      <w:r w:rsidRPr="001E4BB8">
        <w:t>This register indicates the masked interrupt status from the counter. This value is the logical AND of the raw interrupt status with the timer interrupt enable bit from the Timer Control Register, and is the same value that is passed to the interrupt output pin.</w:t>
      </w:r>
    </w:p>
    <w:p w:rsidR="001B27DD" w:rsidRPr="001E4BB8" w:rsidRDefault="001B27DD" w:rsidP="001B27DD">
      <w:pPr>
        <w:pStyle w:val="affff3"/>
        <w:ind w:firstLine="800"/>
      </w:pPr>
    </w:p>
    <w:p w:rsidR="001B27DD" w:rsidRPr="001E4BB8" w:rsidRDefault="001B27DD" w:rsidP="00207BEE">
      <w:pPr>
        <w:pStyle w:val="32"/>
      </w:pPr>
      <w:bookmarkStart w:id="1584" w:name="_Toc417051639"/>
      <w:bookmarkStart w:id="1585" w:name="_Ref427566946"/>
      <w:bookmarkStart w:id="1586" w:name="_Toc456011881"/>
      <w:bookmarkStart w:id="1587" w:name="_Toc511315814"/>
      <w:r w:rsidRPr="001E4BB8">
        <w:t>Timer0_1 Background Load Register (DUALTIMER0_1TimerBGLoad)</w:t>
      </w:r>
      <w:bookmarkEnd w:id="1584"/>
      <w:bookmarkEnd w:id="1585"/>
      <w:bookmarkEnd w:id="1586"/>
      <w:bookmarkEnd w:id="1587"/>
      <w:r w:rsidRPr="001E4BB8">
        <w:t xml:space="preserve"> </w:t>
      </w:r>
    </w:p>
    <w:p w:rsidR="001B27DD" w:rsidRPr="001E4BB8" w:rsidRDefault="001B27DD" w:rsidP="001B27DD">
      <w:pPr>
        <w:pStyle w:val="affff3"/>
      </w:pPr>
      <w:r w:rsidRPr="001E4BB8">
        <w:t>Base address : 0x4000_1020</w:t>
      </w:r>
    </w:p>
    <w:p w:rsidR="001B27DD" w:rsidRPr="001E4BB8" w:rsidRDefault="001B27DD" w:rsidP="001B27DD">
      <w:pPr>
        <w:pStyle w:val="affff3"/>
      </w:pPr>
      <w:r w:rsidRPr="001E4BB8">
        <w:t xml:space="preserve">Address offset : 0x18 </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BGL</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lastRenderedPageBreak/>
              <w:t>R/W</w:t>
            </w:r>
          </w:p>
        </w:tc>
      </w:tr>
    </w:tbl>
    <w:p w:rsidR="001B27DD" w:rsidRPr="001E4BB8" w:rsidRDefault="001B27DD" w:rsidP="001B27DD">
      <w:pPr>
        <w:pStyle w:val="affff3"/>
      </w:pPr>
      <w:r w:rsidRPr="001E4BB8">
        <w:t>[31:0] BGL – Background Load Register</w:t>
      </w:r>
    </w:p>
    <w:p w:rsidR="001B27DD" w:rsidRPr="001E4BB8" w:rsidRDefault="001B27DD" w:rsidP="001B27DD">
      <w:pPr>
        <w:pStyle w:val="affff3"/>
        <w:ind w:leftChars="800" w:left="1600"/>
      </w:pPr>
      <w:r w:rsidRPr="001E4BB8">
        <w:t>This register contains the value from which the counter is to decrement. This is the value used to reload the counter when Periodic mode is enabled, and the current count reaches 0.</w:t>
      </w:r>
    </w:p>
    <w:p w:rsidR="001B27DD" w:rsidRPr="001E4BB8" w:rsidRDefault="001B27DD" w:rsidP="001B27DD">
      <w:pPr>
        <w:pStyle w:val="affff3"/>
        <w:ind w:leftChars="800" w:left="1600"/>
      </w:pPr>
      <w:r w:rsidRPr="001E4BB8">
        <w:t xml:space="preserve">This register provides an alternative method of accessing the </w:t>
      </w:r>
      <w:proofErr w:type="spellStart"/>
      <w:r w:rsidRPr="001E4BB8">
        <w:t>TimerLoad</w:t>
      </w:r>
      <w:proofErr w:type="spellEnd"/>
      <w:r w:rsidRPr="001E4BB8">
        <w:t xml:space="preserve"> Register. The difference is that writes to </w:t>
      </w:r>
      <w:proofErr w:type="spellStart"/>
      <w:r w:rsidRPr="001E4BB8">
        <w:t>TimerBGLoad</w:t>
      </w:r>
      <w:proofErr w:type="spellEnd"/>
      <w:r w:rsidRPr="001E4BB8">
        <w:t xml:space="preserve"> Register do not cause the counter to immediately restart from the new value.</w:t>
      </w:r>
    </w:p>
    <w:p w:rsidR="001B27DD" w:rsidRPr="001E4BB8" w:rsidRDefault="001B27DD" w:rsidP="001B27DD">
      <w:pPr>
        <w:pStyle w:val="affff3"/>
        <w:ind w:leftChars="800" w:left="1600"/>
      </w:pPr>
      <w:r w:rsidRPr="001E4BB8">
        <w:t xml:space="preserve">Reading from this register returns the same value returned from </w:t>
      </w:r>
      <w:proofErr w:type="spellStart"/>
      <w:r w:rsidRPr="001E4BB8">
        <w:t>TimerLoad</w:t>
      </w:r>
      <w:proofErr w:type="spellEnd"/>
      <w:r w:rsidRPr="001E4BB8">
        <w:t xml:space="preserve"> Register.</w:t>
      </w:r>
    </w:p>
    <w:p w:rsidR="001B27DD" w:rsidRPr="001E4BB8" w:rsidRDefault="001B27DD" w:rsidP="001B27DD">
      <w:pPr>
        <w:pStyle w:val="affff3"/>
        <w:ind w:firstLine="800"/>
      </w:pPr>
    </w:p>
    <w:p w:rsidR="001B27DD" w:rsidRPr="001E4BB8" w:rsidRDefault="001B27DD" w:rsidP="001B27DD">
      <w:pPr>
        <w:pStyle w:val="affff3"/>
        <w:ind w:firstLine="8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588" w:name="_Toc456011882"/>
      <w:bookmarkStart w:id="1589" w:name="_Toc511315815"/>
      <w:bookmarkStart w:id="1590" w:name="_Toc417051640"/>
      <w:r w:rsidRPr="001E4BB8">
        <w:lastRenderedPageBreak/>
        <w:t>Register map</w:t>
      </w:r>
      <w:bookmarkEnd w:id="1588"/>
      <w:bookmarkEnd w:id="1589"/>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058668 \h </w:instrText>
      </w:r>
      <w:r w:rsidR="001E4BB8">
        <w:instrText xml:space="preserve"> \* MERGEFORMAT </w:instrText>
      </w:r>
      <w:r w:rsidRPr="001E4BB8">
        <w:fldChar w:fldCharType="separate"/>
      </w:r>
      <w:r w:rsidR="000A6461" w:rsidRPr="001E4BB8">
        <w:t xml:space="preserve">Table </w:t>
      </w:r>
      <w:r w:rsidR="000A6461">
        <w:rPr>
          <w:noProof/>
        </w:rPr>
        <w:t>27</w:t>
      </w:r>
      <w:r w:rsidRPr="001E4BB8">
        <w:fldChar w:fldCharType="end"/>
      </w:r>
      <w:r w:rsidRPr="001E4BB8">
        <w:t xml:space="preserve"> summarizes the Dual timer 0_1 registers.</w:t>
      </w:r>
    </w:p>
    <w:p w:rsidR="001B27DD" w:rsidRPr="001E4BB8" w:rsidRDefault="001B27DD" w:rsidP="001B27DD">
      <w:pPr>
        <w:pStyle w:val="11"/>
        <w:ind w:left="100"/>
      </w:pPr>
    </w:p>
    <w:p w:rsidR="001B27DD" w:rsidRPr="001E4BB8" w:rsidRDefault="001B27DD" w:rsidP="001B27DD">
      <w:pPr>
        <w:pStyle w:val="fig"/>
        <w:rPr>
          <w:rFonts w:hAnsi="Trebuchet MS"/>
        </w:rPr>
      </w:pPr>
      <w:bookmarkStart w:id="1591" w:name="_Ref417058668"/>
      <w:bookmarkStart w:id="1592" w:name="_Toc417051878"/>
      <w:bookmarkStart w:id="1593" w:name="_Toc452711619"/>
      <w:bookmarkStart w:id="1594" w:name="_Toc496786756"/>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7</w:t>
      </w:r>
      <w:r w:rsidRPr="001E4BB8">
        <w:rPr>
          <w:rFonts w:hAnsi="Trebuchet MS"/>
          <w:noProof/>
        </w:rPr>
        <w:fldChar w:fldCharType="end"/>
      </w:r>
      <w:bookmarkEnd w:id="1591"/>
      <w:r w:rsidRPr="001E4BB8">
        <w:rPr>
          <w:rFonts w:hAnsi="Trebuchet MS"/>
        </w:rPr>
        <w:t xml:space="preserve"> Dual timer 0_1 register map and reset values</w:t>
      </w:r>
      <w:bookmarkEnd w:id="1592"/>
      <w:bookmarkEnd w:id="1593"/>
      <w:bookmarkEnd w:id="1594"/>
    </w:p>
    <w:p w:rsidR="001B27DD" w:rsidRPr="001E4BB8" w:rsidRDefault="001B27DD" w:rsidP="001B27DD">
      <w:pPr>
        <w:pStyle w:val="11"/>
        <w:ind w:left="100"/>
      </w:pPr>
      <w:r w:rsidRPr="001E4BB8">
        <w:rPr>
          <w:noProof/>
        </w:rPr>
        <w:drawing>
          <wp:inline distT="0" distB="0" distL="0" distR="0" wp14:anchorId="680B40D2" wp14:editId="12C2A28A">
            <wp:extent cx="5400675" cy="2001691"/>
            <wp:effectExtent l="0" t="0" r="0" b="0"/>
            <wp:docPr id="128" name="그림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675" cy="2001691"/>
                    </a:xfrm>
                    <a:prstGeom prst="rect">
                      <a:avLst/>
                    </a:prstGeom>
                    <a:noFill/>
                    <a:ln>
                      <a:noFill/>
                    </a:ln>
                  </pic:spPr>
                </pic:pic>
              </a:graphicData>
            </a:graphic>
          </wp:inline>
        </w:drawing>
      </w: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595" w:name="_Toc456011883"/>
      <w:bookmarkStart w:id="1596" w:name="_Toc511315816"/>
      <w:r w:rsidRPr="001E4BB8">
        <w:lastRenderedPageBreak/>
        <w:t>Dual Timer 0 Clock Enable Register (Base address : 0x4000_1080)</w:t>
      </w:r>
      <w:bookmarkEnd w:id="1590"/>
      <w:bookmarkEnd w:id="1595"/>
      <w:bookmarkEnd w:id="1596"/>
    </w:p>
    <w:p w:rsidR="001B27DD" w:rsidRPr="001E4BB8" w:rsidRDefault="001B27DD" w:rsidP="00207BEE">
      <w:pPr>
        <w:pStyle w:val="32"/>
      </w:pPr>
      <w:bookmarkStart w:id="1597" w:name="_Toc417051641"/>
      <w:bookmarkStart w:id="1598" w:name="_Toc456011884"/>
      <w:bookmarkStart w:id="1599" w:name="_Toc511315817"/>
      <w:r w:rsidRPr="001E4BB8">
        <w:t>Timer0_0 Clock Enable Register (TIMCLKEN0_0)</w:t>
      </w:r>
      <w:bookmarkEnd w:id="1597"/>
      <w:bookmarkEnd w:id="1598"/>
      <w:bookmarkEnd w:id="1599"/>
      <w:r w:rsidRPr="001E4BB8">
        <w:t xml:space="preserve"> </w:t>
      </w:r>
    </w:p>
    <w:p w:rsidR="001B27DD" w:rsidRPr="001E4BB8" w:rsidRDefault="001B27DD" w:rsidP="001B27DD">
      <w:pPr>
        <w:pStyle w:val="affff3"/>
        <w:ind w:firstLine="800"/>
      </w:pPr>
      <w:r w:rsidRPr="001E4BB8">
        <w:t>Base address : 0x4000_1080</w:t>
      </w:r>
    </w:p>
    <w:p w:rsidR="001B27DD" w:rsidRPr="001E4BB8" w:rsidRDefault="001B27DD" w:rsidP="001B27DD">
      <w:pPr>
        <w:pStyle w:val="affff3"/>
        <w:ind w:firstLine="800"/>
      </w:pPr>
      <w:r w:rsidRPr="001E4BB8">
        <w:t xml:space="preserve">Address offset : 0x00 </w:t>
      </w:r>
    </w:p>
    <w:p w:rsidR="001B27DD" w:rsidRPr="001E4BB8" w:rsidRDefault="001B27DD" w:rsidP="001B27DD">
      <w:pPr>
        <w:pStyle w:val="affff3"/>
        <w:ind w:firstLine="800"/>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C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0] CE – Clock Enable Register</w:t>
      </w:r>
    </w:p>
    <w:p w:rsidR="001B27DD" w:rsidRPr="001E4BB8" w:rsidRDefault="001B27DD" w:rsidP="001B27DD">
      <w:pPr>
        <w:pStyle w:val="affff3"/>
        <w:ind w:firstLine="800"/>
      </w:pPr>
      <w:r w:rsidRPr="001E4BB8">
        <w:t>0 : Clock disable</w:t>
      </w:r>
    </w:p>
    <w:p w:rsidR="001B27DD" w:rsidRPr="001E4BB8" w:rsidRDefault="001B27DD" w:rsidP="001B27DD">
      <w:pPr>
        <w:pStyle w:val="affff3"/>
        <w:ind w:firstLine="800"/>
      </w:pPr>
      <w:r w:rsidRPr="001E4BB8">
        <w:t>1 : Clock enable</w:t>
      </w:r>
    </w:p>
    <w:p w:rsidR="001B27DD" w:rsidRPr="001E4BB8" w:rsidRDefault="001B27DD" w:rsidP="001B27DD">
      <w:pPr>
        <w:pStyle w:val="affff3"/>
        <w:ind w:firstLine="800"/>
      </w:pPr>
    </w:p>
    <w:p w:rsidR="001B27DD" w:rsidRPr="001E4BB8" w:rsidRDefault="001B27DD" w:rsidP="00207BEE">
      <w:pPr>
        <w:pStyle w:val="32"/>
      </w:pPr>
      <w:bookmarkStart w:id="1600" w:name="_Toc417051642"/>
      <w:bookmarkStart w:id="1601" w:name="_Toc456011885"/>
      <w:bookmarkStart w:id="1602" w:name="_Toc511315818"/>
      <w:r w:rsidRPr="001E4BB8">
        <w:t>Timer0_1 Clock Enable Register (TIMCLKEN0_1)</w:t>
      </w:r>
      <w:bookmarkEnd w:id="1600"/>
      <w:bookmarkEnd w:id="1601"/>
      <w:bookmarkEnd w:id="1602"/>
    </w:p>
    <w:p w:rsidR="001B27DD" w:rsidRPr="001E4BB8" w:rsidRDefault="001B27DD" w:rsidP="001B27DD">
      <w:pPr>
        <w:pStyle w:val="affff3"/>
        <w:ind w:firstLine="800"/>
      </w:pPr>
      <w:r w:rsidRPr="001E4BB8">
        <w:t>Base address : 0x4000_1080</w:t>
      </w:r>
    </w:p>
    <w:p w:rsidR="001B27DD" w:rsidRPr="001E4BB8" w:rsidRDefault="001B27DD" w:rsidP="001B27DD">
      <w:pPr>
        <w:pStyle w:val="affff3"/>
        <w:ind w:firstLine="800"/>
      </w:pPr>
      <w:r w:rsidRPr="001E4BB8">
        <w:t xml:space="preserve">Address offset : 0x20 </w:t>
      </w:r>
    </w:p>
    <w:p w:rsidR="001B27DD" w:rsidRPr="001E4BB8" w:rsidRDefault="001B27DD" w:rsidP="001B27DD">
      <w:pPr>
        <w:pStyle w:val="affff3"/>
        <w:ind w:firstLine="800"/>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C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0] CE – Clock Enable Register</w:t>
      </w:r>
    </w:p>
    <w:p w:rsidR="001B27DD" w:rsidRPr="001E4BB8" w:rsidRDefault="001B27DD" w:rsidP="001B27DD">
      <w:pPr>
        <w:pStyle w:val="affff3"/>
        <w:ind w:firstLine="800"/>
      </w:pPr>
      <w:r w:rsidRPr="001E4BB8">
        <w:t>0 : Clock disable</w:t>
      </w:r>
    </w:p>
    <w:p w:rsidR="001B27DD" w:rsidRPr="001E4BB8" w:rsidRDefault="001B27DD" w:rsidP="001B27DD">
      <w:pPr>
        <w:pStyle w:val="affff3"/>
        <w:ind w:firstLine="800"/>
      </w:pPr>
      <w:r w:rsidRPr="001E4BB8">
        <w:t>1 : Clock enable</w:t>
      </w:r>
    </w:p>
    <w:p w:rsidR="001B27DD" w:rsidRPr="001E4BB8" w:rsidRDefault="001B27DD" w:rsidP="001B27DD">
      <w:pPr>
        <w:pStyle w:val="affff3"/>
        <w:ind w:firstLine="8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603" w:name="_Toc456011886"/>
      <w:bookmarkStart w:id="1604" w:name="_Toc511315819"/>
      <w:bookmarkStart w:id="1605" w:name="_Toc417051643"/>
      <w:r w:rsidRPr="001E4BB8">
        <w:lastRenderedPageBreak/>
        <w:t>Register map</w:t>
      </w:r>
      <w:bookmarkEnd w:id="1603"/>
      <w:bookmarkEnd w:id="1604"/>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055767 \h </w:instrText>
      </w:r>
      <w:r w:rsidR="001E4BB8">
        <w:instrText xml:space="preserve"> \* MERGEFORMAT </w:instrText>
      </w:r>
      <w:r w:rsidRPr="001E4BB8">
        <w:fldChar w:fldCharType="separate"/>
      </w:r>
      <w:r w:rsidR="000A6461" w:rsidRPr="001E4BB8">
        <w:t xml:space="preserve">Table </w:t>
      </w:r>
      <w:r w:rsidR="000A6461">
        <w:rPr>
          <w:noProof/>
        </w:rPr>
        <w:t>28</w:t>
      </w:r>
      <w:r w:rsidRPr="001E4BB8">
        <w:fldChar w:fldCharType="end"/>
      </w:r>
      <w:r w:rsidRPr="001E4BB8">
        <w:t xml:space="preserve"> summarizes the Dual timer 0 registers.</w:t>
      </w:r>
    </w:p>
    <w:p w:rsidR="001B27DD" w:rsidRPr="001E4BB8" w:rsidRDefault="001B27DD" w:rsidP="001B27DD">
      <w:pPr>
        <w:pStyle w:val="11"/>
        <w:ind w:left="100"/>
      </w:pPr>
    </w:p>
    <w:p w:rsidR="001B27DD" w:rsidRPr="001E4BB8" w:rsidRDefault="001B27DD" w:rsidP="001B27DD">
      <w:pPr>
        <w:pStyle w:val="fig"/>
        <w:rPr>
          <w:rFonts w:hAnsi="Trebuchet MS"/>
        </w:rPr>
      </w:pPr>
      <w:bookmarkStart w:id="1606" w:name="_Ref417055767"/>
      <w:bookmarkStart w:id="1607" w:name="_Toc417051879"/>
      <w:bookmarkStart w:id="1608" w:name="_Toc452711620"/>
      <w:bookmarkStart w:id="1609" w:name="_Toc496786757"/>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8</w:t>
      </w:r>
      <w:r w:rsidRPr="001E4BB8">
        <w:rPr>
          <w:rFonts w:hAnsi="Trebuchet MS"/>
          <w:noProof/>
        </w:rPr>
        <w:fldChar w:fldCharType="end"/>
      </w:r>
      <w:bookmarkEnd w:id="1606"/>
      <w:r w:rsidRPr="001E4BB8">
        <w:rPr>
          <w:rFonts w:hAnsi="Trebuchet MS"/>
        </w:rPr>
        <w:t xml:space="preserve"> Dual timer 0 clock enable register map and reset values</w:t>
      </w:r>
      <w:bookmarkEnd w:id="1607"/>
      <w:bookmarkEnd w:id="1608"/>
      <w:bookmarkEnd w:id="1609"/>
    </w:p>
    <w:p w:rsidR="001B27DD" w:rsidRPr="001E4BB8" w:rsidRDefault="001B27DD" w:rsidP="001B27DD">
      <w:pPr>
        <w:pStyle w:val="11"/>
        <w:ind w:left="100"/>
      </w:pPr>
      <w:r w:rsidRPr="001E4BB8">
        <w:rPr>
          <w:noProof/>
        </w:rPr>
        <w:drawing>
          <wp:inline distT="0" distB="0" distL="0" distR="0" wp14:anchorId="4FE25156" wp14:editId="38573BD7">
            <wp:extent cx="5400675" cy="700763"/>
            <wp:effectExtent l="0" t="0" r="0" b="4445"/>
            <wp:docPr id="129" name="그림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675" cy="700763"/>
                    </a:xfrm>
                    <a:prstGeom prst="rect">
                      <a:avLst/>
                    </a:prstGeom>
                    <a:noFill/>
                    <a:ln>
                      <a:noFill/>
                    </a:ln>
                  </pic:spPr>
                </pic:pic>
              </a:graphicData>
            </a:graphic>
          </wp:inline>
        </w:drawing>
      </w:r>
    </w:p>
    <w:p w:rsidR="001B27DD" w:rsidRPr="001E4BB8" w:rsidRDefault="001B27DD" w:rsidP="001B27DD">
      <w:pPr>
        <w:pStyle w:val="11"/>
        <w:ind w:left="1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610" w:name="_Toc456011887"/>
      <w:bookmarkStart w:id="1611" w:name="_Toc511315820"/>
      <w:r w:rsidRPr="001E4BB8">
        <w:lastRenderedPageBreak/>
        <w:t>Dual timer1_0 Registers (Base address : 0x4000_2000)</w:t>
      </w:r>
      <w:bookmarkEnd w:id="1605"/>
      <w:bookmarkEnd w:id="1610"/>
      <w:bookmarkEnd w:id="1611"/>
    </w:p>
    <w:p w:rsidR="001B27DD" w:rsidRPr="001E4BB8" w:rsidRDefault="001B27DD" w:rsidP="00207BEE">
      <w:pPr>
        <w:pStyle w:val="32"/>
      </w:pPr>
      <w:bookmarkStart w:id="1612" w:name="_Toc417051644"/>
      <w:bookmarkStart w:id="1613" w:name="_Toc456011888"/>
      <w:bookmarkStart w:id="1614" w:name="_Toc511315821"/>
      <w:r w:rsidRPr="001E4BB8">
        <w:t>Timer1_0 Load Register(DUALTIMER1_0TimerLoad)</w:t>
      </w:r>
      <w:bookmarkEnd w:id="1612"/>
      <w:bookmarkEnd w:id="1613"/>
      <w:bookmarkEnd w:id="1614"/>
    </w:p>
    <w:p w:rsidR="001B27DD" w:rsidRPr="001E4BB8" w:rsidRDefault="001B27DD" w:rsidP="001B27DD">
      <w:pPr>
        <w:pStyle w:val="affff3"/>
      </w:pPr>
      <w:r w:rsidRPr="001E4BB8">
        <w:t>Base address : 0x4000_2000</w:t>
      </w:r>
    </w:p>
    <w:p w:rsidR="001B27DD" w:rsidRPr="001E4BB8" w:rsidRDefault="001B27DD" w:rsidP="001B27DD">
      <w:pPr>
        <w:pStyle w:val="affff3"/>
      </w:pPr>
      <w:r w:rsidRPr="001E4BB8">
        <w:t xml:space="preserve">Address offset : 0x00 </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TL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ind w:leftChars="0" w:left="0" w:firstLine="800"/>
      </w:pPr>
      <w:r w:rsidRPr="001E4BB8">
        <w:t xml:space="preserve"> [31:0] TLR – Timer Load Register</w:t>
      </w:r>
    </w:p>
    <w:p w:rsidR="001B27DD" w:rsidRPr="001E4BB8" w:rsidRDefault="001B27DD" w:rsidP="001B27DD">
      <w:pPr>
        <w:pStyle w:val="affff3"/>
        <w:ind w:leftChars="796" w:left="1592"/>
      </w:pPr>
      <w:r w:rsidRPr="001E4BB8">
        <w:t>This register contains the value from which the counter is to decrement. This is the value used to reload the counter when Periodic mode is enabled, and the current count reaches 0.</w:t>
      </w:r>
    </w:p>
    <w:p w:rsidR="001B27DD" w:rsidRPr="001E4BB8" w:rsidRDefault="001B27DD" w:rsidP="001B27DD">
      <w:pPr>
        <w:pStyle w:val="affff3"/>
        <w:ind w:firstLine="800"/>
      </w:pPr>
    </w:p>
    <w:p w:rsidR="001B27DD" w:rsidRPr="001E4BB8" w:rsidRDefault="001B27DD" w:rsidP="00207BEE">
      <w:pPr>
        <w:pStyle w:val="32"/>
      </w:pPr>
      <w:bookmarkStart w:id="1615" w:name="_Toc417051645"/>
      <w:bookmarkStart w:id="1616" w:name="_Toc456011889"/>
      <w:bookmarkStart w:id="1617" w:name="_Toc511315822"/>
      <w:r w:rsidRPr="001E4BB8">
        <w:t>Timer1_0 Value Register(DUALTIMER1_0TimerValue)</w:t>
      </w:r>
      <w:bookmarkEnd w:id="1615"/>
      <w:bookmarkEnd w:id="1616"/>
      <w:bookmarkEnd w:id="1617"/>
    </w:p>
    <w:p w:rsidR="001B27DD" w:rsidRPr="001E4BB8" w:rsidRDefault="001B27DD" w:rsidP="001B27DD">
      <w:pPr>
        <w:pStyle w:val="affff3"/>
      </w:pPr>
      <w:r w:rsidRPr="001E4BB8">
        <w:t>Base address : 0x4000_2000</w:t>
      </w:r>
    </w:p>
    <w:p w:rsidR="001B27DD" w:rsidRPr="001E4BB8" w:rsidRDefault="001B27DD" w:rsidP="001B27DD">
      <w:pPr>
        <w:pStyle w:val="affff3"/>
      </w:pPr>
      <w:r w:rsidRPr="001E4BB8">
        <w:t>Address offset : 0x04</w:t>
      </w:r>
    </w:p>
    <w:p w:rsidR="001B27DD" w:rsidRPr="001E4BB8" w:rsidRDefault="001B27DD" w:rsidP="001B27DD">
      <w:pPr>
        <w:pStyle w:val="affff3"/>
      </w:pPr>
      <w:r w:rsidRPr="001E4BB8">
        <w:t>Reset value : 0xFFFF_FFFF</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TV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p>
    <w:p w:rsidR="001B27DD" w:rsidRPr="001E4BB8" w:rsidRDefault="001B27DD" w:rsidP="001B27DD">
      <w:pPr>
        <w:pStyle w:val="affff3"/>
      </w:pPr>
      <w:r w:rsidRPr="001E4BB8">
        <w:t>[31:0] TVR – Timer Value Register</w:t>
      </w:r>
    </w:p>
    <w:p w:rsidR="001B27DD" w:rsidRPr="001E4BB8" w:rsidRDefault="001B27DD" w:rsidP="001B27DD">
      <w:pPr>
        <w:pStyle w:val="affff3"/>
      </w:pPr>
      <w:r w:rsidRPr="001E4BB8">
        <w:tab/>
        <w:t xml:space="preserve">This register provides the current value of the decrementing counter. </w:t>
      </w:r>
    </w:p>
    <w:p w:rsidR="001B27DD" w:rsidRPr="001E4BB8" w:rsidRDefault="001B27DD" w:rsidP="001B27DD">
      <w:pPr>
        <w:pStyle w:val="affff3"/>
        <w:ind w:firstLine="800"/>
      </w:pPr>
    </w:p>
    <w:p w:rsidR="001B27DD" w:rsidRPr="001E4BB8" w:rsidRDefault="001B27DD" w:rsidP="00207BEE">
      <w:pPr>
        <w:pStyle w:val="32"/>
      </w:pPr>
      <w:bookmarkStart w:id="1618" w:name="_Toc417051646"/>
      <w:bookmarkStart w:id="1619" w:name="_Toc456011890"/>
      <w:bookmarkStart w:id="1620" w:name="_Toc511315823"/>
      <w:r w:rsidRPr="001E4BB8">
        <w:t>Timer1_0 Control Register(DUALTIMER1_0TimerControl)</w:t>
      </w:r>
      <w:bookmarkEnd w:id="1618"/>
      <w:bookmarkEnd w:id="1619"/>
      <w:bookmarkEnd w:id="1620"/>
    </w:p>
    <w:p w:rsidR="001B27DD" w:rsidRPr="001E4BB8" w:rsidRDefault="001B27DD" w:rsidP="001B27DD">
      <w:pPr>
        <w:pStyle w:val="affff3"/>
      </w:pPr>
      <w:r w:rsidRPr="001E4BB8">
        <w:t>Base address : 0x4000_2000</w:t>
      </w:r>
    </w:p>
    <w:p w:rsidR="001B27DD" w:rsidRPr="001E4BB8" w:rsidRDefault="001B27DD" w:rsidP="001B27DD">
      <w:pPr>
        <w:pStyle w:val="affff3"/>
      </w:pPr>
      <w:r w:rsidRPr="001E4BB8">
        <w:t>Address offset : 0x08</w:t>
      </w:r>
    </w:p>
    <w:p w:rsidR="001B27DD" w:rsidRPr="001E4BB8" w:rsidRDefault="001B27DD" w:rsidP="001B27DD">
      <w:pPr>
        <w:pStyle w:val="affff3"/>
      </w:pPr>
      <w:r w:rsidRPr="001E4BB8">
        <w:t xml:space="preserve">Reset value : 0x0000_0020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M</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sz w:val="18"/>
              </w:rPr>
              <w:t>I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P</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O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 xml:space="preserve">[0] OC – One-shot Count </w:t>
      </w:r>
    </w:p>
    <w:p w:rsidR="001B27DD" w:rsidRPr="001E4BB8" w:rsidRDefault="001B27DD" w:rsidP="001B27DD">
      <w:pPr>
        <w:pStyle w:val="affff3"/>
        <w:ind w:firstLine="800"/>
      </w:pPr>
      <w:r w:rsidRPr="001E4BB8">
        <w:lastRenderedPageBreak/>
        <w:t>0 : Wrapping mode, default.</w:t>
      </w:r>
    </w:p>
    <w:p w:rsidR="001B27DD" w:rsidRPr="001E4BB8" w:rsidRDefault="001B27DD" w:rsidP="001B27DD">
      <w:pPr>
        <w:pStyle w:val="affff3"/>
        <w:ind w:firstLine="800"/>
      </w:pPr>
      <w:r w:rsidRPr="001E4BB8">
        <w:t>1 : One-shot mode.</w:t>
      </w:r>
    </w:p>
    <w:p w:rsidR="001B27DD" w:rsidRPr="001E4BB8" w:rsidRDefault="001B27DD" w:rsidP="001B27DD">
      <w:pPr>
        <w:pStyle w:val="affff3"/>
      </w:pPr>
      <w:r w:rsidRPr="001E4BB8">
        <w:t xml:space="preserve">[1] TS – Timer Size </w:t>
      </w:r>
    </w:p>
    <w:p w:rsidR="001B27DD" w:rsidRPr="001E4BB8" w:rsidRDefault="001B27DD" w:rsidP="001B27DD">
      <w:pPr>
        <w:pStyle w:val="affff3"/>
        <w:ind w:firstLine="800"/>
      </w:pPr>
      <w:r w:rsidRPr="001E4BB8">
        <w:t>0 : 16-bit counter, default.</w:t>
      </w:r>
    </w:p>
    <w:p w:rsidR="001B27DD" w:rsidRPr="001E4BB8" w:rsidRDefault="001B27DD" w:rsidP="001B27DD">
      <w:pPr>
        <w:pStyle w:val="affff3"/>
        <w:ind w:firstLine="800"/>
      </w:pPr>
      <w:r w:rsidRPr="001E4BB8">
        <w:t>1 : 32-bit counter.</w:t>
      </w:r>
    </w:p>
    <w:p w:rsidR="001B27DD" w:rsidRPr="001E4BB8" w:rsidRDefault="001B27DD" w:rsidP="001B27DD">
      <w:pPr>
        <w:pStyle w:val="affff3"/>
        <w:ind w:leftChars="0" w:left="0" w:firstLine="800"/>
      </w:pPr>
      <w:r w:rsidRPr="001E4BB8">
        <w:t xml:space="preserve">[3:2] TP – Timer </w:t>
      </w:r>
      <w:proofErr w:type="spellStart"/>
      <w:r w:rsidRPr="001E4BB8">
        <w:t>Prescale</w:t>
      </w:r>
      <w:proofErr w:type="spellEnd"/>
      <w:r w:rsidRPr="001E4BB8">
        <w:t>.</w:t>
      </w:r>
    </w:p>
    <w:p w:rsidR="001B27DD" w:rsidRPr="001E4BB8" w:rsidRDefault="001B27DD" w:rsidP="001B27DD">
      <w:pPr>
        <w:pStyle w:val="affff3"/>
        <w:ind w:firstLine="800"/>
      </w:pPr>
      <w:r w:rsidRPr="001E4BB8">
        <w:t xml:space="preserve">00 : 0 stages of </w:t>
      </w:r>
      <w:proofErr w:type="spellStart"/>
      <w:r w:rsidRPr="001E4BB8">
        <w:t>prescale</w:t>
      </w:r>
      <w:proofErr w:type="spellEnd"/>
      <w:r w:rsidRPr="001E4BB8">
        <w:t>, clock is divided by 1, default.</w:t>
      </w:r>
    </w:p>
    <w:p w:rsidR="001B27DD" w:rsidRPr="001E4BB8" w:rsidRDefault="001B27DD" w:rsidP="001B27DD">
      <w:pPr>
        <w:pStyle w:val="affff3"/>
        <w:ind w:firstLine="800"/>
      </w:pPr>
      <w:r w:rsidRPr="001E4BB8">
        <w:t xml:space="preserve">01 : 4 stages of </w:t>
      </w:r>
      <w:proofErr w:type="spellStart"/>
      <w:r w:rsidRPr="001E4BB8">
        <w:t>prescale</w:t>
      </w:r>
      <w:proofErr w:type="spellEnd"/>
      <w:r w:rsidRPr="001E4BB8">
        <w:t>, clock is divided by 16.</w:t>
      </w:r>
    </w:p>
    <w:p w:rsidR="001B27DD" w:rsidRPr="001E4BB8" w:rsidRDefault="001B27DD" w:rsidP="001B27DD">
      <w:pPr>
        <w:pStyle w:val="affff3"/>
        <w:ind w:firstLine="800"/>
      </w:pPr>
      <w:r w:rsidRPr="001E4BB8">
        <w:t xml:space="preserve">10 : 8 stages of </w:t>
      </w:r>
      <w:proofErr w:type="spellStart"/>
      <w:r w:rsidRPr="001E4BB8">
        <w:t>prescale</w:t>
      </w:r>
      <w:proofErr w:type="spellEnd"/>
      <w:r w:rsidRPr="001E4BB8">
        <w:t>, clock is divided by 256.</w:t>
      </w:r>
    </w:p>
    <w:p w:rsidR="001B27DD" w:rsidRPr="001E4BB8" w:rsidRDefault="001B27DD" w:rsidP="001B27DD">
      <w:pPr>
        <w:pStyle w:val="affff3"/>
        <w:ind w:firstLine="800"/>
      </w:pPr>
      <w:r w:rsidRPr="001E4BB8">
        <w:t>11 : Undefined, do not use.</w:t>
      </w:r>
    </w:p>
    <w:p w:rsidR="001B27DD" w:rsidRPr="001E4BB8" w:rsidRDefault="001B27DD" w:rsidP="001B27DD">
      <w:pPr>
        <w:pStyle w:val="affff3"/>
      </w:pPr>
      <w:r w:rsidRPr="001E4BB8">
        <w:t>[5] IE – Interrupt Enable.</w:t>
      </w:r>
    </w:p>
    <w:p w:rsidR="001B27DD" w:rsidRPr="001E4BB8" w:rsidRDefault="001B27DD" w:rsidP="001B27DD">
      <w:pPr>
        <w:pStyle w:val="affff3"/>
      </w:pPr>
      <w:r w:rsidRPr="001E4BB8">
        <w:tab/>
        <w:t>0 : Timer Interrupt disable.</w:t>
      </w:r>
    </w:p>
    <w:p w:rsidR="001B27DD" w:rsidRPr="001E4BB8" w:rsidRDefault="001B27DD" w:rsidP="001B27DD">
      <w:pPr>
        <w:pStyle w:val="affff3"/>
      </w:pPr>
      <w:r w:rsidRPr="001E4BB8">
        <w:tab/>
        <w:t>1 : Timer Interrupt enabled, default.</w:t>
      </w:r>
    </w:p>
    <w:p w:rsidR="001B27DD" w:rsidRPr="001E4BB8" w:rsidRDefault="001B27DD" w:rsidP="001B27DD">
      <w:pPr>
        <w:pStyle w:val="affff3"/>
        <w:ind w:leftChars="0" w:left="0"/>
      </w:pPr>
      <w:r w:rsidRPr="001E4BB8">
        <w:tab/>
        <w:t>[6] TM – Timer Mode.</w:t>
      </w:r>
    </w:p>
    <w:p w:rsidR="001B27DD" w:rsidRPr="001E4BB8" w:rsidRDefault="001B27DD" w:rsidP="001B27DD">
      <w:pPr>
        <w:pStyle w:val="affff3"/>
        <w:ind w:leftChars="0" w:left="0"/>
      </w:pPr>
      <w:r w:rsidRPr="001E4BB8">
        <w:tab/>
      </w:r>
      <w:r w:rsidRPr="001E4BB8">
        <w:tab/>
        <w:t>0 : Timer is in free-running mode, default.</w:t>
      </w:r>
    </w:p>
    <w:p w:rsidR="001B27DD" w:rsidRPr="001E4BB8" w:rsidRDefault="001B27DD" w:rsidP="001B27DD">
      <w:pPr>
        <w:pStyle w:val="affff3"/>
        <w:ind w:leftChars="0" w:left="0"/>
      </w:pPr>
      <w:r w:rsidRPr="001E4BB8">
        <w:tab/>
      </w:r>
      <w:r w:rsidRPr="001E4BB8">
        <w:tab/>
        <w:t>1 : Timer is in periodic mode.</w:t>
      </w:r>
    </w:p>
    <w:p w:rsidR="001B27DD" w:rsidRPr="001E4BB8" w:rsidRDefault="001B27DD" w:rsidP="001B27DD">
      <w:pPr>
        <w:pStyle w:val="affff3"/>
        <w:ind w:leftChars="0" w:left="0"/>
      </w:pPr>
      <w:r w:rsidRPr="001E4BB8">
        <w:tab/>
        <w:t>[7] TE – Timer Enable.</w:t>
      </w:r>
    </w:p>
    <w:p w:rsidR="001B27DD" w:rsidRPr="001E4BB8" w:rsidRDefault="001B27DD" w:rsidP="001B27DD">
      <w:pPr>
        <w:pStyle w:val="affff3"/>
        <w:ind w:leftChars="0" w:left="0"/>
      </w:pPr>
      <w:r w:rsidRPr="001E4BB8">
        <w:tab/>
      </w:r>
      <w:r w:rsidRPr="001E4BB8">
        <w:tab/>
        <w:t>0 : Timer disabled, default.</w:t>
      </w:r>
    </w:p>
    <w:p w:rsidR="001B27DD" w:rsidRPr="001E4BB8" w:rsidRDefault="001B27DD" w:rsidP="001B27DD">
      <w:pPr>
        <w:pStyle w:val="affff3"/>
        <w:ind w:leftChars="0" w:left="0"/>
      </w:pPr>
      <w:r w:rsidRPr="001E4BB8">
        <w:tab/>
      </w:r>
      <w:r w:rsidRPr="001E4BB8">
        <w:tab/>
        <w:t>1 : Timer enabled.</w:t>
      </w:r>
    </w:p>
    <w:p w:rsidR="001B27DD" w:rsidRPr="001E4BB8" w:rsidRDefault="001B27DD" w:rsidP="001B27DD">
      <w:pPr>
        <w:pStyle w:val="affff3"/>
        <w:ind w:firstLine="800"/>
      </w:pPr>
    </w:p>
    <w:p w:rsidR="001B27DD" w:rsidRPr="001E4BB8" w:rsidRDefault="001B27DD" w:rsidP="00207BEE">
      <w:pPr>
        <w:pStyle w:val="32"/>
      </w:pPr>
      <w:bookmarkStart w:id="1621" w:name="_Toc417051647"/>
      <w:bookmarkStart w:id="1622" w:name="_Toc456011891"/>
      <w:bookmarkStart w:id="1623" w:name="_Toc511315824"/>
      <w:r w:rsidRPr="001E4BB8">
        <w:t>Timer1_0 Interrupt Clear Register (DUALTIMER1_0TimerIntClr)</w:t>
      </w:r>
      <w:bookmarkEnd w:id="1621"/>
      <w:bookmarkEnd w:id="1622"/>
      <w:bookmarkEnd w:id="1623"/>
    </w:p>
    <w:p w:rsidR="001B27DD" w:rsidRPr="001E4BB8" w:rsidRDefault="001B27DD" w:rsidP="001B27DD">
      <w:pPr>
        <w:pStyle w:val="affff3"/>
      </w:pPr>
      <w:r w:rsidRPr="001E4BB8">
        <w:t>Base address : 0x4000_2000</w:t>
      </w:r>
    </w:p>
    <w:p w:rsidR="001B27DD" w:rsidRPr="001E4BB8" w:rsidRDefault="001B27DD" w:rsidP="001B27DD">
      <w:pPr>
        <w:pStyle w:val="affff3"/>
      </w:pPr>
      <w:r w:rsidRPr="001E4BB8">
        <w:t xml:space="preserve">Address offset : 0x0C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I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pStyle w:val="affff3"/>
      </w:pPr>
      <w:r w:rsidRPr="001E4BB8">
        <w:t>[0] IC – Interrupt Clear</w:t>
      </w:r>
    </w:p>
    <w:p w:rsidR="001B27DD" w:rsidRPr="001E4BB8" w:rsidRDefault="001B27DD" w:rsidP="001B27DD">
      <w:pPr>
        <w:pStyle w:val="affff3"/>
        <w:ind w:firstLine="800"/>
      </w:pPr>
      <w:r w:rsidRPr="001E4BB8">
        <w:t>Set to the this register clears the interrupt output from the counter.</w:t>
      </w:r>
    </w:p>
    <w:p w:rsidR="001B27DD" w:rsidRPr="001E4BB8" w:rsidRDefault="001B27DD" w:rsidP="001B27DD">
      <w:pPr>
        <w:pStyle w:val="affff3"/>
        <w:ind w:firstLine="800"/>
        <w:rPr>
          <w:highlight w:val="yellow"/>
        </w:rPr>
      </w:pPr>
    </w:p>
    <w:p w:rsidR="001B27DD" w:rsidRPr="001E4BB8" w:rsidRDefault="001B27DD" w:rsidP="00207BEE">
      <w:pPr>
        <w:pStyle w:val="32"/>
      </w:pPr>
      <w:bookmarkStart w:id="1624" w:name="_Toc417051648"/>
      <w:bookmarkStart w:id="1625" w:name="_Toc456011892"/>
      <w:bookmarkStart w:id="1626" w:name="_Toc511315825"/>
      <w:r w:rsidRPr="001E4BB8">
        <w:t>Timer1_0 Raw Interrupt Status Register (DUALTIMER1_0TimerRIS)</w:t>
      </w:r>
      <w:bookmarkEnd w:id="1624"/>
      <w:bookmarkEnd w:id="1625"/>
      <w:bookmarkEnd w:id="1626"/>
      <w:r w:rsidRPr="001E4BB8">
        <w:t xml:space="preserve"> </w:t>
      </w:r>
    </w:p>
    <w:p w:rsidR="001B27DD" w:rsidRPr="001E4BB8" w:rsidRDefault="001B27DD" w:rsidP="001B27DD">
      <w:pPr>
        <w:pStyle w:val="affff3"/>
      </w:pPr>
      <w:r w:rsidRPr="001E4BB8">
        <w:t>Base address : 0x4000_2000</w:t>
      </w:r>
    </w:p>
    <w:p w:rsidR="001B27DD" w:rsidRPr="001E4BB8" w:rsidRDefault="001B27DD" w:rsidP="001B27DD">
      <w:pPr>
        <w:pStyle w:val="affff3"/>
      </w:pPr>
      <w:r w:rsidRPr="001E4BB8">
        <w:t>Address offset : 0x10</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lastRenderedPageBreak/>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 xml:space="preserve"> [0] RIS – Raw Interrupt Status Register </w:t>
      </w:r>
    </w:p>
    <w:p w:rsidR="001B27DD" w:rsidRPr="001E4BB8" w:rsidRDefault="001B27DD" w:rsidP="001B27DD">
      <w:pPr>
        <w:pStyle w:val="affff3"/>
        <w:ind w:leftChars="798" w:left="1596"/>
      </w:pPr>
      <w:r w:rsidRPr="001E4BB8">
        <w:t xml:space="preserve">This register indicates the raw interrupt status from the counter. This value is </w:t>
      </w:r>
      <w:proofErr w:type="spellStart"/>
      <w:r w:rsidRPr="001E4BB8">
        <w:t>ANDed</w:t>
      </w:r>
      <w:proofErr w:type="spellEnd"/>
      <w:r w:rsidRPr="001E4BB8">
        <w:t xml:space="preserve"> with the timer interrupt enable bit from the Timer Control Register to create the masked interrupt, that is passed to the interrupt output pin.</w:t>
      </w:r>
    </w:p>
    <w:p w:rsidR="001B27DD" w:rsidRPr="001E4BB8" w:rsidRDefault="001B27DD" w:rsidP="001B27DD">
      <w:pPr>
        <w:pStyle w:val="affff3"/>
        <w:ind w:leftChars="798" w:left="1596"/>
      </w:pPr>
    </w:p>
    <w:p w:rsidR="001B27DD" w:rsidRPr="001E4BB8" w:rsidRDefault="001B27DD" w:rsidP="00207BEE">
      <w:pPr>
        <w:pStyle w:val="32"/>
      </w:pPr>
      <w:bookmarkStart w:id="1627" w:name="_Toc417051649"/>
      <w:bookmarkStart w:id="1628" w:name="_Toc456011893"/>
      <w:bookmarkStart w:id="1629" w:name="_Toc511315826"/>
      <w:r w:rsidRPr="001E4BB8">
        <w:t>Timer1_0 Masked Interrupt Status Register (DUALTIMER1_0TimerMIS)</w:t>
      </w:r>
      <w:bookmarkEnd w:id="1627"/>
      <w:bookmarkEnd w:id="1628"/>
      <w:bookmarkEnd w:id="1629"/>
      <w:r w:rsidRPr="001E4BB8">
        <w:t xml:space="preserve"> </w:t>
      </w:r>
    </w:p>
    <w:p w:rsidR="001B27DD" w:rsidRPr="001E4BB8" w:rsidRDefault="001B27DD" w:rsidP="001B27DD">
      <w:pPr>
        <w:pStyle w:val="affff3"/>
      </w:pPr>
      <w:r w:rsidRPr="001E4BB8">
        <w:t>Base address : 0x4000_2000</w:t>
      </w:r>
    </w:p>
    <w:p w:rsidR="001B27DD" w:rsidRPr="001E4BB8" w:rsidRDefault="001B27DD" w:rsidP="001B27DD">
      <w:pPr>
        <w:pStyle w:val="affff3"/>
      </w:pPr>
      <w:r w:rsidRPr="001E4BB8">
        <w:t>Address offset : 0x14</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M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 xml:space="preserve"> [0] MIS – Masked Interrupt Status Register</w:t>
      </w:r>
    </w:p>
    <w:p w:rsidR="001B27DD" w:rsidRPr="001E4BB8" w:rsidRDefault="001B27DD" w:rsidP="001B27DD">
      <w:pPr>
        <w:pStyle w:val="affff3"/>
        <w:ind w:firstLine="800"/>
      </w:pPr>
      <w:r w:rsidRPr="001E4BB8">
        <w:t>This register indicates the masked interrupt status from the counter. This value is the logical AND of the raw interrupt status with the timer interrupt enable bit from the Timer Control Register, and is the same value that is passed to the interrupt output pin.</w:t>
      </w:r>
    </w:p>
    <w:p w:rsidR="001B27DD" w:rsidRPr="001E4BB8" w:rsidRDefault="001B27DD" w:rsidP="001B27DD">
      <w:pPr>
        <w:pStyle w:val="affff3"/>
        <w:ind w:firstLine="800"/>
      </w:pPr>
    </w:p>
    <w:p w:rsidR="001B27DD" w:rsidRPr="001E4BB8" w:rsidRDefault="001B27DD" w:rsidP="00207BEE">
      <w:pPr>
        <w:pStyle w:val="32"/>
      </w:pPr>
      <w:bookmarkStart w:id="1630" w:name="_Toc417051650"/>
      <w:bookmarkStart w:id="1631" w:name="_Ref427566950"/>
      <w:bookmarkStart w:id="1632" w:name="_Toc456011894"/>
      <w:bookmarkStart w:id="1633" w:name="_Toc511315827"/>
      <w:r w:rsidRPr="001E4BB8">
        <w:t>Timer1_0 Background Load Register (DUALTIMER1_0TimerBGLoad)</w:t>
      </w:r>
      <w:bookmarkEnd w:id="1630"/>
      <w:bookmarkEnd w:id="1631"/>
      <w:bookmarkEnd w:id="1632"/>
      <w:bookmarkEnd w:id="1633"/>
      <w:r w:rsidRPr="001E4BB8">
        <w:t xml:space="preserve"> </w:t>
      </w:r>
    </w:p>
    <w:p w:rsidR="001B27DD" w:rsidRPr="001E4BB8" w:rsidRDefault="001B27DD" w:rsidP="001B27DD">
      <w:pPr>
        <w:pStyle w:val="affff3"/>
      </w:pPr>
      <w:r w:rsidRPr="001E4BB8">
        <w:t>Base address : 0x4000_2000</w:t>
      </w:r>
    </w:p>
    <w:p w:rsidR="001B27DD" w:rsidRPr="001E4BB8" w:rsidRDefault="001B27DD" w:rsidP="001B27DD">
      <w:pPr>
        <w:pStyle w:val="affff3"/>
      </w:pPr>
      <w:r w:rsidRPr="001E4BB8">
        <w:t xml:space="preserve">Address offset : 0x18 </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BGL</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31:0] BGL – Background Load Register</w:t>
      </w:r>
    </w:p>
    <w:p w:rsidR="001B27DD" w:rsidRPr="001E4BB8" w:rsidRDefault="001B27DD" w:rsidP="001B27DD">
      <w:pPr>
        <w:pStyle w:val="affff3"/>
        <w:ind w:leftChars="800" w:left="1600"/>
      </w:pPr>
      <w:r w:rsidRPr="001E4BB8">
        <w:lastRenderedPageBreak/>
        <w:t>This register contains the value from which the counter is to decrement. This is the value used to reload the counter when Periodic mode is enabled, and the current count reaches 0.</w:t>
      </w:r>
    </w:p>
    <w:p w:rsidR="001B27DD" w:rsidRPr="001E4BB8" w:rsidRDefault="001B27DD" w:rsidP="001B27DD">
      <w:pPr>
        <w:pStyle w:val="affff3"/>
        <w:ind w:leftChars="800" w:left="1600"/>
      </w:pPr>
      <w:r w:rsidRPr="001E4BB8">
        <w:t xml:space="preserve">This register provides an alternative method of accessing the </w:t>
      </w:r>
      <w:proofErr w:type="spellStart"/>
      <w:r w:rsidRPr="001E4BB8">
        <w:t>TimerLoad</w:t>
      </w:r>
      <w:proofErr w:type="spellEnd"/>
      <w:r w:rsidRPr="001E4BB8">
        <w:t xml:space="preserve"> Register. The difference is that writes to </w:t>
      </w:r>
      <w:proofErr w:type="spellStart"/>
      <w:r w:rsidRPr="001E4BB8">
        <w:t>TimerBGLoad</w:t>
      </w:r>
      <w:proofErr w:type="spellEnd"/>
      <w:r w:rsidRPr="001E4BB8">
        <w:t xml:space="preserve"> Register do not cause the counter to immediately restart from the new value.</w:t>
      </w:r>
    </w:p>
    <w:p w:rsidR="001B27DD" w:rsidRPr="001E4BB8" w:rsidRDefault="001B27DD" w:rsidP="001B27DD">
      <w:pPr>
        <w:pStyle w:val="affff3"/>
        <w:ind w:leftChars="800" w:left="1600"/>
      </w:pPr>
      <w:r w:rsidRPr="001E4BB8">
        <w:t xml:space="preserve">Reading from this register returns the same value returned from </w:t>
      </w:r>
      <w:proofErr w:type="spellStart"/>
      <w:r w:rsidRPr="001E4BB8">
        <w:t>TimerLoad</w:t>
      </w:r>
      <w:proofErr w:type="spellEnd"/>
      <w:r w:rsidRPr="001E4BB8">
        <w:t xml:space="preserve"> Register.</w:t>
      </w:r>
    </w:p>
    <w:p w:rsidR="001B27DD" w:rsidRPr="001E4BB8" w:rsidRDefault="001B27DD" w:rsidP="001B27DD">
      <w:pPr>
        <w:pStyle w:val="affff3"/>
        <w:ind w:firstLine="800"/>
      </w:pPr>
    </w:p>
    <w:p w:rsidR="001B27DD" w:rsidRPr="001E4BB8" w:rsidRDefault="001B27DD" w:rsidP="001B27DD">
      <w:pPr>
        <w:pStyle w:val="affff3"/>
        <w:ind w:firstLine="8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634" w:name="_Toc456011895"/>
      <w:bookmarkStart w:id="1635" w:name="_Toc511315828"/>
      <w:bookmarkStart w:id="1636" w:name="_Toc417051651"/>
      <w:r w:rsidRPr="001E4BB8">
        <w:lastRenderedPageBreak/>
        <w:t>Register map</w:t>
      </w:r>
      <w:bookmarkEnd w:id="1634"/>
      <w:bookmarkEnd w:id="1635"/>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058669 \h </w:instrText>
      </w:r>
      <w:r w:rsidR="001E4BB8">
        <w:instrText xml:space="preserve"> \* MERGEFORMAT </w:instrText>
      </w:r>
      <w:r w:rsidRPr="001E4BB8">
        <w:fldChar w:fldCharType="separate"/>
      </w:r>
      <w:r w:rsidR="000A6461" w:rsidRPr="001E4BB8">
        <w:t xml:space="preserve">Table </w:t>
      </w:r>
      <w:r w:rsidR="000A6461">
        <w:rPr>
          <w:noProof/>
        </w:rPr>
        <w:t>29</w:t>
      </w:r>
      <w:r w:rsidRPr="001E4BB8">
        <w:fldChar w:fldCharType="end"/>
      </w:r>
      <w:r w:rsidRPr="001E4BB8">
        <w:t xml:space="preserve"> summarizes the Dual timer 1_0 registers.</w:t>
      </w:r>
    </w:p>
    <w:p w:rsidR="001B27DD" w:rsidRPr="001E4BB8" w:rsidRDefault="001B27DD" w:rsidP="001B27DD">
      <w:pPr>
        <w:pStyle w:val="11"/>
        <w:ind w:left="100"/>
      </w:pPr>
    </w:p>
    <w:p w:rsidR="001B27DD" w:rsidRPr="001E4BB8" w:rsidRDefault="001B27DD" w:rsidP="001B27DD">
      <w:pPr>
        <w:pStyle w:val="fig"/>
        <w:rPr>
          <w:rFonts w:hAnsi="Trebuchet MS"/>
        </w:rPr>
      </w:pPr>
      <w:bookmarkStart w:id="1637" w:name="_Ref417058669"/>
      <w:bookmarkStart w:id="1638" w:name="_Toc417051880"/>
      <w:bookmarkStart w:id="1639" w:name="_Toc452711621"/>
      <w:bookmarkStart w:id="1640" w:name="_Toc496786758"/>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29</w:t>
      </w:r>
      <w:r w:rsidRPr="001E4BB8">
        <w:rPr>
          <w:rFonts w:hAnsi="Trebuchet MS"/>
          <w:noProof/>
        </w:rPr>
        <w:fldChar w:fldCharType="end"/>
      </w:r>
      <w:bookmarkEnd w:id="1637"/>
      <w:r w:rsidRPr="001E4BB8">
        <w:rPr>
          <w:rFonts w:hAnsi="Trebuchet MS"/>
        </w:rPr>
        <w:t xml:space="preserve"> Dual timer 1_0 register map and reset values</w:t>
      </w:r>
      <w:bookmarkEnd w:id="1638"/>
      <w:bookmarkEnd w:id="1639"/>
      <w:bookmarkEnd w:id="1640"/>
    </w:p>
    <w:p w:rsidR="001B27DD" w:rsidRPr="001E4BB8" w:rsidRDefault="001B27DD" w:rsidP="001B27DD">
      <w:pPr>
        <w:pStyle w:val="11"/>
        <w:ind w:left="100"/>
      </w:pPr>
      <w:r w:rsidRPr="001E4BB8">
        <w:rPr>
          <w:noProof/>
        </w:rPr>
        <w:drawing>
          <wp:inline distT="0" distB="0" distL="0" distR="0" wp14:anchorId="059F7AA8" wp14:editId="52312073">
            <wp:extent cx="5400675" cy="2001691"/>
            <wp:effectExtent l="0" t="0" r="0" b="0"/>
            <wp:docPr id="130" name="그림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675" cy="2001691"/>
                    </a:xfrm>
                    <a:prstGeom prst="rect">
                      <a:avLst/>
                    </a:prstGeom>
                    <a:noFill/>
                    <a:ln>
                      <a:noFill/>
                    </a:ln>
                  </pic:spPr>
                </pic:pic>
              </a:graphicData>
            </a:graphic>
          </wp:inline>
        </w:drawing>
      </w:r>
    </w:p>
    <w:p w:rsidR="001B27DD" w:rsidRPr="001E4BB8" w:rsidRDefault="001B27DD" w:rsidP="001B27DD">
      <w:pPr>
        <w:pStyle w:val="11"/>
        <w:ind w:left="1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641" w:name="_Toc456011896"/>
      <w:bookmarkStart w:id="1642" w:name="_Toc511315829"/>
      <w:r w:rsidRPr="001E4BB8">
        <w:lastRenderedPageBreak/>
        <w:t>Dual timer1_1 Registers (Base address : 0x4000_2020)</w:t>
      </w:r>
      <w:bookmarkEnd w:id="1636"/>
      <w:bookmarkEnd w:id="1641"/>
      <w:bookmarkEnd w:id="1642"/>
    </w:p>
    <w:p w:rsidR="001B27DD" w:rsidRPr="001E4BB8" w:rsidRDefault="001B27DD" w:rsidP="00207BEE">
      <w:pPr>
        <w:pStyle w:val="32"/>
      </w:pPr>
      <w:bookmarkStart w:id="1643" w:name="_Toc417051652"/>
      <w:bookmarkStart w:id="1644" w:name="_Toc456011897"/>
      <w:bookmarkStart w:id="1645" w:name="_Toc511315830"/>
      <w:r w:rsidRPr="001E4BB8">
        <w:t>Timer1_1 Load Register(DUALTIMER1_1TimerLoad)</w:t>
      </w:r>
      <w:bookmarkEnd w:id="1643"/>
      <w:bookmarkEnd w:id="1644"/>
      <w:bookmarkEnd w:id="1645"/>
    </w:p>
    <w:p w:rsidR="001B27DD" w:rsidRPr="001E4BB8" w:rsidRDefault="001B27DD" w:rsidP="001B27DD">
      <w:pPr>
        <w:pStyle w:val="affff3"/>
      </w:pPr>
      <w:r w:rsidRPr="001E4BB8">
        <w:t>Base address : 0x4000_2020</w:t>
      </w:r>
    </w:p>
    <w:p w:rsidR="001B27DD" w:rsidRPr="001E4BB8" w:rsidRDefault="001B27DD" w:rsidP="001B27DD">
      <w:pPr>
        <w:pStyle w:val="affff3"/>
      </w:pPr>
      <w:r w:rsidRPr="001E4BB8">
        <w:t xml:space="preserve">Address offset : 0x00 </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TL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ind w:leftChars="0" w:left="0" w:firstLine="800"/>
      </w:pPr>
      <w:r w:rsidRPr="001E4BB8">
        <w:t xml:space="preserve"> [31:0] TLR – Timer Load Register</w:t>
      </w:r>
    </w:p>
    <w:p w:rsidR="001B27DD" w:rsidRPr="001E4BB8" w:rsidRDefault="001B27DD" w:rsidP="001B27DD">
      <w:pPr>
        <w:pStyle w:val="affff3"/>
        <w:ind w:leftChars="796" w:left="1592"/>
      </w:pPr>
      <w:r w:rsidRPr="001E4BB8">
        <w:t>This register contains the value from which the counter is to decrement. This is the value used to reload the counter when Periodic mode is enabled, and the current count reaches 0.</w:t>
      </w:r>
    </w:p>
    <w:p w:rsidR="001B27DD" w:rsidRPr="001E4BB8" w:rsidRDefault="001B27DD" w:rsidP="001B27DD">
      <w:pPr>
        <w:pStyle w:val="affff3"/>
        <w:ind w:firstLine="800"/>
      </w:pPr>
    </w:p>
    <w:p w:rsidR="001B27DD" w:rsidRPr="001E4BB8" w:rsidRDefault="001B27DD" w:rsidP="00207BEE">
      <w:pPr>
        <w:pStyle w:val="32"/>
      </w:pPr>
      <w:bookmarkStart w:id="1646" w:name="_Toc417051653"/>
      <w:bookmarkStart w:id="1647" w:name="_Toc456011898"/>
      <w:bookmarkStart w:id="1648" w:name="_Toc511315831"/>
      <w:r w:rsidRPr="001E4BB8">
        <w:t>Timer1_1 Value Register(DUALTIMER1_1TimerValue)</w:t>
      </w:r>
      <w:bookmarkEnd w:id="1646"/>
      <w:bookmarkEnd w:id="1647"/>
      <w:bookmarkEnd w:id="1648"/>
    </w:p>
    <w:p w:rsidR="001B27DD" w:rsidRPr="001E4BB8" w:rsidRDefault="001B27DD" w:rsidP="001B27DD">
      <w:pPr>
        <w:pStyle w:val="affff3"/>
      </w:pPr>
      <w:r w:rsidRPr="001E4BB8">
        <w:t>Base address : 0x4000_2020</w:t>
      </w:r>
    </w:p>
    <w:p w:rsidR="001B27DD" w:rsidRPr="001E4BB8" w:rsidRDefault="001B27DD" w:rsidP="001B27DD">
      <w:pPr>
        <w:pStyle w:val="affff3"/>
      </w:pPr>
      <w:r w:rsidRPr="001E4BB8">
        <w:t>Address offset : 0x04</w:t>
      </w:r>
    </w:p>
    <w:p w:rsidR="001B27DD" w:rsidRPr="001E4BB8" w:rsidRDefault="001B27DD" w:rsidP="001B27DD">
      <w:pPr>
        <w:pStyle w:val="affff3"/>
      </w:pPr>
      <w:r w:rsidRPr="001E4BB8">
        <w:t>Reset value : 0xFFFF_FFFF</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TV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p>
    <w:p w:rsidR="001B27DD" w:rsidRPr="001E4BB8" w:rsidRDefault="001B27DD" w:rsidP="001B27DD">
      <w:pPr>
        <w:pStyle w:val="affff3"/>
      </w:pPr>
      <w:r w:rsidRPr="001E4BB8">
        <w:t>[31:0] TVR – Timer Value Register</w:t>
      </w:r>
    </w:p>
    <w:p w:rsidR="001B27DD" w:rsidRPr="001E4BB8" w:rsidRDefault="001B27DD" w:rsidP="001B27DD">
      <w:pPr>
        <w:pStyle w:val="affff3"/>
      </w:pPr>
      <w:r w:rsidRPr="001E4BB8">
        <w:tab/>
        <w:t xml:space="preserve">This register provides the current value of the decrementing counter. </w:t>
      </w:r>
    </w:p>
    <w:p w:rsidR="001B27DD" w:rsidRPr="001E4BB8" w:rsidRDefault="001B27DD" w:rsidP="001B27DD">
      <w:pPr>
        <w:pStyle w:val="affff3"/>
        <w:ind w:firstLine="800"/>
      </w:pPr>
    </w:p>
    <w:p w:rsidR="001B27DD" w:rsidRPr="001E4BB8" w:rsidRDefault="001B27DD" w:rsidP="00207BEE">
      <w:pPr>
        <w:pStyle w:val="32"/>
      </w:pPr>
      <w:bookmarkStart w:id="1649" w:name="_Toc417051654"/>
      <w:bookmarkStart w:id="1650" w:name="_Toc456011899"/>
      <w:bookmarkStart w:id="1651" w:name="_Toc511315832"/>
      <w:r w:rsidRPr="001E4BB8">
        <w:t>Timer1_1 Control Register(DUALTIMER1_1TimerControl)</w:t>
      </w:r>
      <w:bookmarkEnd w:id="1649"/>
      <w:bookmarkEnd w:id="1650"/>
      <w:bookmarkEnd w:id="1651"/>
    </w:p>
    <w:p w:rsidR="001B27DD" w:rsidRPr="001E4BB8" w:rsidRDefault="001B27DD" w:rsidP="001B27DD">
      <w:pPr>
        <w:pStyle w:val="affff3"/>
      </w:pPr>
      <w:r w:rsidRPr="001E4BB8">
        <w:t>Base address : 0x4000_2020</w:t>
      </w:r>
    </w:p>
    <w:p w:rsidR="001B27DD" w:rsidRPr="001E4BB8" w:rsidRDefault="001B27DD" w:rsidP="001B27DD">
      <w:pPr>
        <w:pStyle w:val="affff3"/>
      </w:pPr>
      <w:r w:rsidRPr="001E4BB8">
        <w:t>Address offset : 0x08</w:t>
      </w:r>
    </w:p>
    <w:p w:rsidR="001B27DD" w:rsidRPr="001E4BB8" w:rsidRDefault="001B27DD" w:rsidP="001B27DD">
      <w:pPr>
        <w:pStyle w:val="affff3"/>
      </w:pPr>
      <w:r w:rsidRPr="001E4BB8">
        <w:t xml:space="preserve">Reset value : 0x0000_0020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M</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sz w:val="18"/>
              </w:rPr>
              <w:t>I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P</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O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1170"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 xml:space="preserve">[0] OC – One-shot Count </w:t>
      </w:r>
    </w:p>
    <w:p w:rsidR="001B27DD" w:rsidRPr="001E4BB8" w:rsidRDefault="001B27DD" w:rsidP="001B27DD">
      <w:pPr>
        <w:pStyle w:val="affff3"/>
        <w:ind w:firstLine="800"/>
      </w:pPr>
      <w:r w:rsidRPr="001E4BB8">
        <w:lastRenderedPageBreak/>
        <w:t>0 : Wrapping mode, default.</w:t>
      </w:r>
    </w:p>
    <w:p w:rsidR="001B27DD" w:rsidRPr="001E4BB8" w:rsidRDefault="001B27DD" w:rsidP="001B27DD">
      <w:pPr>
        <w:pStyle w:val="affff3"/>
        <w:ind w:firstLine="800"/>
      </w:pPr>
      <w:r w:rsidRPr="001E4BB8">
        <w:t>1 : One-shot mode.</w:t>
      </w:r>
    </w:p>
    <w:p w:rsidR="001B27DD" w:rsidRPr="001E4BB8" w:rsidRDefault="001B27DD" w:rsidP="001B27DD">
      <w:pPr>
        <w:pStyle w:val="affff3"/>
      </w:pPr>
      <w:r w:rsidRPr="001E4BB8">
        <w:t xml:space="preserve">[1] TS – Timer Size </w:t>
      </w:r>
    </w:p>
    <w:p w:rsidR="001B27DD" w:rsidRPr="001E4BB8" w:rsidRDefault="001B27DD" w:rsidP="001B27DD">
      <w:pPr>
        <w:pStyle w:val="affff3"/>
        <w:ind w:firstLine="800"/>
      </w:pPr>
      <w:r w:rsidRPr="001E4BB8">
        <w:t>0 : 16-bit counter, default.</w:t>
      </w:r>
    </w:p>
    <w:p w:rsidR="001B27DD" w:rsidRPr="001E4BB8" w:rsidRDefault="001B27DD" w:rsidP="001B27DD">
      <w:pPr>
        <w:pStyle w:val="affff3"/>
        <w:ind w:firstLine="800"/>
      </w:pPr>
      <w:r w:rsidRPr="001E4BB8">
        <w:t>1 : 32-bit counter.</w:t>
      </w:r>
    </w:p>
    <w:p w:rsidR="001B27DD" w:rsidRPr="001E4BB8" w:rsidRDefault="001B27DD" w:rsidP="001B27DD">
      <w:pPr>
        <w:pStyle w:val="affff3"/>
        <w:ind w:leftChars="0" w:left="0" w:firstLine="800"/>
      </w:pPr>
      <w:r w:rsidRPr="001E4BB8">
        <w:t xml:space="preserve">[3:2] TP – Timer </w:t>
      </w:r>
      <w:proofErr w:type="spellStart"/>
      <w:r w:rsidRPr="001E4BB8">
        <w:t>Prescale</w:t>
      </w:r>
      <w:proofErr w:type="spellEnd"/>
      <w:r w:rsidRPr="001E4BB8">
        <w:t>.</w:t>
      </w:r>
    </w:p>
    <w:p w:rsidR="001B27DD" w:rsidRPr="001E4BB8" w:rsidRDefault="001B27DD" w:rsidP="001B27DD">
      <w:pPr>
        <w:pStyle w:val="affff3"/>
        <w:ind w:firstLine="800"/>
      </w:pPr>
      <w:r w:rsidRPr="001E4BB8">
        <w:t xml:space="preserve">00 : 0 stages of </w:t>
      </w:r>
      <w:proofErr w:type="spellStart"/>
      <w:r w:rsidRPr="001E4BB8">
        <w:t>prescale</w:t>
      </w:r>
      <w:proofErr w:type="spellEnd"/>
      <w:r w:rsidRPr="001E4BB8">
        <w:t>, clock is divided by 1, default.</w:t>
      </w:r>
    </w:p>
    <w:p w:rsidR="001B27DD" w:rsidRPr="001E4BB8" w:rsidRDefault="001B27DD" w:rsidP="001B27DD">
      <w:pPr>
        <w:pStyle w:val="affff3"/>
        <w:ind w:firstLine="800"/>
      </w:pPr>
      <w:r w:rsidRPr="001E4BB8">
        <w:t xml:space="preserve">01 : 4 stages of </w:t>
      </w:r>
      <w:proofErr w:type="spellStart"/>
      <w:r w:rsidRPr="001E4BB8">
        <w:t>prescale</w:t>
      </w:r>
      <w:proofErr w:type="spellEnd"/>
      <w:r w:rsidRPr="001E4BB8">
        <w:t>, clock is divided by 16.</w:t>
      </w:r>
    </w:p>
    <w:p w:rsidR="001B27DD" w:rsidRPr="001E4BB8" w:rsidRDefault="001B27DD" w:rsidP="001B27DD">
      <w:pPr>
        <w:pStyle w:val="affff3"/>
        <w:ind w:firstLine="800"/>
      </w:pPr>
      <w:r w:rsidRPr="001E4BB8">
        <w:t xml:space="preserve">10 : 8 stages of </w:t>
      </w:r>
      <w:proofErr w:type="spellStart"/>
      <w:r w:rsidRPr="001E4BB8">
        <w:t>prescale</w:t>
      </w:r>
      <w:proofErr w:type="spellEnd"/>
      <w:r w:rsidRPr="001E4BB8">
        <w:t>, clock is divided by 256.</w:t>
      </w:r>
    </w:p>
    <w:p w:rsidR="001B27DD" w:rsidRPr="001E4BB8" w:rsidRDefault="001B27DD" w:rsidP="001B27DD">
      <w:pPr>
        <w:pStyle w:val="affff3"/>
        <w:ind w:firstLine="800"/>
      </w:pPr>
      <w:r w:rsidRPr="001E4BB8">
        <w:t>11 : Undefined, do not use.</w:t>
      </w:r>
    </w:p>
    <w:p w:rsidR="001B27DD" w:rsidRPr="001E4BB8" w:rsidRDefault="001B27DD" w:rsidP="001B27DD">
      <w:pPr>
        <w:pStyle w:val="affff3"/>
      </w:pPr>
      <w:r w:rsidRPr="001E4BB8">
        <w:t>[5] IE – Interrupt Enable.</w:t>
      </w:r>
    </w:p>
    <w:p w:rsidR="001B27DD" w:rsidRPr="001E4BB8" w:rsidRDefault="001B27DD" w:rsidP="001B27DD">
      <w:pPr>
        <w:pStyle w:val="affff3"/>
      </w:pPr>
      <w:r w:rsidRPr="001E4BB8">
        <w:tab/>
        <w:t>0 : Timer Interrupt disable.</w:t>
      </w:r>
    </w:p>
    <w:p w:rsidR="001B27DD" w:rsidRPr="001E4BB8" w:rsidRDefault="001B27DD" w:rsidP="001B27DD">
      <w:pPr>
        <w:pStyle w:val="affff3"/>
      </w:pPr>
      <w:r w:rsidRPr="001E4BB8">
        <w:tab/>
        <w:t>1 : Timer Interrupt enabled, default.</w:t>
      </w:r>
    </w:p>
    <w:p w:rsidR="001B27DD" w:rsidRPr="001E4BB8" w:rsidRDefault="001B27DD" w:rsidP="001B27DD">
      <w:pPr>
        <w:pStyle w:val="affff3"/>
        <w:ind w:leftChars="0" w:left="0"/>
      </w:pPr>
      <w:r w:rsidRPr="001E4BB8">
        <w:tab/>
        <w:t>[6] TM – Timer Mode.</w:t>
      </w:r>
    </w:p>
    <w:p w:rsidR="001B27DD" w:rsidRPr="001E4BB8" w:rsidRDefault="001B27DD" w:rsidP="001B27DD">
      <w:pPr>
        <w:pStyle w:val="affff3"/>
        <w:ind w:leftChars="0" w:left="0"/>
      </w:pPr>
      <w:r w:rsidRPr="001E4BB8">
        <w:tab/>
      </w:r>
      <w:r w:rsidRPr="001E4BB8">
        <w:tab/>
        <w:t>0 : Timer is in free-running mode, default.</w:t>
      </w:r>
    </w:p>
    <w:p w:rsidR="001B27DD" w:rsidRPr="001E4BB8" w:rsidRDefault="001B27DD" w:rsidP="001B27DD">
      <w:pPr>
        <w:pStyle w:val="affff3"/>
        <w:ind w:leftChars="0" w:left="0"/>
      </w:pPr>
      <w:r w:rsidRPr="001E4BB8">
        <w:tab/>
      </w:r>
      <w:r w:rsidRPr="001E4BB8">
        <w:tab/>
        <w:t>1 : Timer is in periodic mode.</w:t>
      </w:r>
    </w:p>
    <w:p w:rsidR="001B27DD" w:rsidRPr="001E4BB8" w:rsidRDefault="001B27DD" w:rsidP="001B27DD">
      <w:pPr>
        <w:pStyle w:val="affff3"/>
        <w:ind w:leftChars="0" w:left="0"/>
      </w:pPr>
      <w:r w:rsidRPr="001E4BB8">
        <w:tab/>
        <w:t>[7] TE – Timer Enable.</w:t>
      </w:r>
    </w:p>
    <w:p w:rsidR="001B27DD" w:rsidRPr="001E4BB8" w:rsidRDefault="001B27DD" w:rsidP="001B27DD">
      <w:pPr>
        <w:pStyle w:val="affff3"/>
        <w:ind w:leftChars="0" w:left="0"/>
      </w:pPr>
      <w:r w:rsidRPr="001E4BB8">
        <w:tab/>
      </w:r>
      <w:r w:rsidRPr="001E4BB8">
        <w:tab/>
        <w:t>0 : Timer disabled, default.</w:t>
      </w:r>
    </w:p>
    <w:p w:rsidR="001B27DD" w:rsidRPr="001E4BB8" w:rsidRDefault="001B27DD" w:rsidP="001B27DD">
      <w:pPr>
        <w:pStyle w:val="affff3"/>
        <w:ind w:leftChars="0" w:left="0"/>
      </w:pPr>
      <w:r w:rsidRPr="001E4BB8">
        <w:tab/>
      </w:r>
      <w:r w:rsidRPr="001E4BB8">
        <w:tab/>
        <w:t>1 : Timer enabled.</w:t>
      </w:r>
    </w:p>
    <w:p w:rsidR="001B27DD" w:rsidRPr="001E4BB8" w:rsidRDefault="001B27DD" w:rsidP="001B27DD">
      <w:pPr>
        <w:pStyle w:val="affff3"/>
        <w:ind w:firstLine="800"/>
      </w:pPr>
    </w:p>
    <w:p w:rsidR="001B27DD" w:rsidRPr="001E4BB8" w:rsidRDefault="001B27DD" w:rsidP="00207BEE">
      <w:pPr>
        <w:pStyle w:val="32"/>
      </w:pPr>
      <w:bookmarkStart w:id="1652" w:name="_Toc417051655"/>
      <w:bookmarkStart w:id="1653" w:name="_Toc456011900"/>
      <w:bookmarkStart w:id="1654" w:name="_Toc511315833"/>
      <w:r w:rsidRPr="001E4BB8">
        <w:t>Timer1_1 Interrupt Clear Register (DUALTIMER1_1TimerIntClr)</w:t>
      </w:r>
      <w:bookmarkEnd w:id="1652"/>
      <w:bookmarkEnd w:id="1653"/>
      <w:bookmarkEnd w:id="1654"/>
    </w:p>
    <w:p w:rsidR="001B27DD" w:rsidRPr="001E4BB8" w:rsidRDefault="001B27DD" w:rsidP="001B27DD">
      <w:pPr>
        <w:pStyle w:val="affff3"/>
      </w:pPr>
      <w:r w:rsidRPr="001E4BB8">
        <w:t>Base address : 0x4000_2020</w:t>
      </w:r>
    </w:p>
    <w:p w:rsidR="001B27DD" w:rsidRPr="001E4BB8" w:rsidRDefault="001B27DD" w:rsidP="001B27DD">
      <w:pPr>
        <w:pStyle w:val="affff3"/>
      </w:pPr>
      <w:r w:rsidRPr="001E4BB8">
        <w:t xml:space="preserve">Address offset : 0x0C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I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pStyle w:val="affff3"/>
      </w:pPr>
      <w:r w:rsidRPr="001E4BB8">
        <w:t>[0] IC – Interrupt Clear</w:t>
      </w:r>
    </w:p>
    <w:p w:rsidR="001B27DD" w:rsidRPr="001E4BB8" w:rsidRDefault="001B27DD" w:rsidP="001B27DD">
      <w:pPr>
        <w:pStyle w:val="affff3"/>
        <w:ind w:firstLine="800"/>
      </w:pPr>
      <w:r w:rsidRPr="001E4BB8">
        <w:t>Set to the this register clears the interrupt output from the counter.</w:t>
      </w:r>
    </w:p>
    <w:p w:rsidR="001B27DD" w:rsidRPr="001E4BB8" w:rsidRDefault="001B27DD" w:rsidP="001B27DD">
      <w:pPr>
        <w:pStyle w:val="affff3"/>
        <w:ind w:firstLine="800"/>
        <w:rPr>
          <w:highlight w:val="yellow"/>
        </w:rPr>
      </w:pPr>
    </w:p>
    <w:p w:rsidR="001B27DD" w:rsidRPr="001E4BB8" w:rsidRDefault="001B27DD" w:rsidP="00207BEE">
      <w:pPr>
        <w:pStyle w:val="32"/>
      </w:pPr>
      <w:bookmarkStart w:id="1655" w:name="_Toc417051656"/>
      <w:bookmarkStart w:id="1656" w:name="_Toc456011901"/>
      <w:bookmarkStart w:id="1657" w:name="_Toc511315834"/>
      <w:r w:rsidRPr="001E4BB8">
        <w:t>Timer1_1 Raw Interrupt Status Register (DUALTIMER1_1TimerRIS)</w:t>
      </w:r>
      <w:bookmarkEnd w:id="1655"/>
      <w:bookmarkEnd w:id="1656"/>
      <w:bookmarkEnd w:id="1657"/>
      <w:r w:rsidRPr="001E4BB8">
        <w:t xml:space="preserve"> </w:t>
      </w:r>
    </w:p>
    <w:p w:rsidR="001B27DD" w:rsidRPr="001E4BB8" w:rsidRDefault="001B27DD" w:rsidP="001B27DD">
      <w:pPr>
        <w:pStyle w:val="affff3"/>
      </w:pPr>
      <w:r w:rsidRPr="001E4BB8">
        <w:t>Base address : 0x4000_2020</w:t>
      </w:r>
    </w:p>
    <w:p w:rsidR="001B27DD" w:rsidRPr="001E4BB8" w:rsidRDefault="001B27DD" w:rsidP="001B27DD">
      <w:pPr>
        <w:pStyle w:val="affff3"/>
      </w:pPr>
      <w:r w:rsidRPr="001E4BB8">
        <w:t>Address offset : 0x10</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lastRenderedPageBreak/>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 xml:space="preserve"> [0] RIS – Raw Interrupt Status Register </w:t>
      </w:r>
    </w:p>
    <w:p w:rsidR="001B27DD" w:rsidRPr="001E4BB8" w:rsidRDefault="001B27DD" w:rsidP="001B27DD">
      <w:pPr>
        <w:pStyle w:val="affff3"/>
        <w:ind w:leftChars="798" w:left="1596"/>
      </w:pPr>
      <w:r w:rsidRPr="001E4BB8">
        <w:t xml:space="preserve">This register indicates the raw interrupt status from the counter. This value is </w:t>
      </w:r>
      <w:proofErr w:type="spellStart"/>
      <w:r w:rsidRPr="001E4BB8">
        <w:t>ANDed</w:t>
      </w:r>
      <w:proofErr w:type="spellEnd"/>
      <w:r w:rsidRPr="001E4BB8">
        <w:t xml:space="preserve"> with the timer interrupt enable bit from the Timer Control Register to create the masked interrupt, that is passed to the interrupt output pin.</w:t>
      </w:r>
    </w:p>
    <w:p w:rsidR="001B27DD" w:rsidRPr="001E4BB8" w:rsidRDefault="001B27DD" w:rsidP="001B27DD">
      <w:pPr>
        <w:pStyle w:val="affff3"/>
        <w:ind w:leftChars="798" w:left="1596"/>
      </w:pPr>
    </w:p>
    <w:p w:rsidR="001B27DD" w:rsidRPr="001E4BB8" w:rsidRDefault="001B27DD" w:rsidP="00207BEE">
      <w:pPr>
        <w:pStyle w:val="32"/>
      </w:pPr>
      <w:bookmarkStart w:id="1658" w:name="_Toc417051657"/>
      <w:bookmarkStart w:id="1659" w:name="_Toc456011902"/>
      <w:bookmarkStart w:id="1660" w:name="_Toc511315835"/>
      <w:r w:rsidRPr="001E4BB8">
        <w:t>Timer1_1 Masked Interrupt Status Register (DUALTIMER1_1TimerMIS)</w:t>
      </w:r>
      <w:bookmarkEnd w:id="1658"/>
      <w:bookmarkEnd w:id="1659"/>
      <w:bookmarkEnd w:id="1660"/>
      <w:r w:rsidRPr="001E4BB8">
        <w:t xml:space="preserve"> </w:t>
      </w:r>
    </w:p>
    <w:p w:rsidR="001B27DD" w:rsidRPr="001E4BB8" w:rsidRDefault="001B27DD" w:rsidP="001B27DD">
      <w:pPr>
        <w:pStyle w:val="affff3"/>
      </w:pPr>
      <w:r w:rsidRPr="001E4BB8">
        <w:t>Base address : 0x4000_2020</w:t>
      </w:r>
    </w:p>
    <w:p w:rsidR="001B27DD" w:rsidRPr="001E4BB8" w:rsidRDefault="001B27DD" w:rsidP="001B27DD">
      <w:pPr>
        <w:pStyle w:val="affff3"/>
      </w:pPr>
      <w:r w:rsidRPr="001E4BB8">
        <w:t>Address offset : 0x14</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M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 xml:space="preserve"> [0] MIS – Masked Interrupt Status Register</w:t>
      </w:r>
    </w:p>
    <w:p w:rsidR="001B27DD" w:rsidRPr="001E4BB8" w:rsidRDefault="001B27DD" w:rsidP="001B27DD">
      <w:pPr>
        <w:pStyle w:val="affff3"/>
        <w:ind w:firstLine="800"/>
      </w:pPr>
      <w:r w:rsidRPr="001E4BB8">
        <w:t>This register indicates the masked interrupt status from the counter. This value is the logical AND of the raw interrupt status with the timer interrupt enable bit from the Timer Control Register, and is the same value that is passed to the interrupt output pin.</w:t>
      </w:r>
    </w:p>
    <w:p w:rsidR="001B27DD" w:rsidRPr="001E4BB8" w:rsidRDefault="001B27DD" w:rsidP="001B27DD">
      <w:pPr>
        <w:pStyle w:val="affff3"/>
        <w:ind w:firstLine="800"/>
      </w:pPr>
    </w:p>
    <w:p w:rsidR="001B27DD" w:rsidRPr="001E4BB8" w:rsidRDefault="001B27DD" w:rsidP="00207BEE">
      <w:pPr>
        <w:pStyle w:val="32"/>
      </w:pPr>
      <w:bookmarkStart w:id="1661" w:name="_Toc417051658"/>
      <w:bookmarkStart w:id="1662" w:name="_Ref427566954"/>
      <w:bookmarkStart w:id="1663" w:name="_Toc456011903"/>
      <w:bookmarkStart w:id="1664" w:name="_Toc511315836"/>
      <w:r w:rsidRPr="001E4BB8">
        <w:t>Timer1_1 Background Load Register (DUALTIMER1_1TimerBGLoad)</w:t>
      </w:r>
      <w:bookmarkEnd w:id="1661"/>
      <w:bookmarkEnd w:id="1662"/>
      <w:bookmarkEnd w:id="1663"/>
      <w:bookmarkEnd w:id="1664"/>
      <w:r w:rsidRPr="001E4BB8">
        <w:t xml:space="preserve"> </w:t>
      </w:r>
    </w:p>
    <w:p w:rsidR="001B27DD" w:rsidRPr="001E4BB8" w:rsidRDefault="001B27DD" w:rsidP="001B27DD">
      <w:pPr>
        <w:pStyle w:val="affff3"/>
      </w:pPr>
      <w:r w:rsidRPr="001E4BB8">
        <w:t>Base address : 0x4000_2020</w:t>
      </w:r>
    </w:p>
    <w:p w:rsidR="001B27DD" w:rsidRPr="001E4BB8" w:rsidRDefault="001B27DD" w:rsidP="001B27DD">
      <w:pPr>
        <w:pStyle w:val="affff3"/>
      </w:pPr>
      <w:r w:rsidRPr="001E4BB8">
        <w:t xml:space="preserve">Address offset : 0x18 </w:t>
      </w:r>
    </w:p>
    <w:p w:rsidR="001B27DD" w:rsidRPr="001E4BB8" w:rsidRDefault="001B27DD" w:rsidP="001B27DD">
      <w:pPr>
        <w:pStyle w:val="affff3"/>
      </w:pPr>
      <w:r w:rsidRPr="001E4BB8">
        <w:t>Reset value : 0x0000_0000</w:t>
      </w:r>
    </w:p>
    <w:p w:rsidR="001B27DD" w:rsidRPr="001E4BB8" w:rsidRDefault="001B27DD" w:rsidP="001B27DD">
      <w:pPr>
        <w:pStyle w:val="affff3"/>
      </w:pPr>
    </w:p>
    <w:p w:rsidR="001B27DD" w:rsidRPr="001E4BB8" w:rsidRDefault="001B27DD" w:rsidP="001B27DD">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lastRenderedPageBreak/>
              <w:t>BGL</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31:0] BGL – Background Load Register</w:t>
      </w:r>
    </w:p>
    <w:p w:rsidR="001B27DD" w:rsidRPr="001E4BB8" w:rsidRDefault="001B27DD" w:rsidP="001B27DD">
      <w:pPr>
        <w:pStyle w:val="affff3"/>
        <w:ind w:leftChars="800" w:left="1600"/>
      </w:pPr>
      <w:r w:rsidRPr="001E4BB8">
        <w:t>This register contains the value from which the counter is to decrement. This is the value used to reload the counter when Periodic mode is enabled, and the current count reaches 0.</w:t>
      </w:r>
    </w:p>
    <w:p w:rsidR="001B27DD" w:rsidRPr="001E4BB8" w:rsidRDefault="001B27DD" w:rsidP="001B27DD">
      <w:pPr>
        <w:pStyle w:val="affff3"/>
        <w:ind w:leftChars="800" w:left="1600"/>
      </w:pPr>
      <w:r w:rsidRPr="001E4BB8">
        <w:t xml:space="preserve">This register provides an alternative method of accessing the </w:t>
      </w:r>
      <w:proofErr w:type="spellStart"/>
      <w:r w:rsidRPr="001E4BB8">
        <w:t>TimerLoad</w:t>
      </w:r>
      <w:proofErr w:type="spellEnd"/>
      <w:r w:rsidRPr="001E4BB8">
        <w:t xml:space="preserve"> Register. The difference is that writes to </w:t>
      </w:r>
      <w:proofErr w:type="spellStart"/>
      <w:r w:rsidRPr="001E4BB8">
        <w:t>TimerBGLoad</w:t>
      </w:r>
      <w:proofErr w:type="spellEnd"/>
      <w:r w:rsidRPr="001E4BB8">
        <w:t xml:space="preserve"> Register do not cause the counter to immediately restart from the new value.</w:t>
      </w:r>
    </w:p>
    <w:p w:rsidR="001B27DD" w:rsidRPr="001E4BB8" w:rsidRDefault="001B27DD" w:rsidP="001B27DD">
      <w:pPr>
        <w:pStyle w:val="affff3"/>
        <w:ind w:leftChars="800" w:left="1600"/>
      </w:pPr>
      <w:r w:rsidRPr="001E4BB8">
        <w:t xml:space="preserve">Reading from this register returns the same value returned from </w:t>
      </w:r>
      <w:proofErr w:type="spellStart"/>
      <w:r w:rsidRPr="001E4BB8">
        <w:t>TimerLoad</w:t>
      </w:r>
      <w:proofErr w:type="spellEnd"/>
      <w:r w:rsidRPr="001E4BB8">
        <w:t xml:space="preserve"> Register.</w:t>
      </w:r>
    </w:p>
    <w:p w:rsidR="001B27DD" w:rsidRPr="001E4BB8" w:rsidRDefault="001B27DD" w:rsidP="001B27DD">
      <w:pPr>
        <w:pStyle w:val="affff3"/>
        <w:ind w:firstLine="800"/>
      </w:pPr>
    </w:p>
    <w:p w:rsidR="001B27DD" w:rsidRPr="001E4BB8" w:rsidRDefault="001B27DD" w:rsidP="001B27DD">
      <w:pPr>
        <w:pStyle w:val="affff3"/>
        <w:ind w:firstLine="8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665" w:name="_Toc456011904"/>
      <w:bookmarkStart w:id="1666" w:name="_Toc511315837"/>
      <w:bookmarkStart w:id="1667" w:name="_Toc417051659"/>
      <w:r w:rsidRPr="001E4BB8">
        <w:lastRenderedPageBreak/>
        <w:t>Register map</w:t>
      </w:r>
      <w:bookmarkEnd w:id="1665"/>
      <w:bookmarkEnd w:id="1666"/>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058670 \h </w:instrText>
      </w:r>
      <w:r w:rsidR="001E4BB8">
        <w:instrText xml:space="preserve"> \* MERGEFORMAT </w:instrText>
      </w:r>
      <w:r w:rsidRPr="001E4BB8">
        <w:fldChar w:fldCharType="separate"/>
      </w:r>
      <w:r w:rsidR="000A6461" w:rsidRPr="001E4BB8">
        <w:t xml:space="preserve">Table </w:t>
      </w:r>
      <w:r w:rsidR="000A6461">
        <w:rPr>
          <w:noProof/>
        </w:rPr>
        <w:t>30</w:t>
      </w:r>
      <w:r w:rsidRPr="001E4BB8">
        <w:fldChar w:fldCharType="end"/>
      </w:r>
      <w:r w:rsidRPr="001E4BB8">
        <w:t xml:space="preserve"> summarizes the Dual timer 1_1 registers.</w:t>
      </w:r>
    </w:p>
    <w:p w:rsidR="001B27DD" w:rsidRPr="001E4BB8" w:rsidRDefault="001B27DD" w:rsidP="001B27DD">
      <w:pPr>
        <w:pStyle w:val="11"/>
        <w:ind w:left="100"/>
      </w:pPr>
    </w:p>
    <w:p w:rsidR="001B27DD" w:rsidRPr="001E4BB8" w:rsidRDefault="001B27DD" w:rsidP="001B27DD">
      <w:pPr>
        <w:pStyle w:val="fig"/>
        <w:rPr>
          <w:rFonts w:hAnsi="Trebuchet MS"/>
        </w:rPr>
      </w:pPr>
      <w:bookmarkStart w:id="1668" w:name="_Ref417058670"/>
      <w:bookmarkStart w:id="1669" w:name="_Toc417051881"/>
      <w:bookmarkStart w:id="1670" w:name="_Toc452711622"/>
      <w:bookmarkStart w:id="1671" w:name="_Toc496786759"/>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30</w:t>
      </w:r>
      <w:r w:rsidRPr="001E4BB8">
        <w:rPr>
          <w:rFonts w:hAnsi="Trebuchet MS"/>
          <w:noProof/>
        </w:rPr>
        <w:fldChar w:fldCharType="end"/>
      </w:r>
      <w:bookmarkEnd w:id="1668"/>
      <w:r w:rsidRPr="001E4BB8">
        <w:rPr>
          <w:rFonts w:hAnsi="Trebuchet MS"/>
        </w:rPr>
        <w:t xml:space="preserve"> Dual timer 1_1 register map and reset values</w:t>
      </w:r>
      <w:bookmarkEnd w:id="1669"/>
      <w:bookmarkEnd w:id="1670"/>
      <w:bookmarkEnd w:id="1671"/>
    </w:p>
    <w:p w:rsidR="001B27DD" w:rsidRPr="001E4BB8" w:rsidRDefault="001B27DD" w:rsidP="001B27DD">
      <w:pPr>
        <w:pStyle w:val="11"/>
        <w:ind w:left="100"/>
      </w:pPr>
      <w:r w:rsidRPr="001E4BB8">
        <w:rPr>
          <w:noProof/>
        </w:rPr>
        <w:drawing>
          <wp:inline distT="0" distB="0" distL="0" distR="0" wp14:anchorId="41B6B611" wp14:editId="19737F4C">
            <wp:extent cx="5400675" cy="2001691"/>
            <wp:effectExtent l="0" t="0" r="0" b="0"/>
            <wp:docPr id="131" name="그림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2001691"/>
                    </a:xfrm>
                    <a:prstGeom prst="rect">
                      <a:avLst/>
                    </a:prstGeom>
                    <a:noFill/>
                    <a:ln>
                      <a:noFill/>
                    </a:ln>
                  </pic:spPr>
                </pic:pic>
              </a:graphicData>
            </a:graphic>
          </wp:inline>
        </w:drawing>
      </w:r>
    </w:p>
    <w:p w:rsidR="001B27DD" w:rsidRPr="001E4BB8" w:rsidRDefault="001B27DD" w:rsidP="001B27DD">
      <w:pPr>
        <w:pStyle w:val="11"/>
        <w:ind w:left="1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672" w:name="_Toc456011905"/>
      <w:bookmarkStart w:id="1673" w:name="_Toc511315838"/>
      <w:r w:rsidRPr="001E4BB8">
        <w:lastRenderedPageBreak/>
        <w:t>Dual Timer 1 Clock Enable Register (Base address : 0x4000_2080)</w:t>
      </w:r>
      <w:bookmarkEnd w:id="1667"/>
      <w:bookmarkEnd w:id="1672"/>
      <w:bookmarkEnd w:id="1673"/>
    </w:p>
    <w:p w:rsidR="001B27DD" w:rsidRPr="001E4BB8" w:rsidRDefault="001B27DD" w:rsidP="00207BEE">
      <w:pPr>
        <w:pStyle w:val="32"/>
      </w:pPr>
      <w:bookmarkStart w:id="1674" w:name="_Toc417051660"/>
      <w:bookmarkStart w:id="1675" w:name="_Toc456011906"/>
      <w:bookmarkStart w:id="1676" w:name="_Toc511315839"/>
      <w:r w:rsidRPr="001E4BB8">
        <w:t>Timer1_0 Clock Enable Register (TIMCLKEN1_0)</w:t>
      </w:r>
      <w:bookmarkEnd w:id="1674"/>
      <w:bookmarkEnd w:id="1675"/>
      <w:bookmarkEnd w:id="1676"/>
      <w:r w:rsidRPr="001E4BB8">
        <w:t xml:space="preserve"> </w:t>
      </w:r>
    </w:p>
    <w:p w:rsidR="001B27DD" w:rsidRPr="001E4BB8" w:rsidRDefault="001B27DD" w:rsidP="001B27DD">
      <w:pPr>
        <w:pStyle w:val="affff3"/>
        <w:ind w:firstLine="800"/>
      </w:pPr>
      <w:r w:rsidRPr="001E4BB8">
        <w:t>Base address : 0x4000_2080</w:t>
      </w:r>
    </w:p>
    <w:p w:rsidR="001B27DD" w:rsidRPr="001E4BB8" w:rsidRDefault="001B27DD" w:rsidP="001B27DD">
      <w:pPr>
        <w:pStyle w:val="affff3"/>
        <w:ind w:firstLine="800"/>
      </w:pPr>
      <w:r w:rsidRPr="001E4BB8">
        <w:t xml:space="preserve">Address offset : 0x00 </w:t>
      </w:r>
    </w:p>
    <w:p w:rsidR="001B27DD" w:rsidRPr="001E4BB8" w:rsidRDefault="001B27DD" w:rsidP="001B27DD">
      <w:pPr>
        <w:pStyle w:val="affff3"/>
        <w:ind w:firstLine="800"/>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C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0] CE – Clock Enable Register</w:t>
      </w:r>
    </w:p>
    <w:p w:rsidR="001B27DD" w:rsidRPr="001E4BB8" w:rsidRDefault="001B27DD" w:rsidP="001B27DD">
      <w:pPr>
        <w:pStyle w:val="affff3"/>
        <w:ind w:firstLine="800"/>
      </w:pPr>
      <w:r w:rsidRPr="001E4BB8">
        <w:t>0 : Clock disable</w:t>
      </w:r>
    </w:p>
    <w:p w:rsidR="001B27DD" w:rsidRPr="001E4BB8" w:rsidRDefault="001B27DD" w:rsidP="001B27DD">
      <w:pPr>
        <w:pStyle w:val="affff3"/>
        <w:ind w:firstLine="800"/>
      </w:pPr>
      <w:r w:rsidRPr="001E4BB8">
        <w:t>1 : Clock enable</w:t>
      </w:r>
    </w:p>
    <w:p w:rsidR="001B27DD" w:rsidRPr="001E4BB8" w:rsidRDefault="001B27DD" w:rsidP="001B27DD">
      <w:pPr>
        <w:pStyle w:val="affff3"/>
        <w:ind w:firstLine="800"/>
      </w:pPr>
    </w:p>
    <w:p w:rsidR="001B27DD" w:rsidRPr="001E4BB8" w:rsidRDefault="001B27DD" w:rsidP="00207BEE">
      <w:pPr>
        <w:pStyle w:val="32"/>
      </w:pPr>
      <w:bookmarkStart w:id="1677" w:name="_Toc417051661"/>
      <w:bookmarkStart w:id="1678" w:name="_Toc456011907"/>
      <w:bookmarkStart w:id="1679" w:name="_Toc511315840"/>
      <w:r w:rsidRPr="001E4BB8">
        <w:t>Timer1_1 Clock Enable Register (TIMCLKEN1_1)</w:t>
      </w:r>
      <w:bookmarkEnd w:id="1677"/>
      <w:bookmarkEnd w:id="1678"/>
      <w:bookmarkEnd w:id="1679"/>
      <w:r w:rsidRPr="001E4BB8">
        <w:t xml:space="preserve"> </w:t>
      </w:r>
    </w:p>
    <w:p w:rsidR="001B27DD" w:rsidRPr="001E4BB8" w:rsidRDefault="001B27DD" w:rsidP="001B27DD">
      <w:pPr>
        <w:pStyle w:val="affff3"/>
        <w:ind w:firstLine="800"/>
      </w:pPr>
      <w:r w:rsidRPr="001E4BB8">
        <w:t>Base address : 0x4000_2080</w:t>
      </w:r>
    </w:p>
    <w:p w:rsidR="001B27DD" w:rsidRPr="001E4BB8" w:rsidRDefault="001B27DD" w:rsidP="001B27DD">
      <w:pPr>
        <w:pStyle w:val="affff3"/>
        <w:ind w:firstLine="800"/>
      </w:pPr>
      <w:r w:rsidRPr="001E4BB8">
        <w:t xml:space="preserve">Address offset : 0x20 </w:t>
      </w:r>
    </w:p>
    <w:p w:rsidR="001B27DD" w:rsidRPr="001E4BB8" w:rsidRDefault="001B27DD" w:rsidP="001B27DD">
      <w:pPr>
        <w:pStyle w:val="affff3"/>
        <w:ind w:firstLine="800"/>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C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0] CE – Clock Enable Register</w:t>
      </w:r>
    </w:p>
    <w:p w:rsidR="001B27DD" w:rsidRPr="001E4BB8" w:rsidRDefault="001B27DD" w:rsidP="001B27DD">
      <w:pPr>
        <w:pStyle w:val="affff3"/>
        <w:ind w:firstLine="800"/>
      </w:pPr>
      <w:r w:rsidRPr="001E4BB8">
        <w:t>0 : Clock disable</w:t>
      </w:r>
    </w:p>
    <w:p w:rsidR="001B27DD" w:rsidRPr="001E4BB8" w:rsidRDefault="001B27DD" w:rsidP="001B27DD">
      <w:pPr>
        <w:pStyle w:val="affff3"/>
        <w:ind w:firstLine="800"/>
      </w:pPr>
      <w:r w:rsidRPr="001E4BB8">
        <w:t>1 : Clock enable</w:t>
      </w:r>
    </w:p>
    <w:p w:rsidR="001B27DD" w:rsidRPr="001E4BB8" w:rsidRDefault="001B27DD" w:rsidP="001B27DD">
      <w:pPr>
        <w:pStyle w:val="affff3"/>
        <w:ind w:firstLine="800"/>
      </w:pPr>
    </w:p>
    <w:p w:rsidR="001B27DD" w:rsidRPr="001E4BB8" w:rsidRDefault="001B27DD" w:rsidP="001B27DD">
      <w:pPr>
        <w:rPr>
          <w:rFonts w:ascii="Trebuchet MS" w:eastAsia="맑은 고딕" w:hAnsi="Trebuchet MS" w:cs="굴림"/>
          <w:szCs w:val="24"/>
        </w:rPr>
      </w:pPr>
      <w:r w:rsidRPr="001E4BB8">
        <w:rPr>
          <w:rFonts w:ascii="Trebuchet MS" w:hAnsi="Trebuchet MS"/>
        </w:rPr>
        <w:br w:type="page"/>
      </w:r>
    </w:p>
    <w:p w:rsidR="001B27DD" w:rsidRPr="001E4BB8" w:rsidRDefault="001B27DD" w:rsidP="00207BEE">
      <w:pPr>
        <w:pStyle w:val="21"/>
      </w:pPr>
      <w:bookmarkStart w:id="1680" w:name="_Toc456011908"/>
      <w:bookmarkStart w:id="1681" w:name="_Toc511315841"/>
      <w:r w:rsidRPr="001E4BB8">
        <w:lastRenderedPageBreak/>
        <w:t>Register map</w:t>
      </w:r>
      <w:bookmarkEnd w:id="1680"/>
      <w:bookmarkEnd w:id="1681"/>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055861 \h </w:instrText>
      </w:r>
      <w:r w:rsidR="001E4BB8">
        <w:instrText xml:space="preserve"> \* MERGEFORMAT </w:instrText>
      </w:r>
      <w:r w:rsidRPr="001E4BB8">
        <w:fldChar w:fldCharType="separate"/>
      </w:r>
      <w:r w:rsidR="000A6461" w:rsidRPr="001E4BB8">
        <w:t xml:space="preserve">Table </w:t>
      </w:r>
      <w:r w:rsidR="000A6461">
        <w:rPr>
          <w:noProof/>
        </w:rPr>
        <w:t>31</w:t>
      </w:r>
      <w:r w:rsidRPr="001E4BB8">
        <w:fldChar w:fldCharType="end"/>
      </w:r>
      <w:r w:rsidRPr="001E4BB8">
        <w:t xml:space="preserve"> summarizes the Dual timer 1 registers.</w:t>
      </w:r>
    </w:p>
    <w:p w:rsidR="001B27DD" w:rsidRPr="001E4BB8" w:rsidRDefault="001B27DD" w:rsidP="001B27DD">
      <w:pPr>
        <w:pStyle w:val="11"/>
        <w:ind w:left="100"/>
      </w:pPr>
    </w:p>
    <w:p w:rsidR="001B27DD" w:rsidRPr="001E4BB8" w:rsidRDefault="001B27DD" w:rsidP="001B27DD">
      <w:pPr>
        <w:pStyle w:val="fig"/>
        <w:rPr>
          <w:rFonts w:hAnsi="Trebuchet MS"/>
        </w:rPr>
      </w:pPr>
      <w:bookmarkStart w:id="1682" w:name="_Ref417055861"/>
      <w:bookmarkStart w:id="1683" w:name="_Toc417051882"/>
      <w:bookmarkStart w:id="1684" w:name="_Toc452711623"/>
      <w:bookmarkStart w:id="1685" w:name="_Toc496786760"/>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31</w:t>
      </w:r>
      <w:r w:rsidRPr="001E4BB8">
        <w:rPr>
          <w:rFonts w:hAnsi="Trebuchet MS"/>
          <w:noProof/>
        </w:rPr>
        <w:fldChar w:fldCharType="end"/>
      </w:r>
      <w:bookmarkEnd w:id="1682"/>
      <w:r w:rsidRPr="001E4BB8">
        <w:rPr>
          <w:rFonts w:hAnsi="Trebuchet MS"/>
        </w:rPr>
        <w:t xml:space="preserve"> Dual timer 1 clock enable register map and reset values</w:t>
      </w:r>
      <w:bookmarkEnd w:id="1683"/>
      <w:bookmarkEnd w:id="1684"/>
      <w:bookmarkEnd w:id="1685"/>
    </w:p>
    <w:p w:rsidR="001B27DD" w:rsidRPr="001E4BB8" w:rsidRDefault="001B27DD" w:rsidP="001B27DD">
      <w:pPr>
        <w:pStyle w:val="11"/>
        <w:ind w:left="100"/>
      </w:pPr>
      <w:r w:rsidRPr="001E4BB8">
        <w:rPr>
          <w:noProof/>
        </w:rPr>
        <w:drawing>
          <wp:inline distT="0" distB="0" distL="0" distR="0" wp14:anchorId="7EE74745" wp14:editId="09A618E8">
            <wp:extent cx="5400675" cy="700763"/>
            <wp:effectExtent l="0" t="0" r="0" b="4445"/>
            <wp:docPr id="132" name="그림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00675" cy="700763"/>
                    </a:xfrm>
                    <a:prstGeom prst="rect">
                      <a:avLst/>
                    </a:prstGeom>
                    <a:noFill/>
                    <a:ln>
                      <a:noFill/>
                    </a:ln>
                  </pic:spPr>
                </pic:pic>
              </a:graphicData>
            </a:graphic>
          </wp:inline>
        </w:drawing>
      </w:r>
    </w:p>
    <w:p w:rsidR="001B27DD" w:rsidRPr="001E4BB8" w:rsidRDefault="001B27DD" w:rsidP="001B27DD">
      <w:pPr>
        <w:pStyle w:val="11"/>
        <w:ind w:left="100"/>
      </w:pPr>
    </w:p>
    <w:p w:rsidR="00D32E3C" w:rsidRPr="001E4BB8" w:rsidRDefault="00D32E3C" w:rsidP="00D32E3C">
      <w:pPr>
        <w:pStyle w:val="affff3"/>
      </w:pPr>
    </w:p>
    <w:p w:rsidR="00DC4451" w:rsidRPr="001E4BB8" w:rsidRDefault="00DC4451" w:rsidP="00D32E3C">
      <w:pPr>
        <w:pStyle w:val="affff3"/>
      </w:pPr>
    </w:p>
    <w:p w:rsidR="00F91B5A" w:rsidRPr="001E4BB8" w:rsidRDefault="00F91B5A" w:rsidP="00207BEE">
      <w:pPr>
        <w:pStyle w:val="1"/>
        <w:numPr>
          <w:ilvl w:val="0"/>
          <w:numId w:val="46"/>
        </w:numPr>
      </w:pPr>
      <w:bookmarkStart w:id="1686" w:name="_Toc511315842"/>
      <w:bookmarkEnd w:id="1499"/>
      <w:bookmarkEnd w:id="1500"/>
      <w:r w:rsidRPr="001E4BB8">
        <w:t>Watchdog timer</w:t>
      </w:r>
      <w:bookmarkEnd w:id="1501"/>
      <w:bookmarkEnd w:id="1686"/>
    </w:p>
    <w:p w:rsidR="00F91B5A" w:rsidRPr="001E4BB8" w:rsidRDefault="00F91B5A" w:rsidP="00207BEE">
      <w:pPr>
        <w:pStyle w:val="21"/>
      </w:pPr>
      <w:bookmarkStart w:id="1687" w:name="_Toc416959947"/>
      <w:bookmarkStart w:id="1688" w:name="_Toc511315843"/>
      <w:r w:rsidRPr="001E4BB8">
        <w:t>Introduction</w:t>
      </w:r>
      <w:bookmarkEnd w:id="1687"/>
      <w:bookmarkEnd w:id="1688"/>
    </w:p>
    <w:p w:rsidR="005057BB" w:rsidRPr="001E4BB8" w:rsidRDefault="005057BB" w:rsidP="005057BB">
      <w:pPr>
        <w:pStyle w:val="11"/>
        <w:ind w:left="100"/>
      </w:pPr>
      <w:r w:rsidRPr="001E4BB8">
        <w:t xml:space="preserve">The watchdog is based on a 32-bit down-counter that is initialized from the Reload Register, </w:t>
      </w:r>
      <w:proofErr w:type="spellStart"/>
      <w:r w:rsidRPr="001E4BB8">
        <w:t>WDTLoad</w:t>
      </w:r>
      <w:proofErr w:type="spellEnd"/>
      <w:r w:rsidRPr="001E4BB8">
        <w:t>. The watchdog generates a regular interrupt depending on a programmed value. The counter decreases by one on each positive clock edge of watchdog clock.</w:t>
      </w:r>
    </w:p>
    <w:p w:rsidR="005057BB" w:rsidRPr="001E4BB8" w:rsidRDefault="005057BB" w:rsidP="005057BB">
      <w:pPr>
        <w:pStyle w:val="11"/>
        <w:ind w:left="100"/>
      </w:pPr>
    </w:p>
    <w:p w:rsidR="005057BB" w:rsidRPr="001E4BB8" w:rsidRDefault="005057BB" w:rsidP="005057BB">
      <w:pPr>
        <w:pStyle w:val="11"/>
        <w:ind w:left="100"/>
      </w:pPr>
      <w:r w:rsidRPr="001E4BB8">
        <w:t xml:space="preserve">The watchdog monitors the interrupt and asserts a reset request signal when the counter reaches 0 and the counter is stopped. On the next enabled watchdog clock edge, the counter is reloaded from the </w:t>
      </w:r>
      <w:proofErr w:type="spellStart"/>
      <w:r w:rsidRPr="001E4BB8">
        <w:t>WDTLoad</w:t>
      </w:r>
      <w:proofErr w:type="spellEnd"/>
      <w:r w:rsidRPr="001E4BB8">
        <w:t xml:space="preserve"> Register and the countdown sequence continues. The watchdog reasserts the reset signal if the interrupt is not cleared by the time the counter next reaches 0.</w:t>
      </w:r>
    </w:p>
    <w:p w:rsidR="005057BB" w:rsidRPr="001E4BB8" w:rsidRDefault="005057BB" w:rsidP="005057BB">
      <w:pPr>
        <w:pStyle w:val="11"/>
        <w:ind w:left="100"/>
      </w:pPr>
      <w:r w:rsidRPr="001E4BB8">
        <w:t xml:space="preserve"> </w:t>
      </w:r>
    </w:p>
    <w:p w:rsidR="005057BB" w:rsidRPr="001E4BB8" w:rsidRDefault="005057BB" w:rsidP="005057BB">
      <w:pPr>
        <w:pStyle w:val="11"/>
        <w:ind w:left="100"/>
      </w:pPr>
      <w:r w:rsidRPr="001E4BB8">
        <w:t>The watchdog applies a reset to a system in the event of a software failure to provide a way to recover from software crashes. Users can enable or disable the watchdog unit as required.</w:t>
      </w:r>
    </w:p>
    <w:p w:rsidR="00F91B5A" w:rsidRPr="001E4BB8" w:rsidRDefault="00F91B5A" w:rsidP="005057BB">
      <w:pPr>
        <w:pStyle w:val="11"/>
        <w:ind w:left="100"/>
      </w:pPr>
    </w:p>
    <w:p w:rsidR="00F91B5A" w:rsidRPr="001E4BB8" w:rsidRDefault="00F91B5A" w:rsidP="00207BEE">
      <w:pPr>
        <w:pStyle w:val="21"/>
      </w:pPr>
      <w:bookmarkStart w:id="1689" w:name="_Toc416959948"/>
      <w:bookmarkStart w:id="1690" w:name="_Toc511315844"/>
      <w:r w:rsidRPr="001E4BB8">
        <w:t>Features</w:t>
      </w:r>
      <w:bookmarkEnd w:id="1689"/>
      <w:bookmarkEnd w:id="1690"/>
    </w:p>
    <w:p w:rsidR="005057BB" w:rsidRPr="001E4BB8" w:rsidRDefault="005057BB" w:rsidP="00810801">
      <w:pPr>
        <w:pStyle w:val="17"/>
        <w:numPr>
          <w:ilvl w:val="0"/>
          <w:numId w:val="52"/>
        </w:numPr>
        <w:ind w:leftChars="0"/>
      </w:pPr>
      <w:r w:rsidRPr="001E4BB8">
        <w:t>32-bit down counter.</w:t>
      </w:r>
    </w:p>
    <w:p w:rsidR="005057BB" w:rsidRPr="001E4BB8" w:rsidRDefault="005057BB" w:rsidP="00810801">
      <w:pPr>
        <w:pStyle w:val="17"/>
        <w:numPr>
          <w:ilvl w:val="0"/>
          <w:numId w:val="52"/>
        </w:numPr>
        <w:ind w:leftChars="0"/>
      </w:pPr>
      <w:r w:rsidRPr="001E4BB8">
        <w:t>Internally resets chip if not periodically reloaded.</w:t>
      </w:r>
    </w:p>
    <w:p w:rsidR="005057BB" w:rsidRPr="001E4BB8" w:rsidRDefault="005057BB" w:rsidP="00810801">
      <w:pPr>
        <w:pStyle w:val="17"/>
        <w:numPr>
          <w:ilvl w:val="0"/>
          <w:numId w:val="52"/>
        </w:numPr>
        <w:ind w:leftChars="0"/>
      </w:pPr>
      <w:r w:rsidRPr="001E4BB8">
        <w:t>The watchdog timer has lock register to prevent rogue software from disabling the watchdog timer functionality.</w:t>
      </w:r>
    </w:p>
    <w:p w:rsidR="005057BB" w:rsidRPr="001E4BB8" w:rsidRDefault="005057BB" w:rsidP="00810801">
      <w:pPr>
        <w:pStyle w:val="17"/>
        <w:numPr>
          <w:ilvl w:val="0"/>
          <w:numId w:val="52"/>
        </w:numPr>
        <w:ind w:leftChars="0"/>
      </w:pPr>
      <w:r w:rsidRPr="001E4BB8">
        <w:t>The watchdog timer clock(WDTCLK) and system clock(PCLK) are synchronous.</w:t>
      </w:r>
    </w:p>
    <w:p w:rsidR="00F91B5A" w:rsidRPr="001E4BB8" w:rsidRDefault="00F91B5A" w:rsidP="006D54AB">
      <w:pPr>
        <w:pStyle w:val="17"/>
        <w:ind w:leftChars="0" w:left="100"/>
      </w:pPr>
    </w:p>
    <w:p w:rsidR="00F91B5A" w:rsidRPr="001E4BB8" w:rsidRDefault="00F91B5A" w:rsidP="00207BEE">
      <w:pPr>
        <w:pStyle w:val="21"/>
      </w:pPr>
      <w:bookmarkStart w:id="1691" w:name="_Toc416959949"/>
      <w:bookmarkStart w:id="1692" w:name="_Toc511315845"/>
      <w:r w:rsidRPr="001E4BB8">
        <w:t>Functional description</w:t>
      </w:r>
      <w:bookmarkEnd w:id="1691"/>
      <w:bookmarkEnd w:id="1692"/>
    </w:p>
    <w:p w:rsidR="00F91B5A" w:rsidRPr="001E4BB8" w:rsidRDefault="00F91B5A" w:rsidP="00207BEE">
      <w:pPr>
        <w:pStyle w:val="32"/>
      </w:pPr>
      <w:bookmarkStart w:id="1693" w:name="_Toc416959950"/>
      <w:bookmarkStart w:id="1694" w:name="_Toc511315846"/>
      <w:r w:rsidRPr="001E4BB8">
        <w:t>Clock</w:t>
      </w:r>
      <w:bookmarkEnd w:id="1693"/>
      <w:bookmarkEnd w:id="1694"/>
    </w:p>
    <w:p w:rsidR="005057BB" w:rsidRPr="001E4BB8" w:rsidRDefault="005057BB" w:rsidP="005057BB">
      <w:pPr>
        <w:pStyle w:val="17"/>
        <w:ind w:leftChars="0" w:left="800"/>
      </w:pPr>
      <w:r w:rsidRPr="001E4BB8">
        <w:t xml:space="preserve">The watchdog timer contains PCLK and WDTCLK clock inputs. </w:t>
      </w:r>
    </w:p>
    <w:p w:rsidR="005057BB" w:rsidRPr="001E4BB8" w:rsidRDefault="005057BB" w:rsidP="005057BB">
      <w:pPr>
        <w:pStyle w:val="17"/>
        <w:ind w:leftChars="0" w:left="800"/>
      </w:pPr>
      <w:r w:rsidRPr="001E4BB8">
        <w:lastRenderedPageBreak/>
        <w:t>PCLK is the main APB system clock and is used by the register interface.</w:t>
      </w:r>
    </w:p>
    <w:p w:rsidR="00F91B5A" w:rsidRPr="001E4BB8" w:rsidRDefault="00F91B5A" w:rsidP="006D54AB">
      <w:pPr>
        <w:pStyle w:val="17"/>
        <w:ind w:leftChars="0" w:left="800"/>
      </w:pPr>
    </w:p>
    <w:p w:rsidR="00F91B5A" w:rsidRPr="001E4BB8" w:rsidRDefault="00F91B5A" w:rsidP="00207BEE">
      <w:pPr>
        <w:pStyle w:val="32"/>
      </w:pPr>
      <w:bookmarkStart w:id="1695" w:name="_Toc416959951"/>
      <w:bookmarkStart w:id="1696" w:name="_Toc511315847"/>
      <w:r w:rsidRPr="001E4BB8">
        <w:t>Interrupt and reset request</w:t>
      </w:r>
      <w:bookmarkEnd w:id="1695"/>
      <w:bookmarkEnd w:id="1696"/>
    </w:p>
    <w:p w:rsidR="005057BB" w:rsidRPr="001E4BB8" w:rsidRDefault="005057BB" w:rsidP="005057BB">
      <w:pPr>
        <w:pStyle w:val="affff3"/>
      </w:pPr>
      <w:r w:rsidRPr="001E4BB8">
        <w:t>An interrupt is generated when the counter reaches 0 and is only cleared when the interrupt clear register is accessed.</w:t>
      </w:r>
    </w:p>
    <w:p w:rsidR="005057BB" w:rsidRPr="001E4BB8" w:rsidRDefault="005057BB" w:rsidP="005057BB">
      <w:pPr>
        <w:pStyle w:val="affff3"/>
      </w:pPr>
      <w:r w:rsidRPr="001E4BB8">
        <w:t>The register holds the value until the interrupt is cleared.</w:t>
      </w:r>
    </w:p>
    <w:p w:rsidR="005057BB" w:rsidRPr="001E4BB8" w:rsidRDefault="005057BB" w:rsidP="005057BB">
      <w:pPr>
        <w:pStyle w:val="affff3"/>
      </w:pPr>
    </w:p>
    <w:p w:rsidR="005057BB" w:rsidRPr="001E4BB8" w:rsidRDefault="005057BB" w:rsidP="005057BB">
      <w:pPr>
        <w:pStyle w:val="affff3"/>
      </w:pPr>
      <w:r w:rsidRPr="001E4BB8">
        <w:t>Reset request is asserted when the counter reaches 0 repeatedly and is not reprogrammed.</w:t>
      </w:r>
    </w:p>
    <w:p w:rsidR="005057BB" w:rsidRPr="001E4BB8" w:rsidRDefault="005057BB" w:rsidP="005057BB">
      <w:pPr>
        <w:pStyle w:val="affff3"/>
      </w:pPr>
      <w:r w:rsidRPr="001E4BB8">
        <w:t>Users can mask interrupts by writing 0 to the Interrupt Enable bit in the control register. Users can read the following from status registers:</w:t>
      </w:r>
    </w:p>
    <w:p w:rsidR="005057BB" w:rsidRPr="001E4BB8" w:rsidRDefault="005057BB" w:rsidP="00F5711B">
      <w:pPr>
        <w:pStyle w:val="affff3"/>
        <w:numPr>
          <w:ilvl w:val="2"/>
          <w:numId w:val="34"/>
        </w:numPr>
        <w:ind w:leftChars="0"/>
      </w:pPr>
      <w:r w:rsidRPr="001E4BB8">
        <w:t>Raw interrupt status, before masking.</w:t>
      </w:r>
    </w:p>
    <w:p w:rsidR="005057BB" w:rsidRPr="001E4BB8" w:rsidRDefault="005057BB" w:rsidP="00F5711B">
      <w:pPr>
        <w:pStyle w:val="affff3"/>
        <w:numPr>
          <w:ilvl w:val="2"/>
          <w:numId w:val="34"/>
        </w:numPr>
        <w:ind w:leftChars="0"/>
      </w:pPr>
      <w:r w:rsidRPr="001E4BB8">
        <w:t>Final interrupt status, after masking.</w:t>
      </w:r>
    </w:p>
    <w:p w:rsidR="00F91B5A" w:rsidRPr="001E4BB8" w:rsidRDefault="00F91B5A" w:rsidP="005057BB">
      <w:pPr>
        <w:pStyle w:val="affff3"/>
      </w:pPr>
    </w:p>
    <w:p w:rsidR="00F91B5A" w:rsidRPr="001E4BB8" w:rsidRDefault="00F91B5A" w:rsidP="00945977">
      <w:pPr>
        <w:pStyle w:val="11"/>
        <w:ind w:left="100"/>
        <w:jc w:val="center"/>
      </w:pPr>
      <w:r w:rsidRPr="001E4BB8">
        <w:rPr>
          <w:noProof/>
        </w:rPr>
        <w:drawing>
          <wp:inline distT="0" distB="0" distL="0" distR="0" wp14:anchorId="5AD47047" wp14:editId="22E44011">
            <wp:extent cx="5398770" cy="1772920"/>
            <wp:effectExtent l="0" t="0" r="0" b="0"/>
            <wp:docPr id="32" name="그림 32" descr="D:\hj\1_project\W7500\doc\WDOG\flow_diagra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j\1_project\W7500\doc\WDOG\flow_diagram.em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98770" cy="1772920"/>
                    </a:xfrm>
                    <a:prstGeom prst="rect">
                      <a:avLst/>
                    </a:prstGeom>
                    <a:noFill/>
                    <a:ln>
                      <a:noFill/>
                    </a:ln>
                  </pic:spPr>
                </pic:pic>
              </a:graphicData>
            </a:graphic>
          </wp:inline>
        </w:drawing>
      </w:r>
    </w:p>
    <w:p w:rsidR="00F91B5A" w:rsidRPr="001E4BB8" w:rsidRDefault="00F91B5A" w:rsidP="006D54AB">
      <w:pPr>
        <w:pStyle w:val="a8"/>
        <w:rPr>
          <w:sz w:val="20"/>
        </w:rPr>
      </w:pPr>
      <w:bookmarkStart w:id="1697" w:name="_Toc416959961"/>
      <w:bookmarkStart w:id="1698" w:name="_Toc495569519"/>
      <w:r w:rsidRPr="001E4BB8">
        <w:rPr>
          <w:sz w:val="20"/>
        </w:rPr>
        <w:t xml:space="preserve">Figure </w:t>
      </w:r>
      <w:r w:rsidR="00AF560D" w:rsidRPr="001E4BB8">
        <w:rPr>
          <w:sz w:val="20"/>
        </w:rPr>
        <w:fldChar w:fldCharType="begin"/>
      </w:r>
      <w:r w:rsidR="00AF560D" w:rsidRPr="001E4BB8">
        <w:rPr>
          <w:sz w:val="20"/>
        </w:rPr>
        <w:instrText xml:space="preserve"> SEQ Figure \* ARABIC </w:instrText>
      </w:r>
      <w:r w:rsidR="00AF560D" w:rsidRPr="001E4BB8">
        <w:rPr>
          <w:sz w:val="20"/>
        </w:rPr>
        <w:fldChar w:fldCharType="separate"/>
      </w:r>
      <w:r w:rsidR="000A6461">
        <w:rPr>
          <w:noProof/>
          <w:sz w:val="20"/>
        </w:rPr>
        <w:t>41</w:t>
      </w:r>
      <w:r w:rsidR="00AF560D" w:rsidRPr="001E4BB8">
        <w:rPr>
          <w:noProof/>
          <w:sz w:val="20"/>
        </w:rPr>
        <w:fldChar w:fldCharType="end"/>
      </w:r>
      <w:r w:rsidRPr="001E4BB8">
        <w:rPr>
          <w:sz w:val="20"/>
        </w:rPr>
        <w:t xml:space="preserve"> Watchdog timer operation flow diagram</w:t>
      </w:r>
      <w:bookmarkEnd w:id="1697"/>
      <w:bookmarkEnd w:id="1698"/>
    </w:p>
    <w:p w:rsidR="001B27DD" w:rsidRPr="001E4BB8" w:rsidRDefault="001B27DD" w:rsidP="006D54AB">
      <w:pPr>
        <w:pStyle w:val="affff3"/>
      </w:pPr>
    </w:p>
    <w:p w:rsidR="001B27DD" w:rsidRPr="001E4BB8" w:rsidRDefault="001B27DD" w:rsidP="00207BEE">
      <w:pPr>
        <w:pStyle w:val="21"/>
      </w:pPr>
      <w:bookmarkStart w:id="1699" w:name="_Toc416959952"/>
      <w:bookmarkStart w:id="1700" w:name="_Toc456011915"/>
      <w:bookmarkStart w:id="1701" w:name="_Toc511315848"/>
      <w:r w:rsidRPr="001E4BB8">
        <w:t>Watchdog timer Registers (Base address : 0x4000_0000)</w:t>
      </w:r>
      <w:bookmarkEnd w:id="1699"/>
      <w:bookmarkEnd w:id="1700"/>
      <w:bookmarkEnd w:id="1701"/>
    </w:p>
    <w:p w:rsidR="001B27DD" w:rsidRPr="001E4BB8" w:rsidRDefault="001B27DD" w:rsidP="00207BEE">
      <w:pPr>
        <w:pStyle w:val="32"/>
      </w:pPr>
      <w:bookmarkStart w:id="1702" w:name="_Toc416959953"/>
      <w:bookmarkStart w:id="1703" w:name="_Toc456011916"/>
      <w:bookmarkStart w:id="1704" w:name="_Toc511315849"/>
      <w:r w:rsidRPr="001E4BB8">
        <w:t>Watchdog timer Load Register(</w:t>
      </w:r>
      <w:proofErr w:type="spellStart"/>
      <w:r w:rsidRPr="001E4BB8">
        <w:t>WDTLoad</w:t>
      </w:r>
      <w:proofErr w:type="spellEnd"/>
      <w:r w:rsidRPr="001E4BB8">
        <w:t>)</w:t>
      </w:r>
      <w:bookmarkEnd w:id="1702"/>
      <w:bookmarkEnd w:id="1703"/>
      <w:bookmarkEnd w:id="1704"/>
    </w:p>
    <w:p w:rsidR="001B27DD" w:rsidRPr="001E4BB8" w:rsidRDefault="001B27DD" w:rsidP="001B27DD">
      <w:pPr>
        <w:pStyle w:val="affff3"/>
      </w:pPr>
      <w:r w:rsidRPr="001E4BB8">
        <w:t>Address offset : 0x000</w:t>
      </w:r>
    </w:p>
    <w:p w:rsidR="001B27DD" w:rsidRPr="001E4BB8" w:rsidRDefault="001B27DD" w:rsidP="001B27DD">
      <w:pPr>
        <w:pStyle w:val="affff3"/>
      </w:pPr>
      <w:r w:rsidRPr="001E4BB8">
        <w:t>Reset value : 0xFFFF_FFFF</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L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ind w:leftChars="0" w:left="0" w:firstLine="800"/>
      </w:pPr>
      <w:r w:rsidRPr="001E4BB8">
        <w:t>[31:0] WLR – Watchdog timer Load Register.</w:t>
      </w:r>
    </w:p>
    <w:p w:rsidR="001B27DD" w:rsidRPr="001E4BB8" w:rsidRDefault="001B27DD" w:rsidP="001B27DD">
      <w:pPr>
        <w:pStyle w:val="affff3"/>
        <w:ind w:leftChars="799" w:left="1598"/>
      </w:pPr>
      <w:r w:rsidRPr="001E4BB8">
        <w:t xml:space="preserve">This register contains the value from which the counter is to decrement. When this register is written to, the count is immediately restarted from the new value. The minimum valid value for </w:t>
      </w:r>
      <w:proofErr w:type="spellStart"/>
      <w:r w:rsidRPr="001E4BB8">
        <w:t>WDTLoad</w:t>
      </w:r>
      <w:proofErr w:type="spellEnd"/>
      <w:r w:rsidRPr="001E4BB8">
        <w:t xml:space="preserve"> is 1.</w:t>
      </w:r>
    </w:p>
    <w:p w:rsidR="001B27DD" w:rsidRPr="001E4BB8" w:rsidRDefault="001B27DD" w:rsidP="001B27DD">
      <w:pPr>
        <w:pStyle w:val="affff3"/>
        <w:ind w:firstLine="800"/>
      </w:pPr>
    </w:p>
    <w:p w:rsidR="001B27DD" w:rsidRPr="001E4BB8" w:rsidRDefault="001B27DD" w:rsidP="00207BEE">
      <w:pPr>
        <w:pStyle w:val="32"/>
      </w:pPr>
      <w:bookmarkStart w:id="1705" w:name="_Toc416959954"/>
      <w:bookmarkStart w:id="1706" w:name="_Toc456011917"/>
      <w:bookmarkStart w:id="1707" w:name="_Toc511315850"/>
      <w:r w:rsidRPr="001E4BB8">
        <w:lastRenderedPageBreak/>
        <w:t>Watchdog timer Value Register(</w:t>
      </w:r>
      <w:proofErr w:type="spellStart"/>
      <w:r w:rsidRPr="001E4BB8">
        <w:t>WDTValue</w:t>
      </w:r>
      <w:proofErr w:type="spellEnd"/>
      <w:r w:rsidRPr="001E4BB8">
        <w:t>)</w:t>
      </w:r>
      <w:bookmarkEnd w:id="1705"/>
      <w:bookmarkEnd w:id="1706"/>
      <w:bookmarkEnd w:id="1707"/>
    </w:p>
    <w:p w:rsidR="001B27DD" w:rsidRPr="001E4BB8" w:rsidRDefault="001B27DD" w:rsidP="001B27DD">
      <w:pPr>
        <w:pStyle w:val="affff3"/>
      </w:pPr>
      <w:r w:rsidRPr="001E4BB8">
        <w:t>Address offset : 0x004</w:t>
      </w:r>
    </w:p>
    <w:p w:rsidR="001B27DD" w:rsidRPr="001E4BB8" w:rsidRDefault="001B27DD" w:rsidP="001B27DD">
      <w:pPr>
        <w:pStyle w:val="affff3"/>
      </w:pPr>
      <w:r w:rsidRPr="001E4BB8">
        <w:t>Reset value : 0xFFFF_FFFF</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VR</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31:0] WVR – Watchdog timer Value Register.</w:t>
      </w:r>
    </w:p>
    <w:p w:rsidR="001B27DD" w:rsidRPr="001E4BB8" w:rsidRDefault="001B27DD" w:rsidP="001B27DD">
      <w:pPr>
        <w:pStyle w:val="affff3"/>
        <w:ind w:firstLine="800"/>
      </w:pPr>
      <w:r w:rsidRPr="001E4BB8">
        <w:t>This register gives the current value of the decrementing counter.</w:t>
      </w:r>
    </w:p>
    <w:p w:rsidR="001B27DD" w:rsidRPr="001E4BB8" w:rsidRDefault="001B27DD" w:rsidP="001B27DD">
      <w:pPr>
        <w:pStyle w:val="affff3"/>
        <w:ind w:firstLine="800"/>
      </w:pPr>
    </w:p>
    <w:p w:rsidR="001B27DD" w:rsidRPr="001E4BB8" w:rsidRDefault="001B27DD" w:rsidP="00207BEE">
      <w:pPr>
        <w:pStyle w:val="32"/>
      </w:pPr>
      <w:bookmarkStart w:id="1708" w:name="_Toc416959955"/>
      <w:bookmarkStart w:id="1709" w:name="_Toc456011918"/>
      <w:bookmarkStart w:id="1710" w:name="_Toc511315851"/>
      <w:r w:rsidRPr="001E4BB8">
        <w:t>Watchdog timer Control Register(</w:t>
      </w:r>
      <w:proofErr w:type="spellStart"/>
      <w:r w:rsidRPr="001E4BB8">
        <w:t>WDTControl</w:t>
      </w:r>
      <w:proofErr w:type="spellEnd"/>
      <w:r w:rsidRPr="001E4BB8">
        <w:t>)</w:t>
      </w:r>
      <w:bookmarkEnd w:id="1708"/>
      <w:bookmarkEnd w:id="1709"/>
      <w:bookmarkEnd w:id="1710"/>
    </w:p>
    <w:p w:rsidR="001B27DD" w:rsidRPr="001E4BB8" w:rsidRDefault="001B27DD" w:rsidP="001B27DD">
      <w:pPr>
        <w:pStyle w:val="affff3"/>
      </w:pPr>
      <w:r w:rsidRPr="001E4BB8">
        <w:t>Address offset : 0x008</w:t>
      </w:r>
    </w:p>
    <w:p w:rsidR="001B27DD" w:rsidRPr="001E4BB8" w:rsidRDefault="001B27DD" w:rsidP="001B27DD">
      <w:pPr>
        <w:pStyle w:val="affff3"/>
      </w:pPr>
      <w:r w:rsidRPr="001E4BB8">
        <w:t xml:space="preserve">Reset value : 0x0000_0000 </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N</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IEN</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0] IEN – Interrupt Enable.</w:t>
      </w:r>
    </w:p>
    <w:p w:rsidR="001B27DD" w:rsidRPr="001E4BB8" w:rsidRDefault="001B27DD" w:rsidP="001B27DD">
      <w:pPr>
        <w:pStyle w:val="affff3"/>
        <w:ind w:firstLine="800"/>
      </w:pPr>
      <w:r w:rsidRPr="001E4BB8">
        <w:t xml:space="preserve">0 : Disable the counter and the interrupt. </w:t>
      </w:r>
    </w:p>
    <w:p w:rsidR="001B27DD" w:rsidRPr="001E4BB8" w:rsidRDefault="001B27DD" w:rsidP="001B27DD">
      <w:pPr>
        <w:pStyle w:val="affff3"/>
        <w:ind w:leftChars="800" w:left="2000" w:hangingChars="200" w:hanging="400"/>
      </w:pPr>
      <w:r w:rsidRPr="001E4BB8">
        <w:t xml:space="preserve">1 : Enable the counter and the interrupt. Reloads the counter from the value in </w:t>
      </w:r>
      <w:proofErr w:type="spellStart"/>
      <w:r w:rsidRPr="001E4BB8">
        <w:t>WDTLoad</w:t>
      </w:r>
      <w:proofErr w:type="spellEnd"/>
      <w:r w:rsidRPr="001E4BB8">
        <w:t>, after previously being disabled.</w:t>
      </w:r>
    </w:p>
    <w:p w:rsidR="001B27DD" w:rsidRPr="001E4BB8" w:rsidRDefault="001B27DD" w:rsidP="001B27DD">
      <w:pPr>
        <w:pStyle w:val="affff3"/>
      </w:pPr>
      <w:r w:rsidRPr="001E4BB8">
        <w:t xml:space="preserve">[1] REN – Reset Request Enable. </w:t>
      </w:r>
    </w:p>
    <w:p w:rsidR="001B27DD" w:rsidRPr="001E4BB8" w:rsidRDefault="001B27DD" w:rsidP="001B27DD">
      <w:pPr>
        <w:pStyle w:val="affff3"/>
        <w:ind w:firstLine="800"/>
      </w:pPr>
      <w:r w:rsidRPr="001E4BB8">
        <w:t>0 : Disable watchdog reset output.</w:t>
      </w:r>
    </w:p>
    <w:p w:rsidR="001B27DD" w:rsidRPr="001E4BB8" w:rsidRDefault="001B27DD" w:rsidP="001B27DD">
      <w:pPr>
        <w:pStyle w:val="affff3"/>
        <w:ind w:firstLine="800"/>
      </w:pPr>
      <w:r w:rsidRPr="001E4BB8">
        <w:t>1 : Enable watchdog reset output.</w:t>
      </w:r>
    </w:p>
    <w:p w:rsidR="001B27DD" w:rsidRPr="001E4BB8" w:rsidRDefault="001B27DD" w:rsidP="001B27DD">
      <w:pPr>
        <w:pStyle w:val="affff3"/>
        <w:ind w:firstLine="800"/>
      </w:pPr>
    </w:p>
    <w:p w:rsidR="001B27DD" w:rsidRPr="001E4BB8" w:rsidRDefault="001B27DD" w:rsidP="00207BEE">
      <w:pPr>
        <w:pStyle w:val="32"/>
      </w:pPr>
      <w:bookmarkStart w:id="1711" w:name="_Toc416959956"/>
      <w:bookmarkStart w:id="1712" w:name="_Toc456011919"/>
      <w:bookmarkStart w:id="1713" w:name="_Toc511315852"/>
      <w:r w:rsidRPr="001E4BB8">
        <w:t>Watchdog timer Interrupt Clear Register (</w:t>
      </w:r>
      <w:proofErr w:type="spellStart"/>
      <w:r w:rsidRPr="001E4BB8">
        <w:t>WDTIntClr</w:t>
      </w:r>
      <w:proofErr w:type="spellEnd"/>
      <w:r w:rsidRPr="001E4BB8">
        <w:t>)</w:t>
      </w:r>
      <w:bookmarkEnd w:id="1711"/>
      <w:bookmarkEnd w:id="1712"/>
      <w:bookmarkEnd w:id="1713"/>
    </w:p>
    <w:p w:rsidR="001B27DD" w:rsidRPr="001E4BB8" w:rsidRDefault="001B27DD" w:rsidP="001B27DD">
      <w:pPr>
        <w:pStyle w:val="affff3"/>
      </w:pPr>
      <w:r w:rsidRPr="001E4BB8">
        <w:t>Address offset : 0x00C</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WI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pStyle w:val="affff3"/>
      </w:pPr>
    </w:p>
    <w:p w:rsidR="001B27DD" w:rsidRPr="001E4BB8" w:rsidRDefault="001B27DD" w:rsidP="001B27DD">
      <w:pPr>
        <w:pStyle w:val="affff3"/>
      </w:pPr>
      <w:r w:rsidRPr="001E4BB8">
        <w:lastRenderedPageBreak/>
        <w:t>[0] WIC – Watchdog timer Interrupt Clear</w:t>
      </w:r>
    </w:p>
    <w:p w:rsidR="001B27DD" w:rsidRPr="001E4BB8" w:rsidRDefault="001B27DD" w:rsidP="001B27DD">
      <w:pPr>
        <w:pStyle w:val="affff3"/>
        <w:ind w:leftChars="788" w:left="1576"/>
      </w:pPr>
      <w:r w:rsidRPr="001E4BB8">
        <w:t xml:space="preserve">A write of 1 to this register clears the watchdog interrupt, and reloads the counter from the value in </w:t>
      </w:r>
      <w:proofErr w:type="spellStart"/>
      <w:r w:rsidRPr="001E4BB8">
        <w:t>WDTLoad</w:t>
      </w:r>
      <w:proofErr w:type="spellEnd"/>
      <w:r w:rsidRPr="001E4BB8">
        <w:t>.</w:t>
      </w:r>
    </w:p>
    <w:p w:rsidR="001B27DD" w:rsidRPr="001E4BB8" w:rsidRDefault="001B27DD" w:rsidP="001B27DD">
      <w:pPr>
        <w:pStyle w:val="affff3"/>
        <w:ind w:firstLine="800"/>
        <w:rPr>
          <w:highlight w:val="yellow"/>
        </w:rPr>
      </w:pPr>
    </w:p>
    <w:p w:rsidR="001B27DD" w:rsidRPr="001E4BB8" w:rsidRDefault="001B27DD" w:rsidP="00207BEE">
      <w:pPr>
        <w:pStyle w:val="32"/>
      </w:pPr>
      <w:bookmarkStart w:id="1714" w:name="_Toc416959957"/>
      <w:bookmarkStart w:id="1715" w:name="_Toc456011920"/>
      <w:bookmarkStart w:id="1716" w:name="_Toc511315853"/>
      <w:r w:rsidRPr="001E4BB8">
        <w:t>Watchdog timer Raw Interrupt Status Register (WDTRIS)</w:t>
      </w:r>
      <w:bookmarkEnd w:id="1714"/>
      <w:bookmarkEnd w:id="1715"/>
      <w:bookmarkEnd w:id="1716"/>
    </w:p>
    <w:p w:rsidR="001B27DD" w:rsidRPr="001E4BB8" w:rsidRDefault="001B27DD" w:rsidP="001B27DD">
      <w:pPr>
        <w:pStyle w:val="affff3"/>
      </w:pPr>
      <w:r w:rsidRPr="001E4BB8">
        <w:t xml:space="preserve">Address offset : 0x010 </w:t>
      </w:r>
    </w:p>
    <w:p w:rsidR="001B27DD" w:rsidRPr="001E4BB8" w:rsidRDefault="001B27DD" w:rsidP="001B27DD">
      <w:pPr>
        <w:pStyle w:val="affff3"/>
      </w:pPr>
      <w:r w:rsidRPr="001E4BB8">
        <w:t>Reset value : 0x0000_0000</w:t>
      </w:r>
    </w:p>
    <w:p w:rsidR="001B27DD" w:rsidRPr="001E4BB8" w:rsidRDefault="001B27DD" w:rsidP="001B27DD">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 xml:space="preserve"> [0] RIS – Watchdog timer Raw Interrupt Status.</w:t>
      </w:r>
    </w:p>
    <w:p w:rsidR="001B27DD" w:rsidRPr="001E4BB8" w:rsidRDefault="001B27DD" w:rsidP="001B27DD">
      <w:pPr>
        <w:pStyle w:val="affff3"/>
        <w:ind w:leftChars="787" w:left="1574"/>
      </w:pPr>
      <w:r w:rsidRPr="001E4BB8">
        <w:t xml:space="preserve">This register indicates the raw interrupt status from the counter. This value is </w:t>
      </w:r>
      <w:proofErr w:type="spellStart"/>
      <w:r w:rsidRPr="001E4BB8">
        <w:t>ANDed</w:t>
      </w:r>
      <w:proofErr w:type="spellEnd"/>
      <w:r w:rsidRPr="001E4BB8">
        <w:t xml:space="preserve"> with the interrupt enable bit from the control register to create the masked interrupt, that is passed to the interrupt output pin.</w:t>
      </w:r>
    </w:p>
    <w:p w:rsidR="001B27DD" w:rsidRPr="001E4BB8" w:rsidRDefault="001B27DD" w:rsidP="001B27DD">
      <w:pPr>
        <w:pStyle w:val="affff3"/>
        <w:ind w:firstLine="800"/>
      </w:pPr>
    </w:p>
    <w:p w:rsidR="001B27DD" w:rsidRPr="001E4BB8" w:rsidRDefault="001B27DD" w:rsidP="00207BEE">
      <w:pPr>
        <w:pStyle w:val="32"/>
      </w:pPr>
      <w:bookmarkStart w:id="1717" w:name="_Toc416959958"/>
      <w:bookmarkStart w:id="1718" w:name="_Toc456011921"/>
      <w:bookmarkStart w:id="1719" w:name="_Toc511315854"/>
      <w:r w:rsidRPr="001E4BB8">
        <w:t>Watchdog timer Masked Interrupt Status Register (WDTMIS)</w:t>
      </w:r>
      <w:bookmarkEnd w:id="1717"/>
      <w:bookmarkEnd w:id="1718"/>
      <w:bookmarkEnd w:id="1719"/>
    </w:p>
    <w:p w:rsidR="001B27DD" w:rsidRPr="001E4BB8" w:rsidRDefault="001B27DD" w:rsidP="001B27DD">
      <w:pPr>
        <w:pStyle w:val="affff3"/>
      </w:pPr>
      <w:r w:rsidRPr="001E4BB8">
        <w:t xml:space="preserve">Address offset : 0x014 </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117"/>
        <w:gridCol w:w="468"/>
        <w:gridCol w:w="234"/>
        <w:gridCol w:w="351"/>
        <w:gridCol w:w="351"/>
        <w:gridCol w:w="234"/>
        <w:gridCol w:w="468"/>
        <w:gridCol w:w="117"/>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70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color w:val="BFBFBF" w:themeColor="background1" w:themeShade="BF"/>
                <w:sz w:val="18"/>
              </w:rPr>
              <w:t>res</w:t>
            </w:r>
          </w:p>
        </w:tc>
        <w:tc>
          <w:tcPr>
            <w:tcW w:w="70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M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0] MIS – Watchdog timer Masked Interrupt Status.</w:t>
      </w:r>
    </w:p>
    <w:p w:rsidR="001B27DD" w:rsidRPr="001E4BB8" w:rsidRDefault="001B27DD" w:rsidP="001B27DD">
      <w:pPr>
        <w:pStyle w:val="affff3"/>
        <w:ind w:leftChars="799" w:left="1598"/>
      </w:pPr>
      <w:r w:rsidRPr="001E4BB8">
        <w:t>This register indicates the masked interrupt status from the counter. This value is the logical AND of the raw interrupt status with the interrupt enable(IEN) bit from the control register, and is the same value that is passed to the interrupt output pin.</w:t>
      </w:r>
    </w:p>
    <w:p w:rsidR="001B27DD" w:rsidRPr="001E4BB8" w:rsidRDefault="001B27DD" w:rsidP="001B27DD">
      <w:pPr>
        <w:pStyle w:val="affff3"/>
        <w:ind w:firstLine="800"/>
      </w:pPr>
    </w:p>
    <w:p w:rsidR="001B27DD" w:rsidRPr="001E4BB8" w:rsidRDefault="001B27DD" w:rsidP="00207BEE">
      <w:pPr>
        <w:pStyle w:val="32"/>
      </w:pPr>
      <w:bookmarkStart w:id="1720" w:name="_Toc416959959"/>
      <w:bookmarkStart w:id="1721" w:name="_Toc456011922"/>
      <w:bookmarkStart w:id="1722" w:name="_Toc511315855"/>
      <w:r w:rsidRPr="001E4BB8">
        <w:lastRenderedPageBreak/>
        <w:t>Watchdog timer Lock Register(</w:t>
      </w:r>
      <w:proofErr w:type="spellStart"/>
      <w:r w:rsidRPr="001E4BB8">
        <w:t>WDTLock</w:t>
      </w:r>
      <w:proofErr w:type="spellEnd"/>
      <w:r w:rsidRPr="001E4BB8">
        <w:t>)</w:t>
      </w:r>
      <w:bookmarkEnd w:id="1720"/>
      <w:bookmarkEnd w:id="1721"/>
      <w:bookmarkEnd w:id="1722"/>
    </w:p>
    <w:p w:rsidR="001B27DD" w:rsidRPr="001E4BB8" w:rsidRDefault="001B27DD" w:rsidP="001B27DD">
      <w:pPr>
        <w:pStyle w:val="affff3"/>
      </w:pPr>
      <w:r w:rsidRPr="001E4BB8">
        <w:t>Address offset : 0xC00</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4"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8772" w:type="dxa"/>
            <w:gridSpan w:val="15"/>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E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ES</w:t>
            </w:r>
          </w:p>
        </w:tc>
      </w:tr>
      <w:tr w:rsidR="001B27DD" w:rsidRPr="001E4BB8" w:rsidTr="001B27DD">
        <w:tc>
          <w:tcPr>
            <w:tcW w:w="8772" w:type="dxa"/>
            <w:gridSpan w:val="15"/>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This register disables write accesses to all other registers. This is to prevent rogue software from disabling the watchdog functionality. Writing a value of 0x1ACCE551 enables write access to all other registers. Writing any other value disables write accesses. A read from this register returns only the bottom bit.</w:t>
      </w:r>
    </w:p>
    <w:p w:rsidR="001B27DD" w:rsidRPr="001E4BB8" w:rsidRDefault="001B27DD" w:rsidP="001B27DD">
      <w:pPr>
        <w:pStyle w:val="affff3"/>
      </w:pPr>
      <w:r w:rsidRPr="001E4BB8">
        <w:t>[0] WES – Register Write Enable status.</w:t>
      </w:r>
    </w:p>
    <w:p w:rsidR="001B27DD" w:rsidRPr="001E4BB8" w:rsidRDefault="001B27DD" w:rsidP="001B27DD">
      <w:pPr>
        <w:pStyle w:val="affff3"/>
        <w:ind w:leftChars="800" w:left="1600"/>
      </w:pPr>
      <w:r w:rsidRPr="001E4BB8">
        <w:t>0 : Indicates that write access is enabled, not locked. Default.</w:t>
      </w:r>
    </w:p>
    <w:p w:rsidR="001B27DD" w:rsidRPr="001E4BB8" w:rsidRDefault="001B27DD" w:rsidP="001B27DD">
      <w:pPr>
        <w:pStyle w:val="affff3"/>
        <w:ind w:leftChars="800" w:left="1600"/>
      </w:pPr>
      <w:r w:rsidRPr="001E4BB8">
        <w:t xml:space="preserve">1 : Indicates that write access is disabled, locked. </w:t>
      </w:r>
    </w:p>
    <w:p w:rsidR="001B27DD" w:rsidRPr="001E4BB8" w:rsidRDefault="001B27DD" w:rsidP="001B27DD">
      <w:pPr>
        <w:pStyle w:val="affff3"/>
      </w:pPr>
      <w:r w:rsidRPr="001E4BB8">
        <w:t>[31:1] ERW – Enable Register Writes</w:t>
      </w:r>
    </w:p>
    <w:p w:rsidR="001B27DD" w:rsidRPr="001E4BB8" w:rsidRDefault="001B27DD" w:rsidP="001B27DD">
      <w:pPr>
        <w:pStyle w:val="affff3"/>
        <w:ind w:leftChars="800" w:left="1600" w:firstLineChars="4" w:firstLine="8"/>
      </w:pPr>
      <w:r w:rsidRPr="001E4BB8">
        <w:t>Enable write access to all other registers by writing 0x1ACCE551. Disable write access by writing any other value.</w:t>
      </w: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1B27DD">
      <w:pPr>
        <w:pStyle w:val="affff3"/>
        <w:ind w:leftChars="0" w:left="0"/>
      </w:pPr>
    </w:p>
    <w:p w:rsidR="001B27DD" w:rsidRPr="001E4BB8" w:rsidRDefault="001B27DD" w:rsidP="00207BEE">
      <w:pPr>
        <w:pStyle w:val="21"/>
      </w:pPr>
      <w:bookmarkStart w:id="1723" w:name="_Toc456011923"/>
      <w:bookmarkStart w:id="1724" w:name="_Toc511315856"/>
      <w:r w:rsidRPr="001E4BB8">
        <w:lastRenderedPageBreak/>
        <w:t>Register map</w:t>
      </w:r>
      <w:bookmarkEnd w:id="1723"/>
      <w:bookmarkEnd w:id="1724"/>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298234 \h </w:instrText>
      </w:r>
      <w:r w:rsidR="001E4BB8">
        <w:instrText xml:space="preserve"> \* MERGEFORMAT </w:instrText>
      </w:r>
      <w:r w:rsidRPr="001E4BB8">
        <w:fldChar w:fldCharType="separate"/>
      </w:r>
      <w:r w:rsidR="000A6461" w:rsidRPr="001E4BB8">
        <w:t xml:space="preserve">Table </w:t>
      </w:r>
      <w:r w:rsidR="000A6461">
        <w:rPr>
          <w:noProof/>
        </w:rPr>
        <w:t>32</w:t>
      </w:r>
      <w:r w:rsidRPr="001E4BB8">
        <w:fldChar w:fldCharType="end"/>
      </w:r>
      <w:r w:rsidRPr="001E4BB8">
        <w:t xml:space="preserve"> summarizes the Watchdog timer registers.</w:t>
      </w:r>
    </w:p>
    <w:p w:rsidR="001B27DD" w:rsidRPr="001E4BB8" w:rsidRDefault="001B27DD" w:rsidP="001B27DD">
      <w:pPr>
        <w:pStyle w:val="11"/>
        <w:ind w:left="100"/>
      </w:pPr>
    </w:p>
    <w:p w:rsidR="001B27DD" w:rsidRPr="001E4BB8" w:rsidRDefault="001B27DD" w:rsidP="001B27DD">
      <w:pPr>
        <w:pStyle w:val="fig"/>
        <w:rPr>
          <w:rFonts w:hAnsi="Trebuchet MS"/>
        </w:rPr>
      </w:pPr>
      <w:bookmarkStart w:id="1725" w:name="_Ref417298234"/>
      <w:bookmarkStart w:id="1726" w:name="_Ref417298221"/>
      <w:bookmarkStart w:id="1727" w:name="_Toc452711624"/>
      <w:bookmarkStart w:id="1728" w:name="_Toc496786761"/>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32</w:t>
      </w:r>
      <w:r w:rsidRPr="001E4BB8">
        <w:rPr>
          <w:rFonts w:hAnsi="Trebuchet MS"/>
        </w:rPr>
        <w:fldChar w:fldCharType="end"/>
      </w:r>
      <w:bookmarkEnd w:id="1725"/>
      <w:r w:rsidRPr="001E4BB8">
        <w:rPr>
          <w:rFonts w:hAnsi="Trebuchet MS"/>
        </w:rPr>
        <w:t xml:space="preserve"> Watchdog Timer register map and reset values</w:t>
      </w:r>
      <w:bookmarkEnd w:id="1726"/>
      <w:bookmarkEnd w:id="1727"/>
      <w:bookmarkEnd w:id="1728"/>
    </w:p>
    <w:p w:rsidR="001B27DD" w:rsidRPr="001E4BB8" w:rsidRDefault="001B27DD" w:rsidP="001B27DD">
      <w:pPr>
        <w:pStyle w:val="11"/>
        <w:ind w:left="100"/>
        <w:jc w:val="center"/>
      </w:pPr>
      <w:r w:rsidRPr="001E4BB8">
        <w:rPr>
          <w:noProof/>
        </w:rPr>
        <w:drawing>
          <wp:inline distT="0" distB="0" distL="0" distR="0" wp14:anchorId="005A35B1" wp14:editId="1FCA6C8B">
            <wp:extent cx="5400675" cy="2135818"/>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675" cy="2135818"/>
                    </a:xfrm>
                    <a:prstGeom prst="rect">
                      <a:avLst/>
                    </a:prstGeom>
                    <a:noFill/>
                    <a:ln>
                      <a:noFill/>
                    </a:ln>
                  </pic:spPr>
                </pic:pic>
              </a:graphicData>
            </a:graphic>
          </wp:inline>
        </w:drawing>
      </w:r>
    </w:p>
    <w:p w:rsidR="001B27DD" w:rsidRPr="001E4BB8" w:rsidRDefault="001B27DD" w:rsidP="007F3A62">
      <w:pPr>
        <w:pStyle w:val="affff3"/>
        <w:ind w:leftChars="0" w:left="0"/>
      </w:pPr>
    </w:p>
    <w:p w:rsidR="00D32E3C" w:rsidRPr="001E4BB8" w:rsidRDefault="00D32E3C" w:rsidP="00207BEE">
      <w:pPr>
        <w:pStyle w:val="1"/>
        <w:numPr>
          <w:ilvl w:val="0"/>
          <w:numId w:val="15"/>
        </w:numPr>
      </w:pPr>
      <w:bookmarkStart w:id="1729" w:name="_Toc511315857"/>
      <w:bookmarkStart w:id="1730" w:name="_Toc416977772"/>
      <w:bookmarkEnd w:id="1502"/>
      <w:bookmarkEnd w:id="1503"/>
      <w:r w:rsidRPr="001E4BB8">
        <w:t>Real-time Clock(RTC)</w:t>
      </w:r>
      <w:bookmarkEnd w:id="1729"/>
    </w:p>
    <w:p w:rsidR="00D32E3C" w:rsidRPr="001E4BB8" w:rsidRDefault="00D32E3C" w:rsidP="00207BEE">
      <w:pPr>
        <w:pStyle w:val="21"/>
      </w:pPr>
      <w:bookmarkStart w:id="1731" w:name="_Toc416423571"/>
      <w:bookmarkStart w:id="1732" w:name="_Toc511315858"/>
      <w:r w:rsidRPr="001E4BB8">
        <w:t>Introduction</w:t>
      </w:r>
      <w:bookmarkEnd w:id="1731"/>
      <w:bookmarkEnd w:id="1732"/>
    </w:p>
    <w:p w:rsidR="00D32E3C" w:rsidRPr="001E4BB8" w:rsidRDefault="00D32E3C" w:rsidP="00D32E3C">
      <w:pPr>
        <w:pStyle w:val="11"/>
        <w:ind w:left="100"/>
      </w:pPr>
      <w:r w:rsidRPr="001E4BB8">
        <w:t>The real-timer clock (RTC) is an independent BCD timer/counter. The RTC provides a timer-of-day clock/calendar with programmable alarm interrupt.</w:t>
      </w:r>
    </w:p>
    <w:p w:rsidR="00D32E3C" w:rsidRPr="001E4BB8" w:rsidRDefault="00D32E3C" w:rsidP="00D32E3C">
      <w:pPr>
        <w:pStyle w:val="11"/>
        <w:ind w:left="100"/>
      </w:pPr>
    </w:p>
    <w:p w:rsidR="00D32E3C" w:rsidRPr="001E4BB8" w:rsidRDefault="00D32E3C" w:rsidP="00207BEE">
      <w:pPr>
        <w:pStyle w:val="21"/>
      </w:pPr>
      <w:bookmarkStart w:id="1733" w:name="_Toc416423572"/>
      <w:bookmarkStart w:id="1734" w:name="_Toc511315859"/>
      <w:r w:rsidRPr="001E4BB8">
        <w:t>Features</w:t>
      </w:r>
      <w:bookmarkEnd w:id="1733"/>
      <w:bookmarkEnd w:id="1734"/>
    </w:p>
    <w:p w:rsidR="00D32E3C" w:rsidRPr="001E4BB8" w:rsidRDefault="00D32E3C" w:rsidP="00D32E3C">
      <w:pPr>
        <w:pStyle w:val="11"/>
        <w:ind w:left="100"/>
      </w:pPr>
      <w:r w:rsidRPr="001E4BB8">
        <w:t>Calendar with year, month, day, weekday, hours, minutes, and seconds</w:t>
      </w:r>
    </w:p>
    <w:p w:rsidR="00D32E3C" w:rsidRPr="001E4BB8" w:rsidRDefault="00D32E3C" w:rsidP="00D32E3C">
      <w:pPr>
        <w:pStyle w:val="11"/>
        <w:ind w:left="100"/>
      </w:pPr>
      <w:r w:rsidRPr="001E4BB8">
        <w:t>Programmable alarm with interrupt function</w:t>
      </w:r>
    </w:p>
    <w:p w:rsidR="00D32E3C" w:rsidRPr="001E4BB8" w:rsidRDefault="00D32E3C" w:rsidP="00D32E3C">
      <w:pPr>
        <w:pStyle w:val="11"/>
        <w:ind w:left="100"/>
      </w:pPr>
    </w:p>
    <w:p w:rsidR="00D32E3C" w:rsidRPr="001E4BB8" w:rsidRDefault="00D32E3C" w:rsidP="00207BEE">
      <w:pPr>
        <w:pStyle w:val="21"/>
      </w:pPr>
      <w:bookmarkStart w:id="1735" w:name="_Toc416423573"/>
      <w:bookmarkStart w:id="1736" w:name="_Toc511315860"/>
      <w:r w:rsidRPr="001E4BB8">
        <w:t>Functional description</w:t>
      </w:r>
      <w:bookmarkEnd w:id="1735"/>
      <w:bookmarkEnd w:id="1736"/>
    </w:p>
    <w:p w:rsidR="00D32E3C" w:rsidRPr="001E4BB8" w:rsidRDefault="00D32E3C" w:rsidP="00D32E3C">
      <w:pPr>
        <w:pStyle w:val="17"/>
        <w:ind w:left="100"/>
      </w:pPr>
      <w:r w:rsidRPr="001E4BB8">
        <w:t xml:space="preserve">Figure </w:t>
      </w:r>
      <w:r w:rsidR="005B4586" w:rsidRPr="001E4BB8">
        <w:t>46</w:t>
      </w:r>
      <w:r w:rsidRPr="001E4BB8">
        <w:t xml:space="preserve"> shows the RTC block diagram.</w:t>
      </w:r>
    </w:p>
    <w:p w:rsidR="00D32E3C" w:rsidRPr="001E4BB8" w:rsidRDefault="00D32E3C" w:rsidP="00D32E3C">
      <w:pPr>
        <w:pStyle w:val="a8"/>
      </w:pPr>
    </w:p>
    <w:p w:rsidR="00D32E3C" w:rsidRPr="001E4BB8" w:rsidRDefault="00D32E3C" w:rsidP="00D32E3C">
      <w:pPr>
        <w:rPr>
          <w:rFonts w:ascii="Trebuchet MS" w:hAnsi="Trebuchet MS"/>
        </w:rPr>
      </w:pPr>
    </w:p>
    <w:p w:rsidR="00D32E3C" w:rsidRPr="001E4BB8" w:rsidRDefault="00D32E3C" w:rsidP="00D32E3C">
      <w:pPr>
        <w:rPr>
          <w:rFonts w:ascii="Trebuchet MS" w:hAnsi="Trebuchet MS"/>
        </w:rPr>
      </w:pPr>
      <w:r w:rsidRPr="001E4BB8">
        <w:rPr>
          <w:rFonts w:ascii="Trebuchet MS" w:hAnsi="Trebuchet MS"/>
          <w:noProof/>
        </w:rPr>
        <w:lastRenderedPageBreak/>
        <w:drawing>
          <wp:inline distT="0" distB="0" distL="0" distR="0" wp14:anchorId="1327B2FD" wp14:editId="750A6162">
            <wp:extent cx="5400675" cy="2614835"/>
            <wp:effectExtent l="0" t="0" r="0" b="0"/>
            <wp:docPr id="7" name="그림 7" descr="D:\temp\0406\4_RTC_다큐먼트_작업\Figure\W7500_RTC_block_diagram_15040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emp\0406\4_RTC_다큐먼트_작업\Figure\W7500_RTC_block_diagram_150406.em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675" cy="2614835"/>
                    </a:xfrm>
                    <a:prstGeom prst="rect">
                      <a:avLst/>
                    </a:prstGeom>
                    <a:noFill/>
                    <a:ln>
                      <a:noFill/>
                    </a:ln>
                  </pic:spPr>
                </pic:pic>
              </a:graphicData>
            </a:graphic>
          </wp:inline>
        </w:drawing>
      </w:r>
    </w:p>
    <w:p w:rsidR="00D32E3C" w:rsidRPr="001E4BB8" w:rsidRDefault="00D32E3C" w:rsidP="00D32E3C">
      <w:pPr>
        <w:pStyle w:val="a8"/>
      </w:pPr>
      <w:bookmarkStart w:id="1737" w:name="_Toc416423801"/>
      <w:bookmarkStart w:id="1738" w:name="_Toc495569520"/>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2</w:t>
      </w:r>
      <w:r w:rsidR="00914803">
        <w:rPr>
          <w:noProof/>
        </w:rPr>
        <w:fldChar w:fldCharType="end"/>
      </w:r>
      <w:r w:rsidRPr="001E4BB8">
        <w:t>. RTC block diagram</w:t>
      </w:r>
      <w:bookmarkEnd w:id="1737"/>
      <w:bookmarkEnd w:id="1738"/>
    </w:p>
    <w:p w:rsidR="00D32E3C" w:rsidRPr="001E4BB8" w:rsidRDefault="00D32E3C" w:rsidP="00D32E3C">
      <w:pPr>
        <w:rPr>
          <w:rFonts w:ascii="Trebuchet MS" w:hAnsi="Trebuchet MS"/>
        </w:rPr>
      </w:pPr>
    </w:p>
    <w:p w:rsidR="00D32E3C" w:rsidRPr="001E4BB8" w:rsidRDefault="00D32E3C" w:rsidP="00207BEE">
      <w:pPr>
        <w:pStyle w:val="32"/>
      </w:pPr>
      <w:bookmarkStart w:id="1739" w:name="_Toc416423574"/>
      <w:bookmarkStart w:id="1740" w:name="_Toc511315861"/>
      <w:r w:rsidRPr="001E4BB8">
        <w:t>RTC clock</w:t>
      </w:r>
      <w:bookmarkEnd w:id="1739"/>
      <w:bookmarkEnd w:id="1740"/>
    </w:p>
    <w:p w:rsidR="00D32E3C" w:rsidRPr="001E4BB8" w:rsidRDefault="00D32E3C" w:rsidP="00D32E3C">
      <w:pPr>
        <w:pStyle w:val="17"/>
        <w:ind w:leftChars="283" w:left="566"/>
      </w:pPr>
      <w:r w:rsidRPr="001E4BB8">
        <w:t>RTC Clock (RTCCLK) can be selected among several clocks (32768Hz oscillator, MCLK, RCLK, OCLK). Please refer to the Clock Reset Generator chapter for configuring the clock.</w:t>
      </w:r>
    </w:p>
    <w:p w:rsidR="00D32E3C" w:rsidRPr="001E4BB8" w:rsidRDefault="00D32E3C" w:rsidP="00D32E3C">
      <w:pPr>
        <w:pStyle w:val="17"/>
        <w:ind w:leftChars="283" w:left="566"/>
      </w:pPr>
      <w:r w:rsidRPr="001E4BB8">
        <w:t>If the 32768Hz oscillator clock is used, the divider generates 1 Hz clock internally.</w:t>
      </w:r>
    </w:p>
    <w:p w:rsidR="00D32E3C" w:rsidRPr="001E4BB8" w:rsidRDefault="00D32E3C" w:rsidP="00D32E3C">
      <w:pPr>
        <w:pStyle w:val="17"/>
        <w:ind w:leftChars="283" w:left="566"/>
      </w:pPr>
      <w:r w:rsidRPr="001E4BB8">
        <w:t>If the DIVRST (Bit[1] of RTC Control Register ) value is high, the RTC Divider is cleared. If the DIVRST value is low, the divider operates.</w:t>
      </w:r>
    </w:p>
    <w:p w:rsidR="00D32E3C" w:rsidRPr="001E4BB8" w:rsidRDefault="00D32E3C" w:rsidP="00D32E3C">
      <w:pPr>
        <w:pStyle w:val="17"/>
        <w:ind w:leftChars="283" w:left="566"/>
      </w:pPr>
    </w:p>
    <w:p w:rsidR="00D32E3C" w:rsidRPr="001E4BB8" w:rsidRDefault="00D32E3C" w:rsidP="00207BEE">
      <w:pPr>
        <w:pStyle w:val="32"/>
      </w:pPr>
      <w:bookmarkStart w:id="1741" w:name="_Toc416423575"/>
      <w:bookmarkStart w:id="1742" w:name="_Toc511315862"/>
      <w:r w:rsidRPr="001E4BB8">
        <w:t>RTC interrupt</w:t>
      </w:r>
      <w:bookmarkEnd w:id="1741"/>
      <w:bookmarkEnd w:id="1742"/>
    </w:p>
    <w:p w:rsidR="00D32E3C" w:rsidRPr="001E4BB8" w:rsidRDefault="00D32E3C" w:rsidP="00D32E3C">
      <w:pPr>
        <w:pStyle w:val="17"/>
        <w:ind w:leftChars="283" w:left="566"/>
      </w:pPr>
      <w:r w:rsidRPr="001E4BB8">
        <w:t>RTC has two kinds of interrupt source, Counter Interrupt and Alarm Interrupt.</w:t>
      </w:r>
    </w:p>
    <w:p w:rsidR="00D32E3C" w:rsidRPr="001E4BB8" w:rsidRDefault="00D32E3C" w:rsidP="00D32E3C">
      <w:pPr>
        <w:pStyle w:val="17"/>
        <w:ind w:leftChars="283" w:left="566"/>
      </w:pPr>
      <w:r w:rsidRPr="001E4BB8">
        <w:t>Interrupts are enabled in the NVIC using the appropriate Interrupt Set Enable register.</w:t>
      </w:r>
    </w:p>
    <w:p w:rsidR="00D32E3C" w:rsidRPr="001E4BB8" w:rsidRDefault="00D32E3C" w:rsidP="00D32E3C">
      <w:pPr>
        <w:pStyle w:val="17"/>
        <w:ind w:leftChars="283" w:left="566"/>
      </w:pPr>
      <w:r w:rsidRPr="001E4BB8">
        <w:t>There are following Counter Interrupts: Second, Minute, Hour, Day (Day of Week), Date (Day of Month) and Year.</w:t>
      </w:r>
    </w:p>
    <w:p w:rsidR="00D32E3C" w:rsidRPr="001E4BB8" w:rsidRDefault="00D32E3C" w:rsidP="00D32E3C">
      <w:pPr>
        <w:pStyle w:val="17"/>
        <w:ind w:leftChars="283" w:left="566"/>
      </w:pPr>
      <w:r w:rsidRPr="001E4BB8">
        <w:t>Each bit of RTCINTM (Interrupt Mask Register) can disable or enable interrupt for each Counter Interrupt.</w:t>
      </w:r>
    </w:p>
    <w:p w:rsidR="00D32E3C" w:rsidRPr="001E4BB8" w:rsidRDefault="00D32E3C" w:rsidP="00D32E3C">
      <w:pPr>
        <w:pStyle w:val="17"/>
        <w:ind w:leftChars="283" w:left="566"/>
      </w:pPr>
      <w:r w:rsidRPr="001E4BB8">
        <w:t>Alarm Interrupt can be generated when the Alarm matches with Counter.</w:t>
      </w:r>
    </w:p>
    <w:p w:rsidR="00D32E3C" w:rsidRPr="001E4BB8" w:rsidRDefault="00D32E3C" w:rsidP="00D32E3C">
      <w:pPr>
        <w:pStyle w:val="17"/>
        <w:ind w:leftChars="283" w:left="566"/>
      </w:pPr>
    </w:p>
    <w:p w:rsidR="00D32E3C" w:rsidRPr="001E4BB8" w:rsidRDefault="00D32E3C" w:rsidP="00207BEE">
      <w:pPr>
        <w:pStyle w:val="32"/>
      </w:pPr>
      <w:bookmarkStart w:id="1743" w:name="_Toc416423576"/>
      <w:bookmarkStart w:id="1744" w:name="_Toc511315863"/>
      <w:r w:rsidRPr="001E4BB8">
        <w:t>RTC Counter and Calendar</w:t>
      </w:r>
      <w:bookmarkEnd w:id="1743"/>
      <w:bookmarkEnd w:id="1744"/>
    </w:p>
    <w:p w:rsidR="00D32E3C" w:rsidRPr="001E4BB8" w:rsidRDefault="00D32E3C" w:rsidP="00D32E3C">
      <w:pPr>
        <w:pStyle w:val="17"/>
        <w:ind w:leftChars="283" w:left="566"/>
      </w:pPr>
      <w:r w:rsidRPr="001E4BB8">
        <w:t xml:space="preserve">When user writes 1 to </w:t>
      </w:r>
      <w:proofErr w:type="spellStart"/>
      <w:r w:rsidRPr="001E4BB8">
        <w:t>bit</w:t>
      </w:r>
      <w:proofErr w:type="spellEnd"/>
      <w:r w:rsidRPr="001E4BB8">
        <w:t xml:space="preserve"> 0 of control register, then the RTC counter runs according to the RTC Clock.</w:t>
      </w:r>
    </w:p>
    <w:p w:rsidR="00D32E3C" w:rsidRPr="001E4BB8" w:rsidRDefault="00D32E3C" w:rsidP="00D32E3C">
      <w:pPr>
        <w:pStyle w:val="17"/>
        <w:ind w:leftChars="283" w:left="566"/>
      </w:pPr>
      <w:r w:rsidRPr="001E4BB8">
        <w:t>Timer value should be written as the BCD format.</w:t>
      </w:r>
    </w:p>
    <w:p w:rsidR="00D32E3C" w:rsidRPr="001E4BB8" w:rsidRDefault="00D32E3C" w:rsidP="00D32E3C">
      <w:pPr>
        <w:pStyle w:val="17"/>
        <w:ind w:leftChars="283" w:left="566"/>
      </w:pPr>
      <w:r w:rsidRPr="001E4BB8">
        <w:t>The RTC counter operates for Calendar function including Day, Month, Year and Leap Year calculation.</w:t>
      </w:r>
    </w:p>
    <w:p w:rsidR="00D32E3C" w:rsidRPr="001E4BB8" w:rsidRDefault="00D32E3C" w:rsidP="00D32E3C">
      <w:pPr>
        <w:pStyle w:val="17"/>
        <w:ind w:leftChars="283" w:left="566"/>
      </w:pPr>
    </w:p>
    <w:p w:rsidR="00D32E3C" w:rsidRPr="001E4BB8" w:rsidRDefault="00D32E3C" w:rsidP="00207BEE">
      <w:pPr>
        <w:pStyle w:val="32"/>
      </w:pPr>
      <w:bookmarkStart w:id="1745" w:name="_Toc416423577"/>
      <w:bookmarkStart w:id="1746" w:name="_Toc511315864"/>
      <w:r w:rsidRPr="001E4BB8">
        <w:t>RTC Setting flow</w:t>
      </w:r>
      <w:bookmarkEnd w:id="1745"/>
      <w:bookmarkEnd w:id="1746"/>
    </w:p>
    <w:p w:rsidR="00D32E3C" w:rsidRPr="001E4BB8" w:rsidRDefault="00D32E3C" w:rsidP="00D32E3C">
      <w:pPr>
        <w:pStyle w:val="17"/>
        <w:ind w:leftChars="283" w:left="566"/>
      </w:pPr>
      <w:r w:rsidRPr="001E4BB8">
        <w:t>RTC setting sequences are shown in flow chart.</w:t>
      </w:r>
    </w:p>
    <w:p w:rsidR="00D32E3C" w:rsidRPr="001E4BB8" w:rsidRDefault="00D32E3C" w:rsidP="00D32E3C">
      <w:pPr>
        <w:pStyle w:val="17"/>
        <w:ind w:leftChars="283" w:left="566"/>
      </w:pPr>
      <w:r w:rsidRPr="001E4BB8">
        <w:t xml:space="preserve">Figure </w:t>
      </w:r>
      <w:r w:rsidR="005B4586" w:rsidRPr="001E4BB8">
        <w:t>47</w:t>
      </w:r>
      <w:r w:rsidRPr="001E4BB8">
        <w:t xml:space="preserve"> shows RTC setting flow for Counter Function.</w:t>
      </w:r>
    </w:p>
    <w:p w:rsidR="00D32E3C" w:rsidRPr="001E4BB8" w:rsidRDefault="005B4586" w:rsidP="00D32E3C">
      <w:pPr>
        <w:pStyle w:val="17"/>
        <w:ind w:leftChars="283" w:left="566"/>
      </w:pPr>
      <w:r w:rsidRPr="001E4BB8">
        <w:t>Figure 48</w:t>
      </w:r>
      <w:r w:rsidR="00D32E3C" w:rsidRPr="001E4BB8">
        <w:t xml:space="preserve"> shows RTC setting flow for Alarm function.</w:t>
      </w:r>
    </w:p>
    <w:p w:rsidR="00D32E3C" w:rsidRPr="001E4BB8" w:rsidRDefault="00D32E3C" w:rsidP="00D32E3C">
      <w:pPr>
        <w:pStyle w:val="17"/>
        <w:ind w:leftChars="283" w:left="566"/>
      </w:pPr>
    </w:p>
    <w:p w:rsidR="00D32E3C" w:rsidRPr="001E4BB8" w:rsidRDefault="00D32E3C" w:rsidP="00D32E3C">
      <w:pPr>
        <w:pStyle w:val="17"/>
        <w:ind w:leftChars="283" w:left="566"/>
        <w:jc w:val="center"/>
      </w:pPr>
      <w:r w:rsidRPr="001E4BB8">
        <w:rPr>
          <w:noProof/>
        </w:rPr>
        <w:drawing>
          <wp:inline distT="0" distB="0" distL="0" distR="0" wp14:anchorId="2A46E5C3" wp14:editId="7CE938BC">
            <wp:extent cx="1706255" cy="4486275"/>
            <wp:effectExtent l="0" t="0" r="8255" b="0"/>
            <wp:docPr id="6" name="그림 6" descr="D:\temp\0406\4_RTC_다큐먼트_작업\Figure\counter_flo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mp\0406\4_RTC_다큐먼트_작업\Figure\counter_flow.em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714749" cy="4508608"/>
                    </a:xfrm>
                    <a:prstGeom prst="rect">
                      <a:avLst/>
                    </a:prstGeom>
                    <a:noFill/>
                    <a:ln>
                      <a:noFill/>
                    </a:ln>
                  </pic:spPr>
                </pic:pic>
              </a:graphicData>
            </a:graphic>
          </wp:inline>
        </w:drawing>
      </w:r>
    </w:p>
    <w:p w:rsidR="00D32E3C" w:rsidRPr="001E4BB8" w:rsidRDefault="00D32E3C" w:rsidP="00D32E3C">
      <w:pPr>
        <w:pStyle w:val="a8"/>
        <w:rPr>
          <w:rFonts w:eastAsiaTheme="minorHAnsi"/>
        </w:rPr>
      </w:pPr>
      <w:bookmarkStart w:id="1747" w:name="_Toc416423802"/>
      <w:bookmarkStart w:id="1748" w:name="_Toc495569521"/>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3</w:t>
      </w:r>
      <w:r w:rsidR="00914803">
        <w:rPr>
          <w:noProof/>
        </w:rPr>
        <w:fldChar w:fldCharType="end"/>
      </w:r>
      <w:r w:rsidRPr="001E4BB8">
        <w:t>. RTC setting flow for Counter Function</w:t>
      </w:r>
      <w:bookmarkEnd w:id="1747"/>
      <w:bookmarkEnd w:id="1748"/>
    </w:p>
    <w:p w:rsidR="00D32E3C" w:rsidRPr="001E4BB8" w:rsidRDefault="00D32E3C" w:rsidP="00D32E3C">
      <w:pPr>
        <w:pStyle w:val="17"/>
        <w:ind w:leftChars="283" w:left="566"/>
      </w:pPr>
    </w:p>
    <w:p w:rsidR="00D32E3C" w:rsidRPr="001E4BB8" w:rsidRDefault="00D32E3C" w:rsidP="00D32E3C">
      <w:pPr>
        <w:rPr>
          <w:rFonts w:ascii="Trebuchet MS" w:eastAsiaTheme="minorHAnsi" w:hAnsi="Trebuchet MS" w:cs="굴림"/>
        </w:rPr>
      </w:pPr>
    </w:p>
    <w:p w:rsidR="00D32E3C" w:rsidRPr="001E4BB8" w:rsidRDefault="00D32E3C" w:rsidP="00D32E3C">
      <w:pPr>
        <w:pStyle w:val="17"/>
        <w:ind w:leftChars="283" w:left="566"/>
        <w:jc w:val="center"/>
      </w:pPr>
    </w:p>
    <w:p w:rsidR="00D32E3C" w:rsidRPr="001E4BB8" w:rsidRDefault="00D32E3C" w:rsidP="00D32E3C">
      <w:pPr>
        <w:pStyle w:val="17"/>
        <w:ind w:leftChars="283" w:left="566"/>
        <w:jc w:val="center"/>
        <w:rPr>
          <w:noProof/>
        </w:rPr>
      </w:pPr>
      <w:r w:rsidRPr="001E4BB8">
        <w:rPr>
          <w:noProof/>
        </w:rPr>
        <w:lastRenderedPageBreak/>
        <w:drawing>
          <wp:inline distT="0" distB="0" distL="0" distR="0" wp14:anchorId="1A328EC4" wp14:editId="209BC275">
            <wp:extent cx="1739854" cy="6276975"/>
            <wp:effectExtent l="0" t="0" r="0" b="0"/>
            <wp:docPr id="5" name="그림 5" descr="D:\temp\0406\4_RTC_다큐먼트_작업\Figure\alarm_flo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0406\4_RTC_다큐먼트_작업\Figure\alarm_flow.em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45009" cy="6295572"/>
                    </a:xfrm>
                    <a:prstGeom prst="rect">
                      <a:avLst/>
                    </a:prstGeom>
                    <a:noFill/>
                    <a:ln>
                      <a:noFill/>
                    </a:ln>
                  </pic:spPr>
                </pic:pic>
              </a:graphicData>
            </a:graphic>
          </wp:inline>
        </w:drawing>
      </w:r>
    </w:p>
    <w:p w:rsidR="00D32E3C" w:rsidRPr="001E4BB8" w:rsidRDefault="00D32E3C" w:rsidP="00D32E3C">
      <w:pPr>
        <w:pStyle w:val="a8"/>
        <w:rPr>
          <w:rFonts w:eastAsiaTheme="minorHAnsi"/>
        </w:rPr>
      </w:pPr>
      <w:bookmarkStart w:id="1749" w:name="_Toc416423803"/>
      <w:bookmarkStart w:id="1750" w:name="_Toc495569522"/>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4</w:t>
      </w:r>
      <w:r w:rsidR="00914803">
        <w:rPr>
          <w:noProof/>
        </w:rPr>
        <w:fldChar w:fldCharType="end"/>
      </w:r>
      <w:r w:rsidRPr="001E4BB8">
        <w:t>. RTC setting flow for Alarm function</w:t>
      </w:r>
      <w:bookmarkEnd w:id="1749"/>
      <w:bookmarkEnd w:id="1750"/>
    </w:p>
    <w:p w:rsidR="00D32E3C" w:rsidRPr="001E4BB8" w:rsidRDefault="00D32E3C" w:rsidP="00D32E3C">
      <w:pPr>
        <w:pStyle w:val="17"/>
        <w:ind w:leftChars="283" w:left="566"/>
      </w:pPr>
    </w:p>
    <w:p w:rsidR="001B27DD" w:rsidRPr="001E4BB8" w:rsidRDefault="001B27DD" w:rsidP="00207BEE">
      <w:pPr>
        <w:pStyle w:val="21"/>
      </w:pPr>
      <w:bookmarkStart w:id="1751" w:name="_Toc416423578"/>
      <w:bookmarkStart w:id="1752" w:name="_Toc511315865"/>
      <w:r w:rsidRPr="001E4BB8">
        <w:t>RTC Registers (Base Address : 0x4</w:t>
      </w:r>
      <w:r w:rsidR="00154DB7">
        <w:t>0</w:t>
      </w:r>
      <w:r w:rsidRPr="001E4BB8">
        <w:t>00_</w:t>
      </w:r>
      <w:r w:rsidR="00CB75F7">
        <w:t>E</w:t>
      </w:r>
      <w:r w:rsidRPr="001E4BB8">
        <w:t>000)</w:t>
      </w:r>
      <w:bookmarkEnd w:id="1751"/>
      <w:bookmarkEnd w:id="1752"/>
    </w:p>
    <w:p w:rsidR="001B27DD" w:rsidRPr="001E4BB8" w:rsidRDefault="001B27DD" w:rsidP="001B27DD">
      <w:pPr>
        <w:pStyle w:val="11"/>
        <w:ind w:left="100"/>
      </w:pPr>
      <w:r w:rsidRPr="001E4BB8">
        <w:t>In these descriptions, for most of the registers the Reset Value shows "NC", meaning that these registers are Not Changed by a Reset. Software must initialize these registers between power-on and setting the RTC into operation.</w:t>
      </w:r>
    </w:p>
    <w:p w:rsidR="001B27DD" w:rsidRPr="001E4BB8" w:rsidRDefault="001B27DD" w:rsidP="00207BEE">
      <w:pPr>
        <w:pStyle w:val="32"/>
      </w:pPr>
      <w:bookmarkStart w:id="1753" w:name="_Toc416423579"/>
      <w:bookmarkStart w:id="1754" w:name="_Toc511315866"/>
      <w:r w:rsidRPr="001E4BB8">
        <w:t>RTC control register (RTCCON)</w:t>
      </w:r>
      <w:bookmarkEnd w:id="1753"/>
      <w:bookmarkEnd w:id="1754"/>
    </w:p>
    <w:p w:rsidR="001B27DD" w:rsidRPr="001E4BB8" w:rsidRDefault="001B27DD" w:rsidP="001B27DD">
      <w:pPr>
        <w:pStyle w:val="affff3"/>
      </w:pPr>
      <w:r w:rsidRPr="001E4BB8">
        <w:t>Address offset: 0x0000</w:t>
      </w:r>
    </w:p>
    <w:p w:rsidR="001B27DD" w:rsidRPr="001E4BB8" w:rsidRDefault="001B27DD" w:rsidP="001B27DD">
      <w:pPr>
        <w:pStyle w:val="affff3"/>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4"/>
        <w:gridCol w:w="60"/>
        <w:gridCol w:w="465"/>
        <w:gridCol w:w="120"/>
        <w:gridCol w:w="404"/>
        <w:gridCol w:w="181"/>
        <w:gridCol w:w="344"/>
        <w:gridCol w:w="241"/>
        <w:gridCol w:w="284"/>
        <w:gridCol w:w="301"/>
        <w:gridCol w:w="223"/>
        <w:gridCol w:w="361"/>
        <w:gridCol w:w="164"/>
        <w:gridCol w:w="421"/>
        <w:gridCol w:w="103"/>
        <w:gridCol w:w="482"/>
        <w:gridCol w:w="43"/>
        <w:gridCol w:w="242"/>
        <w:gridCol w:w="283"/>
        <w:gridCol w:w="17"/>
        <w:gridCol w:w="585"/>
        <w:gridCol w:w="107"/>
        <w:gridCol w:w="477"/>
        <w:gridCol w:w="42"/>
        <w:gridCol w:w="520"/>
        <w:gridCol w:w="23"/>
        <w:gridCol w:w="236"/>
        <w:gridCol w:w="261"/>
        <w:gridCol w:w="88"/>
        <w:gridCol w:w="585"/>
        <w:gridCol w:w="236"/>
        <w:gridCol w:w="349"/>
        <w:gridCol w:w="585"/>
      </w:tblGrid>
      <w:tr w:rsidR="001B27DD" w:rsidRPr="001E4BB8" w:rsidTr="001B27DD">
        <w:tc>
          <w:tcPr>
            <w:tcW w:w="584" w:type="dxa"/>
            <w:gridSpan w:val="2"/>
            <w:tcBorders>
              <w:bottom w:val="single" w:sz="4" w:space="0" w:color="auto"/>
            </w:tcBorders>
          </w:tcPr>
          <w:p w:rsidR="001B27DD" w:rsidRPr="001E4BB8" w:rsidRDefault="001B27DD" w:rsidP="001B27DD">
            <w:pPr>
              <w:pStyle w:val="affff3"/>
              <w:ind w:leftChars="0" w:left="0"/>
              <w:jc w:val="center"/>
            </w:pPr>
            <w:r w:rsidRPr="001E4BB8">
              <w:lastRenderedPageBreak/>
              <w:t>3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gridSpan w:val="4"/>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3"/>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3"/>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4"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2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283" w:type="dxa"/>
            <w:tcBorders>
              <w:top w:val="single" w:sz="4" w:space="0" w:color="auto"/>
            </w:tcBorders>
          </w:tcPr>
          <w:p w:rsidR="001B27DD" w:rsidRPr="001E4BB8" w:rsidRDefault="001B27DD" w:rsidP="001B27DD">
            <w:pPr>
              <w:pStyle w:val="affff3"/>
              <w:ind w:leftChars="0" w:left="0"/>
              <w:jc w:val="center"/>
              <w:rPr>
                <w:sz w:val="4"/>
              </w:rPr>
            </w:pPr>
          </w:p>
        </w:tc>
        <w:tc>
          <w:tcPr>
            <w:tcW w:w="1186" w:type="dxa"/>
            <w:gridSpan w:val="4"/>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3"/>
            <w:tcBorders>
              <w:top w:val="single" w:sz="4" w:space="0" w:color="auto"/>
            </w:tcBorders>
          </w:tcPr>
          <w:p w:rsidR="001B27DD" w:rsidRPr="001E4BB8" w:rsidRDefault="001B27DD" w:rsidP="001B27DD">
            <w:pPr>
              <w:pStyle w:val="affff3"/>
              <w:ind w:leftChars="0" w:left="0"/>
              <w:jc w:val="center"/>
              <w:rPr>
                <w:sz w:val="4"/>
              </w:rPr>
            </w:pPr>
          </w:p>
        </w:tc>
        <w:tc>
          <w:tcPr>
            <w:tcW w:w="236" w:type="dxa"/>
            <w:tcBorders>
              <w:top w:val="single" w:sz="4" w:space="0" w:color="auto"/>
            </w:tcBorders>
          </w:tcPr>
          <w:p w:rsidR="001B27DD" w:rsidRPr="001E4BB8" w:rsidRDefault="001B27DD" w:rsidP="001B27DD">
            <w:pPr>
              <w:pStyle w:val="affff3"/>
              <w:ind w:leftChars="0" w:left="0"/>
              <w:jc w:val="center"/>
              <w:rPr>
                <w:sz w:val="4"/>
              </w:rPr>
            </w:pPr>
          </w:p>
        </w:tc>
        <w:tc>
          <w:tcPr>
            <w:tcW w:w="261" w:type="dxa"/>
            <w:tcBorders>
              <w:top w:val="single" w:sz="4" w:space="0" w:color="auto"/>
            </w:tcBorders>
          </w:tcPr>
          <w:p w:rsidR="001B27DD" w:rsidRPr="001E4BB8" w:rsidRDefault="001B27DD" w:rsidP="001B27DD">
            <w:pPr>
              <w:pStyle w:val="affff3"/>
              <w:ind w:leftChars="0" w:left="0"/>
              <w:jc w:val="center"/>
              <w:rPr>
                <w:sz w:val="4"/>
              </w:rPr>
            </w:pPr>
          </w:p>
        </w:tc>
        <w:tc>
          <w:tcPr>
            <w:tcW w:w="909" w:type="dxa"/>
            <w:gridSpan w:val="3"/>
            <w:tcBorders>
              <w:top w:val="single" w:sz="4" w:space="0" w:color="auto"/>
            </w:tcBorders>
          </w:tcPr>
          <w:p w:rsidR="001B27DD" w:rsidRPr="001E4BB8" w:rsidRDefault="001B27DD" w:rsidP="001B27DD">
            <w:pPr>
              <w:pStyle w:val="affff3"/>
              <w:ind w:leftChars="0" w:left="0"/>
              <w:jc w:val="center"/>
              <w:rPr>
                <w:sz w:val="4"/>
              </w:rPr>
            </w:pPr>
          </w:p>
        </w:tc>
        <w:tc>
          <w:tcPr>
            <w:tcW w:w="934" w:type="dxa"/>
            <w:gridSpan w:val="2"/>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24" w:type="dxa"/>
            <w:tcBorders>
              <w:bottom w:val="single" w:sz="4" w:space="0" w:color="auto"/>
            </w:tcBorders>
          </w:tcPr>
          <w:p w:rsidR="001B27DD" w:rsidRPr="001E4BB8" w:rsidRDefault="001B27DD" w:rsidP="001B27DD">
            <w:pPr>
              <w:pStyle w:val="affff3"/>
              <w:ind w:leftChars="0" w:left="0"/>
              <w:jc w:val="center"/>
            </w:pPr>
            <w:r w:rsidRPr="001E4BB8">
              <w:t>15</w:t>
            </w:r>
          </w:p>
        </w:tc>
        <w:tc>
          <w:tcPr>
            <w:tcW w:w="525" w:type="dxa"/>
            <w:gridSpan w:val="2"/>
            <w:tcBorders>
              <w:bottom w:val="single" w:sz="4" w:space="0" w:color="auto"/>
            </w:tcBorders>
          </w:tcPr>
          <w:p w:rsidR="001B27DD" w:rsidRPr="001E4BB8" w:rsidRDefault="001B27DD" w:rsidP="001B27DD">
            <w:pPr>
              <w:pStyle w:val="affff3"/>
              <w:ind w:leftChars="0" w:left="0"/>
              <w:jc w:val="center"/>
            </w:pPr>
            <w:r w:rsidRPr="001E4BB8">
              <w:t>14</w:t>
            </w:r>
          </w:p>
        </w:tc>
        <w:tc>
          <w:tcPr>
            <w:tcW w:w="524" w:type="dxa"/>
            <w:gridSpan w:val="2"/>
            <w:tcBorders>
              <w:bottom w:val="single" w:sz="4" w:space="0" w:color="auto"/>
            </w:tcBorders>
          </w:tcPr>
          <w:p w:rsidR="001B27DD" w:rsidRPr="001E4BB8" w:rsidRDefault="001B27DD" w:rsidP="001B27DD">
            <w:pPr>
              <w:pStyle w:val="affff3"/>
              <w:ind w:leftChars="0" w:left="0"/>
              <w:jc w:val="center"/>
            </w:pPr>
            <w:r w:rsidRPr="001E4BB8">
              <w:t>13</w:t>
            </w:r>
          </w:p>
        </w:tc>
        <w:tc>
          <w:tcPr>
            <w:tcW w:w="525" w:type="dxa"/>
            <w:gridSpan w:val="2"/>
            <w:tcBorders>
              <w:bottom w:val="single" w:sz="4" w:space="0" w:color="auto"/>
            </w:tcBorders>
          </w:tcPr>
          <w:p w:rsidR="001B27DD" w:rsidRPr="001E4BB8" w:rsidRDefault="001B27DD" w:rsidP="001B27DD">
            <w:pPr>
              <w:pStyle w:val="affff3"/>
              <w:ind w:leftChars="0" w:left="0"/>
              <w:jc w:val="center"/>
            </w:pPr>
            <w:r w:rsidRPr="001E4BB8">
              <w:t>12</w:t>
            </w:r>
          </w:p>
        </w:tc>
        <w:tc>
          <w:tcPr>
            <w:tcW w:w="525" w:type="dxa"/>
            <w:gridSpan w:val="2"/>
            <w:tcBorders>
              <w:bottom w:val="single" w:sz="4" w:space="0" w:color="auto"/>
            </w:tcBorders>
          </w:tcPr>
          <w:p w:rsidR="001B27DD" w:rsidRPr="001E4BB8" w:rsidRDefault="001B27DD" w:rsidP="001B27DD">
            <w:pPr>
              <w:pStyle w:val="affff3"/>
              <w:ind w:leftChars="0" w:left="0"/>
              <w:jc w:val="center"/>
            </w:pPr>
            <w:r w:rsidRPr="001E4BB8">
              <w:t>11</w:t>
            </w:r>
          </w:p>
        </w:tc>
        <w:tc>
          <w:tcPr>
            <w:tcW w:w="524" w:type="dxa"/>
            <w:gridSpan w:val="2"/>
            <w:tcBorders>
              <w:bottom w:val="single" w:sz="4" w:space="0" w:color="auto"/>
            </w:tcBorders>
          </w:tcPr>
          <w:p w:rsidR="001B27DD" w:rsidRPr="001E4BB8" w:rsidRDefault="001B27DD" w:rsidP="001B27DD">
            <w:pPr>
              <w:pStyle w:val="affff3"/>
              <w:ind w:leftChars="0" w:left="0"/>
              <w:jc w:val="center"/>
            </w:pPr>
            <w:r w:rsidRPr="001E4BB8">
              <w:t>10</w:t>
            </w:r>
          </w:p>
        </w:tc>
        <w:tc>
          <w:tcPr>
            <w:tcW w:w="525" w:type="dxa"/>
            <w:gridSpan w:val="2"/>
            <w:tcBorders>
              <w:bottom w:val="single" w:sz="4" w:space="0" w:color="auto"/>
            </w:tcBorders>
          </w:tcPr>
          <w:p w:rsidR="001B27DD" w:rsidRPr="001E4BB8" w:rsidRDefault="001B27DD" w:rsidP="001B27DD">
            <w:pPr>
              <w:pStyle w:val="affff3"/>
              <w:ind w:leftChars="0" w:left="0"/>
              <w:jc w:val="center"/>
            </w:pPr>
            <w:r w:rsidRPr="001E4BB8">
              <w:t>9</w:t>
            </w:r>
          </w:p>
        </w:tc>
        <w:tc>
          <w:tcPr>
            <w:tcW w:w="524" w:type="dxa"/>
            <w:gridSpan w:val="2"/>
            <w:tcBorders>
              <w:bottom w:val="single" w:sz="4" w:space="0" w:color="auto"/>
            </w:tcBorders>
          </w:tcPr>
          <w:p w:rsidR="001B27DD" w:rsidRPr="001E4BB8" w:rsidRDefault="001B27DD" w:rsidP="001B27DD">
            <w:pPr>
              <w:pStyle w:val="affff3"/>
              <w:ind w:leftChars="0" w:left="0"/>
              <w:jc w:val="center"/>
            </w:pPr>
            <w:r w:rsidRPr="001E4BB8">
              <w:t>8</w:t>
            </w:r>
          </w:p>
        </w:tc>
        <w:tc>
          <w:tcPr>
            <w:tcW w:w="525" w:type="dxa"/>
            <w:gridSpan w:val="2"/>
            <w:tcBorders>
              <w:bottom w:val="single" w:sz="4" w:space="0" w:color="auto"/>
            </w:tcBorders>
          </w:tcPr>
          <w:p w:rsidR="001B27DD" w:rsidRPr="001E4BB8" w:rsidRDefault="001B27DD" w:rsidP="001B27DD">
            <w:pPr>
              <w:pStyle w:val="affff3"/>
              <w:ind w:leftChars="0" w:left="0"/>
              <w:jc w:val="center"/>
            </w:pPr>
            <w:r w:rsidRPr="001E4BB8">
              <w:t>7</w:t>
            </w:r>
          </w:p>
        </w:tc>
        <w:tc>
          <w:tcPr>
            <w:tcW w:w="525" w:type="dxa"/>
            <w:gridSpan w:val="2"/>
            <w:tcBorders>
              <w:bottom w:val="single" w:sz="4" w:space="0" w:color="auto"/>
            </w:tcBorders>
          </w:tcPr>
          <w:p w:rsidR="001B27DD" w:rsidRPr="001E4BB8" w:rsidRDefault="001B27DD" w:rsidP="001B27DD">
            <w:pPr>
              <w:pStyle w:val="affff3"/>
              <w:ind w:leftChars="0" w:left="0"/>
              <w:jc w:val="center"/>
            </w:pPr>
            <w:r w:rsidRPr="001E4BB8">
              <w:t>6</w:t>
            </w:r>
          </w:p>
        </w:tc>
        <w:tc>
          <w:tcPr>
            <w:tcW w:w="709" w:type="dxa"/>
            <w:gridSpan w:val="3"/>
            <w:tcBorders>
              <w:bottom w:val="single" w:sz="4" w:space="0" w:color="auto"/>
            </w:tcBorders>
          </w:tcPr>
          <w:p w:rsidR="001B27DD" w:rsidRPr="001E4BB8" w:rsidRDefault="001B27DD" w:rsidP="001B27DD">
            <w:pPr>
              <w:pStyle w:val="affff3"/>
              <w:ind w:leftChars="0" w:left="0"/>
              <w:jc w:val="center"/>
            </w:pPr>
            <w:r w:rsidRPr="001E4BB8">
              <w:t>5</w:t>
            </w:r>
          </w:p>
        </w:tc>
        <w:tc>
          <w:tcPr>
            <w:tcW w:w="519"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20" w:type="dxa"/>
            <w:tcBorders>
              <w:bottom w:val="single" w:sz="4" w:space="0" w:color="auto"/>
            </w:tcBorders>
          </w:tcPr>
          <w:p w:rsidR="001B27DD" w:rsidRPr="001E4BB8" w:rsidRDefault="001B27DD" w:rsidP="001B27DD">
            <w:pPr>
              <w:pStyle w:val="affff3"/>
              <w:ind w:leftChars="0" w:left="0"/>
              <w:jc w:val="center"/>
            </w:pPr>
            <w:r w:rsidRPr="001E4BB8">
              <w:t>3</w:t>
            </w:r>
          </w:p>
        </w:tc>
        <w:tc>
          <w:tcPr>
            <w:tcW w:w="520" w:type="dxa"/>
            <w:gridSpan w:val="3"/>
            <w:tcBorders>
              <w:bottom w:val="single" w:sz="4" w:space="0" w:color="auto"/>
            </w:tcBorders>
          </w:tcPr>
          <w:p w:rsidR="001B27DD" w:rsidRPr="001E4BB8" w:rsidRDefault="001B27DD" w:rsidP="001B27DD">
            <w:pPr>
              <w:pStyle w:val="affff3"/>
              <w:ind w:leftChars="0" w:left="0"/>
              <w:jc w:val="center"/>
            </w:pPr>
            <w:r w:rsidRPr="001E4BB8">
              <w:t>2</w:t>
            </w:r>
          </w:p>
        </w:tc>
        <w:tc>
          <w:tcPr>
            <w:tcW w:w="909" w:type="dxa"/>
            <w:gridSpan w:val="3"/>
            <w:tcBorders>
              <w:bottom w:val="single" w:sz="4" w:space="0" w:color="auto"/>
            </w:tcBorders>
          </w:tcPr>
          <w:p w:rsidR="001B27DD" w:rsidRPr="001E4BB8" w:rsidRDefault="001B27DD" w:rsidP="001B27DD">
            <w:pPr>
              <w:pStyle w:val="affff3"/>
              <w:ind w:leftChars="0" w:left="0"/>
              <w:jc w:val="center"/>
            </w:pPr>
            <w:r w:rsidRPr="001E4BB8">
              <w:t>1</w:t>
            </w:r>
          </w:p>
        </w:tc>
        <w:tc>
          <w:tcPr>
            <w:tcW w:w="934" w:type="dxa"/>
            <w:gridSpan w:val="2"/>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2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2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709" w:type="dxa"/>
            <w:gridSpan w:val="3"/>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INTEN</w:t>
            </w:r>
          </w:p>
        </w:tc>
        <w:tc>
          <w:tcPr>
            <w:tcW w:w="519"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20"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520" w:type="dxa"/>
            <w:gridSpan w:val="3"/>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color w:val="BFBFBF" w:themeColor="background1" w:themeShade="BF"/>
                <w:sz w:val="18"/>
              </w:rPr>
            </w:pPr>
            <w:r w:rsidRPr="001E4BB8">
              <w:rPr>
                <w:color w:val="BFBFBF" w:themeColor="background1" w:themeShade="BF"/>
                <w:sz w:val="18"/>
              </w:rPr>
              <w:t>res</w:t>
            </w:r>
          </w:p>
        </w:tc>
        <w:tc>
          <w:tcPr>
            <w:tcW w:w="909" w:type="dxa"/>
            <w:gridSpan w:val="3"/>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DIVRST</w:t>
            </w:r>
          </w:p>
        </w:tc>
        <w:tc>
          <w:tcPr>
            <w:tcW w:w="93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CLKEN</w:t>
            </w:r>
          </w:p>
        </w:tc>
      </w:tr>
      <w:tr w:rsidR="001B27DD" w:rsidRPr="001E4BB8" w:rsidTr="001B27DD">
        <w:tc>
          <w:tcPr>
            <w:tcW w:w="52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9"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19"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0"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20"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909"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93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 xml:space="preserve">[0] CLKEN – Clock Enable </w:t>
      </w:r>
    </w:p>
    <w:p w:rsidR="001B27DD" w:rsidRPr="001E4BB8" w:rsidRDefault="001B27DD" w:rsidP="001B27DD">
      <w:pPr>
        <w:pStyle w:val="affff3"/>
      </w:pPr>
      <w:r w:rsidRPr="001E4BB8">
        <w:t>This bit written by S/W to enable or disable clock</w:t>
      </w:r>
    </w:p>
    <w:p w:rsidR="001B27DD" w:rsidRPr="001E4BB8" w:rsidRDefault="001B27DD" w:rsidP="001B27DD">
      <w:pPr>
        <w:pStyle w:val="affff3"/>
      </w:pPr>
      <w:r w:rsidRPr="001E4BB8">
        <w:tab/>
        <w:t>0 : The time counters are disabled (clock stop)</w:t>
      </w:r>
    </w:p>
    <w:p w:rsidR="001B27DD" w:rsidRPr="001E4BB8" w:rsidRDefault="001B27DD" w:rsidP="001B27DD">
      <w:pPr>
        <w:pStyle w:val="affff3"/>
      </w:pPr>
      <w:r w:rsidRPr="001E4BB8">
        <w:tab/>
        <w:t>1 : The time counters are enabled (clock enable)</w:t>
      </w:r>
    </w:p>
    <w:p w:rsidR="001B27DD" w:rsidRPr="001E4BB8" w:rsidRDefault="001B27DD" w:rsidP="001B27DD">
      <w:pPr>
        <w:pStyle w:val="affff3"/>
      </w:pPr>
      <w:r w:rsidRPr="001E4BB8">
        <w:t>[1] DIVRST – RTC Divider Reset</w:t>
      </w:r>
    </w:p>
    <w:p w:rsidR="001B27DD" w:rsidRPr="001E4BB8" w:rsidRDefault="001B27DD" w:rsidP="001B27DD">
      <w:pPr>
        <w:pStyle w:val="affff3"/>
      </w:pPr>
      <w:r w:rsidRPr="001E4BB8">
        <w:t>This bit set and cleared by S/W to reset RTC divider.</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 xml:space="preserve">1 : When </w:t>
      </w:r>
      <w:r w:rsidR="002F2920" w:rsidRPr="001E4BB8">
        <w:t xml:space="preserve">1, </w:t>
      </w:r>
      <w:r w:rsidRPr="001E4BB8">
        <w:t>divider reset and remain reset un</w:t>
      </w:r>
      <w:r w:rsidR="002F2920" w:rsidRPr="001E4BB8">
        <w:t>til RTCCON[1] is changed to 0.</w:t>
      </w:r>
    </w:p>
    <w:p w:rsidR="001B27DD" w:rsidRPr="001E4BB8" w:rsidRDefault="001B27DD" w:rsidP="001B27DD">
      <w:pPr>
        <w:pStyle w:val="affff3"/>
      </w:pPr>
      <w:r w:rsidRPr="001E4BB8">
        <w:t>[5] INTEN – RTC Interrupt Enable</w:t>
      </w:r>
    </w:p>
    <w:p w:rsidR="001B27DD" w:rsidRPr="001E4BB8" w:rsidRDefault="001B27DD" w:rsidP="001B27DD">
      <w:pPr>
        <w:pStyle w:val="affff3"/>
      </w:pPr>
      <w:r w:rsidRPr="001E4BB8">
        <w:t>This bit set and cleared by S/W to enable or disable RTC interrupt.</w:t>
      </w:r>
    </w:p>
    <w:p w:rsidR="001B27DD" w:rsidRPr="001E4BB8" w:rsidRDefault="001B27DD" w:rsidP="001B27DD">
      <w:pPr>
        <w:pStyle w:val="affff3"/>
        <w:ind w:firstLine="800"/>
      </w:pPr>
      <w:r w:rsidRPr="001E4BB8">
        <w:t>0 : RTC Interrupt is disabled</w:t>
      </w:r>
    </w:p>
    <w:p w:rsidR="001B27DD" w:rsidRPr="001E4BB8" w:rsidRDefault="001B27DD" w:rsidP="001B27DD">
      <w:pPr>
        <w:pStyle w:val="affff3"/>
        <w:ind w:firstLine="800"/>
      </w:pPr>
      <w:r w:rsidRPr="001E4BB8">
        <w:t>1 : RTC Interrupt is enabled</w:t>
      </w:r>
    </w:p>
    <w:p w:rsidR="001B27DD" w:rsidRPr="001E4BB8" w:rsidRDefault="001B27DD" w:rsidP="001B27DD">
      <w:pPr>
        <w:rPr>
          <w:rFonts w:ascii="Trebuchet MS" w:eastAsia="맑은 고딕" w:hAnsi="Trebuchet MS" w:cs="굴림"/>
        </w:rPr>
      </w:pPr>
    </w:p>
    <w:p w:rsidR="001B27DD" w:rsidRPr="001E4BB8" w:rsidRDefault="001B27DD" w:rsidP="00207BEE">
      <w:pPr>
        <w:pStyle w:val="32"/>
      </w:pPr>
      <w:bookmarkStart w:id="1755" w:name="_Toc416423580"/>
      <w:bookmarkStart w:id="1756" w:name="_Toc511315867"/>
      <w:r w:rsidRPr="001E4BB8">
        <w:t>RTC Interrupt Mask register (RTCINTE)</w:t>
      </w:r>
      <w:bookmarkEnd w:id="1755"/>
      <w:bookmarkEnd w:id="1756"/>
    </w:p>
    <w:p w:rsidR="001B27DD" w:rsidRPr="001E4BB8" w:rsidRDefault="001B27DD" w:rsidP="001B27DD">
      <w:pPr>
        <w:pStyle w:val="17"/>
        <w:ind w:leftChars="0" w:left="0" w:firstLine="800"/>
      </w:pPr>
      <w:r w:rsidRPr="001E4BB8">
        <w:t>Address offset: 0x0004</w:t>
      </w:r>
    </w:p>
    <w:p w:rsidR="001B27DD" w:rsidRPr="001E4BB8" w:rsidRDefault="001B27DD" w:rsidP="001B27DD">
      <w:pPr>
        <w:pStyle w:val="17"/>
        <w:ind w:leftChars="283" w:left="566" w:firstLine="234"/>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AINT</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IMMON</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IMDAY</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IMDAT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IMHOU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IMMIN</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IMSE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bl>
    <w:p w:rsidR="001B27DD" w:rsidRPr="001E4BB8" w:rsidRDefault="001B27DD" w:rsidP="001B27DD">
      <w:pPr>
        <w:pStyle w:val="affff3"/>
      </w:pPr>
    </w:p>
    <w:p w:rsidR="001B27DD" w:rsidRPr="001E4BB8" w:rsidRDefault="001B27DD" w:rsidP="001B27DD">
      <w:pPr>
        <w:pStyle w:val="affff3"/>
      </w:pPr>
      <w:r w:rsidRPr="001E4BB8">
        <w:t>[0] IMSEC – RTC Second Interrupt Enable</w:t>
      </w:r>
    </w:p>
    <w:p w:rsidR="001B27DD" w:rsidRPr="001E4BB8" w:rsidRDefault="001B27DD" w:rsidP="001B27DD">
      <w:pPr>
        <w:pStyle w:val="affff3"/>
      </w:pPr>
      <w:r w:rsidRPr="001E4BB8">
        <w:t>This bit set and cleared by S/W to enable or disable RTC Second interrupt.</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an increment of the Second value generates an interrupt</w:t>
      </w:r>
    </w:p>
    <w:p w:rsidR="001B27DD" w:rsidRPr="001E4BB8" w:rsidRDefault="001B27DD" w:rsidP="001B27DD">
      <w:pPr>
        <w:pStyle w:val="affff3"/>
      </w:pPr>
      <w:r w:rsidRPr="001E4BB8">
        <w:t>[1] IMMIN – RTC Minute Interrupt Enable</w:t>
      </w:r>
    </w:p>
    <w:p w:rsidR="001B27DD" w:rsidRPr="001E4BB8" w:rsidRDefault="001B27DD" w:rsidP="001B27DD">
      <w:pPr>
        <w:pStyle w:val="affff3"/>
      </w:pPr>
      <w:r w:rsidRPr="001E4BB8">
        <w:lastRenderedPageBreak/>
        <w:t>This bit set and cleared by S/W to enable or disable RTC Minute interrupt.</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an increment of the Minute value generates an interrupt</w:t>
      </w:r>
    </w:p>
    <w:p w:rsidR="001B27DD" w:rsidRPr="001E4BB8" w:rsidRDefault="001B27DD" w:rsidP="001B27DD">
      <w:pPr>
        <w:pStyle w:val="affff3"/>
      </w:pPr>
      <w:r w:rsidRPr="001E4BB8">
        <w:t>[2] IMHOUR – RTC Hour Interrupt Enable</w:t>
      </w:r>
    </w:p>
    <w:p w:rsidR="001B27DD" w:rsidRPr="001E4BB8" w:rsidRDefault="001B27DD" w:rsidP="001B27DD">
      <w:pPr>
        <w:pStyle w:val="affff3"/>
      </w:pPr>
      <w:r w:rsidRPr="001E4BB8">
        <w:t>This bit set and cleared by S/W to enable or disable RTC Hour interrupt.</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an increment of the Hour value generates an interrupt</w:t>
      </w:r>
    </w:p>
    <w:p w:rsidR="001B27DD" w:rsidRPr="001E4BB8" w:rsidRDefault="001B27DD" w:rsidP="001B27DD">
      <w:pPr>
        <w:pStyle w:val="affff3"/>
      </w:pPr>
      <w:r w:rsidRPr="001E4BB8">
        <w:t>[3] IMDATE – RTC Date Interrupt Enable</w:t>
      </w:r>
    </w:p>
    <w:p w:rsidR="001B27DD" w:rsidRPr="001E4BB8" w:rsidRDefault="001B27DD" w:rsidP="001B27DD">
      <w:pPr>
        <w:pStyle w:val="affff3"/>
      </w:pPr>
      <w:r w:rsidRPr="001E4BB8">
        <w:t>This bit set and cleared by S/W to enable or disable RTC Date interrupt.</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an increment of the Date value generates an interrupt</w:t>
      </w:r>
    </w:p>
    <w:p w:rsidR="001B27DD" w:rsidRPr="001E4BB8" w:rsidRDefault="001B27DD" w:rsidP="001B27DD">
      <w:pPr>
        <w:pStyle w:val="affff3"/>
      </w:pPr>
      <w:r w:rsidRPr="001E4BB8">
        <w:t>[4] IMDAY – RTC Day Interrupt Enable</w:t>
      </w:r>
    </w:p>
    <w:p w:rsidR="001B27DD" w:rsidRPr="001E4BB8" w:rsidRDefault="001B27DD" w:rsidP="001B27DD">
      <w:pPr>
        <w:pStyle w:val="affff3"/>
      </w:pPr>
      <w:r w:rsidRPr="001E4BB8">
        <w:t>This bit set and cleared by S/W to enable or disable RTC Day interrupt.</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an increment of the Day value generates an interrupt</w:t>
      </w:r>
    </w:p>
    <w:p w:rsidR="001B27DD" w:rsidRPr="001E4BB8" w:rsidRDefault="001B27DD" w:rsidP="001B27DD">
      <w:pPr>
        <w:pStyle w:val="affff3"/>
      </w:pPr>
      <w:r w:rsidRPr="001E4BB8">
        <w:t>[5] IMMON – RTC Month Interrupt Enable</w:t>
      </w:r>
    </w:p>
    <w:p w:rsidR="001B27DD" w:rsidRPr="001E4BB8" w:rsidRDefault="001B27DD" w:rsidP="001B27DD">
      <w:pPr>
        <w:pStyle w:val="affff3"/>
      </w:pPr>
      <w:r w:rsidRPr="001E4BB8">
        <w:t>This bit set and cleared by S/W to enable or disable RTC Month interrupt.</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an increment of the Month value generates an interrupt</w:t>
      </w:r>
    </w:p>
    <w:p w:rsidR="001B27DD" w:rsidRPr="001E4BB8" w:rsidRDefault="001B27DD" w:rsidP="001B27DD">
      <w:pPr>
        <w:rPr>
          <w:rFonts w:ascii="Trebuchet MS" w:eastAsia="맑은 고딕" w:hAnsi="Trebuchet MS" w:cs="굴림"/>
        </w:rPr>
      </w:pPr>
      <w:r w:rsidRPr="001E4BB8">
        <w:rPr>
          <w:rFonts w:ascii="Trebuchet MS" w:hAnsi="Trebuchet MS"/>
        </w:rPr>
        <w:br w:type="page"/>
      </w:r>
    </w:p>
    <w:p w:rsidR="001B27DD" w:rsidRPr="001E4BB8" w:rsidRDefault="001B27DD" w:rsidP="001B27DD">
      <w:pPr>
        <w:pStyle w:val="affff3"/>
        <w:ind w:firstLine="800"/>
      </w:pPr>
    </w:p>
    <w:p w:rsidR="001B27DD" w:rsidRPr="001E4BB8" w:rsidRDefault="001B27DD" w:rsidP="001B27DD">
      <w:pPr>
        <w:pStyle w:val="affff3"/>
      </w:pPr>
      <w:r w:rsidRPr="001E4BB8">
        <w:t>[6] AINT – RTC Alarm Interrupt Enable</w:t>
      </w:r>
    </w:p>
    <w:p w:rsidR="001B27DD" w:rsidRPr="001E4BB8" w:rsidRDefault="001B27DD" w:rsidP="001B27DD">
      <w:pPr>
        <w:pStyle w:val="affff3"/>
      </w:pPr>
      <w:r w:rsidRPr="001E4BB8">
        <w:t>This bit set and cleared by S/W to enable or disable RTC Alarm interrupt.</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Alarm interrupt enabled</w:t>
      </w:r>
    </w:p>
    <w:p w:rsidR="001B27DD" w:rsidRPr="001E4BB8" w:rsidRDefault="001B27DD" w:rsidP="001B27DD">
      <w:pPr>
        <w:pStyle w:val="affff3"/>
      </w:pPr>
    </w:p>
    <w:p w:rsidR="001B27DD" w:rsidRPr="001E4BB8" w:rsidRDefault="001B27DD" w:rsidP="00207BEE">
      <w:pPr>
        <w:pStyle w:val="32"/>
      </w:pPr>
      <w:bookmarkStart w:id="1757" w:name="_Toc416423581"/>
      <w:bookmarkStart w:id="1758" w:name="_Toc511315868"/>
      <w:r w:rsidRPr="001E4BB8">
        <w:t>RTC Interrupt Pending register (RTCINTP)</w:t>
      </w:r>
      <w:bookmarkEnd w:id="1757"/>
      <w:bookmarkEnd w:id="1758"/>
    </w:p>
    <w:p w:rsidR="001B27DD" w:rsidRPr="001E4BB8" w:rsidRDefault="001B27DD" w:rsidP="001B27DD">
      <w:pPr>
        <w:pStyle w:val="17"/>
        <w:ind w:leftChars="0" w:left="0" w:firstLine="800"/>
      </w:pPr>
      <w:r w:rsidRPr="001E4BB8">
        <w:t>Address offset: 0x0008</w:t>
      </w:r>
    </w:p>
    <w:p w:rsidR="001B27DD" w:rsidRPr="001E4BB8" w:rsidRDefault="001B27DD" w:rsidP="001B27DD">
      <w:pPr>
        <w:pStyle w:val="17"/>
        <w:ind w:leftChars="283" w:left="566" w:firstLine="234"/>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TCALF</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0"/>
              </w:rPr>
            </w:pPr>
            <w:r w:rsidRPr="001E4BB8">
              <w:rPr>
                <w:sz w:val="18"/>
              </w:rPr>
              <w:t>RTCCIF</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bl>
    <w:p w:rsidR="001B27DD" w:rsidRPr="001E4BB8" w:rsidRDefault="001B27DD" w:rsidP="001B27DD">
      <w:pPr>
        <w:pStyle w:val="affff3"/>
      </w:pPr>
    </w:p>
    <w:p w:rsidR="001B27DD" w:rsidRPr="001E4BB8" w:rsidRDefault="001B27DD" w:rsidP="001B27DD">
      <w:pPr>
        <w:pStyle w:val="affff3"/>
      </w:pPr>
      <w:r w:rsidRPr="001E4BB8">
        <w:t>Bit [0] RTCCIF – RTC Counter Interrupt pending flag</w:t>
      </w:r>
    </w:p>
    <w:p w:rsidR="001B27DD" w:rsidRPr="001E4BB8" w:rsidRDefault="001B27DD" w:rsidP="001B27DD">
      <w:pPr>
        <w:pStyle w:val="affff3"/>
      </w:pPr>
      <w:r w:rsidRPr="001E4BB8">
        <w:t>When one, the Counter Increment Interrupt block generated an interrupt. Writing a one to this bit clears the counter increment interrupt.</w:t>
      </w:r>
    </w:p>
    <w:p w:rsidR="001B27DD" w:rsidRPr="001E4BB8" w:rsidRDefault="002F2920" w:rsidP="001B27DD">
      <w:pPr>
        <w:pStyle w:val="affff3"/>
        <w:ind w:firstLine="800"/>
      </w:pPr>
      <w:r w:rsidRPr="001E4BB8">
        <w:t xml:space="preserve">Read </w:t>
      </w:r>
      <w:r w:rsidR="001B27DD" w:rsidRPr="001E4BB8">
        <w:t>0 : No effect</w:t>
      </w:r>
    </w:p>
    <w:p w:rsidR="001B27DD" w:rsidRPr="001E4BB8" w:rsidRDefault="002F2920" w:rsidP="001B27DD">
      <w:pPr>
        <w:pStyle w:val="affff3"/>
        <w:ind w:firstLine="800"/>
      </w:pPr>
      <w:r w:rsidRPr="001E4BB8">
        <w:t xml:space="preserve">Read </w:t>
      </w:r>
      <w:r w:rsidR="001B27DD" w:rsidRPr="001E4BB8">
        <w:t>1 : an increment of the Second value generates an interrupt</w:t>
      </w:r>
    </w:p>
    <w:p w:rsidR="002F2920" w:rsidRPr="001E4BB8" w:rsidRDefault="002F2920" w:rsidP="002F2920">
      <w:pPr>
        <w:pStyle w:val="affff3"/>
        <w:ind w:firstLine="800"/>
      </w:pPr>
      <w:r w:rsidRPr="001E4BB8">
        <w:t>Write 0 : No effect</w:t>
      </w:r>
    </w:p>
    <w:p w:rsidR="002F2920" w:rsidRPr="001E4BB8" w:rsidRDefault="002F2920" w:rsidP="002F2920">
      <w:pPr>
        <w:pStyle w:val="affff3"/>
        <w:ind w:firstLine="800"/>
      </w:pPr>
      <w:r w:rsidRPr="001E4BB8">
        <w:t>Write 1 : clear interrupt</w:t>
      </w:r>
    </w:p>
    <w:p w:rsidR="002F2920" w:rsidRPr="001E4BB8" w:rsidRDefault="002F2920" w:rsidP="001B27DD">
      <w:pPr>
        <w:pStyle w:val="affff3"/>
        <w:ind w:firstLine="800"/>
      </w:pPr>
    </w:p>
    <w:p w:rsidR="001B27DD" w:rsidRPr="001E4BB8" w:rsidRDefault="001B27DD" w:rsidP="001B27DD">
      <w:pPr>
        <w:pStyle w:val="affff3"/>
      </w:pPr>
      <w:r w:rsidRPr="001E4BB8">
        <w:t>Bit [1] RTCALF – RTC Alarm interrupt pending flag</w:t>
      </w:r>
    </w:p>
    <w:p w:rsidR="001B27DD" w:rsidRPr="001E4BB8" w:rsidRDefault="001B27DD" w:rsidP="001B27DD">
      <w:pPr>
        <w:pStyle w:val="affff3"/>
      </w:pPr>
      <w:r w:rsidRPr="001E4BB8">
        <w:t>When one, the alarm registers generated an interrupt. Writing a one to this bit clears the alarm interrupt.</w:t>
      </w:r>
    </w:p>
    <w:p w:rsidR="001B27DD" w:rsidRPr="001E4BB8" w:rsidRDefault="002F2920" w:rsidP="001B27DD">
      <w:pPr>
        <w:pStyle w:val="affff3"/>
        <w:ind w:firstLine="800"/>
      </w:pPr>
      <w:r w:rsidRPr="001E4BB8">
        <w:t xml:space="preserve">Read </w:t>
      </w:r>
      <w:r w:rsidR="001B27DD" w:rsidRPr="001E4BB8">
        <w:t>0 : No effect</w:t>
      </w:r>
    </w:p>
    <w:p w:rsidR="001B27DD" w:rsidRPr="001E4BB8" w:rsidRDefault="002F2920" w:rsidP="001B27DD">
      <w:pPr>
        <w:pStyle w:val="affff3"/>
        <w:ind w:firstLine="800"/>
      </w:pPr>
      <w:r w:rsidRPr="001E4BB8">
        <w:t xml:space="preserve">Read </w:t>
      </w:r>
      <w:r w:rsidR="001B27DD" w:rsidRPr="001E4BB8">
        <w:t>1 : an increment of the Minute value generates an interrupt</w:t>
      </w:r>
    </w:p>
    <w:p w:rsidR="002F2920" w:rsidRPr="001E4BB8" w:rsidRDefault="002F2920" w:rsidP="001B27DD">
      <w:pPr>
        <w:pStyle w:val="affff3"/>
        <w:ind w:firstLine="800"/>
      </w:pPr>
      <w:r w:rsidRPr="001E4BB8">
        <w:t>Write 0 : No effect</w:t>
      </w:r>
    </w:p>
    <w:p w:rsidR="002F2920" w:rsidRPr="001E4BB8" w:rsidRDefault="002F2920" w:rsidP="001B27DD">
      <w:pPr>
        <w:pStyle w:val="affff3"/>
        <w:ind w:firstLine="800"/>
      </w:pPr>
      <w:r w:rsidRPr="001E4BB8">
        <w:t>Write 1 : clear interrupt</w:t>
      </w:r>
    </w:p>
    <w:p w:rsidR="001B27DD" w:rsidRPr="001E4BB8" w:rsidRDefault="001B27DD" w:rsidP="001B27DD">
      <w:pPr>
        <w:pStyle w:val="17"/>
        <w:ind w:leftChars="283" w:left="566" w:firstLine="234"/>
      </w:pPr>
    </w:p>
    <w:p w:rsidR="001B27DD" w:rsidRPr="001E4BB8" w:rsidRDefault="001B27DD" w:rsidP="001B27DD">
      <w:pPr>
        <w:rPr>
          <w:rFonts w:ascii="Trebuchet MS" w:eastAsiaTheme="minorHAnsi" w:hAnsi="Trebuchet MS" w:cs="굴림"/>
        </w:rPr>
      </w:pPr>
      <w:r w:rsidRPr="001E4BB8">
        <w:rPr>
          <w:rFonts w:ascii="Trebuchet MS" w:hAnsi="Trebuchet MS"/>
        </w:rPr>
        <w:br w:type="page"/>
      </w:r>
    </w:p>
    <w:p w:rsidR="001B27DD" w:rsidRPr="001E4BB8" w:rsidRDefault="001B27DD" w:rsidP="00207BEE">
      <w:pPr>
        <w:pStyle w:val="32"/>
      </w:pPr>
      <w:bookmarkStart w:id="1759" w:name="_Toc416423582"/>
      <w:bookmarkStart w:id="1760" w:name="_Toc511315869"/>
      <w:r w:rsidRPr="001E4BB8">
        <w:lastRenderedPageBreak/>
        <w:t>RTC Alarm Mask register (RTCAMR)</w:t>
      </w:r>
      <w:bookmarkEnd w:id="1759"/>
      <w:bookmarkEnd w:id="1760"/>
    </w:p>
    <w:p w:rsidR="001B27DD" w:rsidRPr="001E4BB8" w:rsidRDefault="001B27DD" w:rsidP="001B27DD">
      <w:pPr>
        <w:pStyle w:val="17"/>
        <w:ind w:leftChars="0" w:left="0" w:firstLine="800"/>
      </w:pPr>
      <w:r w:rsidRPr="001E4BB8">
        <w:t>Address offset: 0x000C</w:t>
      </w:r>
    </w:p>
    <w:p w:rsidR="001B27DD" w:rsidRPr="001E4BB8" w:rsidRDefault="001B27DD" w:rsidP="001B27DD">
      <w:pPr>
        <w:pStyle w:val="affff3"/>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AMRYEAR</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AMRMON</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AMRDAT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AMRDAY</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AMRHOU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AMRMIN</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AMRSE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AMRSEC – RTC Alarm Mask for Second</w:t>
      </w:r>
    </w:p>
    <w:p w:rsidR="001B27DD" w:rsidRPr="001E4BB8" w:rsidRDefault="001B27DD" w:rsidP="001B27DD">
      <w:pPr>
        <w:pStyle w:val="affff3"/>
      </w:pPr>
      <w:r w:rsidRPr="001E4BB8">
        <w:t>This bit set and cleared by S/W to enable or disable comparison for Second</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the Second value is compared to the Predetermining Second for the alarm</w:t>
      </w:r>
    </w:p>
    <w:p w:rsidR="001B27DD" w:rsidRPr="001E4BB8" w:rsidRDefault="001B27DD" w:rsidP="001B27DD">
      <w:pPr>
        <w:pStyle w:val="affff3"/>
      </w:pPr>
      <w:r w:rsidRPr="001E4BB8">
        <w:t>[1] AMRMIN – RTC Alarm Mask for Minute</w:t>
      </w:r>
    </w:p>
    <w:p w:rsidR="001B27DD" w:rsidRPr="001E4BB8" w:rsidRDefault="001B27DD" w:rsidP="001B27DD">
      <w:pPr>
        <w:pStyle w:val="affff3"/>
      </w:pPr>
      <w:r w:rsidRPr="001E4BB8">
        <w:t>This bit set and cleared by S/W to enable or disable comparison for Minute</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the Minute value is compared to the Predetermining Minute for the alarm</w:t>
      </w:r>
    </w:p>
    <w:p w:rsidR="001B27DD" w:rsidRPr="001E4BB8" w:rsidRDefault="001B27DD" w:rsidP="001B27DD">
      <w:pPr>
        <w:pStyle w:val="affff3"/>
      </w:pPr>
      <w:r w:rsidRPr="001E4BB8">
        <w:t>[2] AMRHOUR – RTC Alarm Mask for Hour</w:t>
      </w:r>
    </w:p>
    <w:p w:rsidR="001B27DD" w:rsidRPr="001E4BB8" w:rsidRDefault="001B27DD" w:rsidP="001B27DD">
      <w:pPr>
        <w:pStyle w:val="affff3"/>
      </w:pPr>
      <w:r w:rsidRPr="001E4BB8">
        <w:t>This bit set and cleared by S/W to enable or disable comparison for Minute</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the Hour value is compared to the Predetermining Hour for the alarm</w:t>
      </w:r>
    </w:p>
    <w:p w:rsidR="001B27DD" w:rsidRPr="001E4BB8" w:rsidRDefault="001B27DD" w:rsidP="001B27DD">
      <w:pPr>
        <w:pStyle w:val="affff3"/>
      </w:pPr>
      <w:r w:rsidRPr="001E4BB8">
        <w:t>[3] AMRDAY – RTC Alarm Mask for Day</w:t>
      </w:r>
    </w:p>
    <w:p w:rsidR="001B27DD" w:rsidRPr="001E4BB8" w:rsidRDefault="001B27DD" w:rsidP="001B27DD">
      <w:pPr>
        <w:pStyle w:val="affff3"/>
      </w:pPr>
      <w:r w:rsidRPr="001E4BB8">
        <w:t>This bit set and cleared by S/W to enable or disable comparison for Day of Week</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the Day value is compared to the Predetermining Day for the alarm</w:t>
      </w:r>
    </w:p>
    <w:p w:rsidR="001B27DD" w:rsidRPr="001E4BB8" w:rsidRDefault="001B27DD" w:rsidP="001B27DD">
      <w:pPr>
        <w:pStyle w:val="affff3"/>
      </w:pPr>
      <w:r w:rsidRPr="001E4BB8">
        <w:t>[4] AMRDATE – RTC Alarm Mask for Date</w:t>
      </w:r>
    </w:p>
    <w:p w:rsidR="001B27DD" w:rsidRPr="001E4BB8" w:rsidRDefault="001B27DD" w:rsidP="001B27DD">
      <w:pPr>
        <w:pStyle w:val="affff3"/>
      </w:pPr>
      <w:r w:rsidRPr="001E4BB8">
        <w:t>This bit set and cleared by S/W to enable or disable comparison for Date of Month</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the Date value is compared to the Predetermining Date for the alarm</w:t>
      </w:r>
    </w:p>
    <w:p w:rsidR="001B27DD" w:rsidRPr="001E4BB8" w:rsidRDefault="001B27DD" w:rsidP="001B27DD">
      <w:pPr>
        <w:pStyle w:val="affff3"/>
      </w:pPr>
      <w:r w:rsidRPr="001E4BB8">
        <w:t>[5] AMRMON – RTC Alarm Mask for Month</w:t>
      </w:r>
    </w:p>
    <w:p w:rsidR="001B27DD" w:rsidRPr="001E4BB8" w:rsidRDefault="001B27DD" w:rsidP="001B27DD">
      <w:pPr>
        <w:pStyle w:val="affff3"/>
      </w:pPr>
      <w:r w:rsidRPr="001E4BB8">
        <w:t>This bit set and cleared by S/W to enable or disable comparison for Date of Month</w:t>
      </w:r>
    </w:p>
    <w:p w:rsidR="001B27DD" w:rsidRPr="001E4BB8" w:rsidRDefault="001B27DD" w:rsidP="001B27DD">
      <w:pPr>
        <w:pStyle w:val="affff3"/>
        <w:ind w:firstLine="800"/>
      </w:pPr>
      <w:r w:rsidRPr="001E4BB8">
        <w:t>0 : No effect</w:t>
      </w:r>
    </w:p>
    <w:p w:rsidR="001B27DD" w:rsidRPr="001E4BB8" w:rsidRDefault="001B27DD" w:rsidP="001B27DD">
      <w:pPr>
        <w:pStyle w:val="affff3"/>
        <w:ind w:firstLine="800"/>
      </w:pPr>
      <w:r w:rsidRPr="001E4BB8">
        <w:t>1 : the Month value is compared to the Predetermining Month for the alarm</w:t>
      </w:r>
    </w:p>
    <w:p w:rsidR="001B27DD" w:rsidRPr="001E4BB8" w:rsidRDefault="001B27DD" w:rsidP="001B27DD">
      <w:pPr>
        <w:pStyle w:val="affff3"/>
      </w:pPr>
      <w:r w:rsidRPr="001E4BB8">
        <w:t>[6] AMRYEAR – RTC Alarm Mask for Year</w:t>
      </w:r>
    </w:p>
    <w:p w:rsidR="001B27DD" w:rsidRPr="001E4BB8" w:rsidRDefault="001B27DD" w:rsidP="001B27DD">
      <w:pPr>
        <w:pStyle w:val="affff3"/>
      </w:pPr>
      <w:r w:rsidRPr="001E4BB8">
        <w:t>This bit set and cleared by S/W to enable or disable comparison for Date of Month</w:t>
      </w:r>
    </w:p>
    <w:p w:rsidR="001B27DD" w:rsidRPr="001E4BB8" w:rsidRDefault="001B27DD" w:rsidP="001B27DD">
      <w:pPr>
        <w:pStyle w:val="affff3"/>
        <w:ind w:firstLine="800"/>
      </w:pPr>
      <w:r w:rsidRPr="001E4BB8">
        <w:lastRenderedPageBreak/>
        <w:t>0 : No effect</w:t>
      </w:r>
    </w:p>
    <w:p w:rsidR="002F2920" w:rsidRPr="001E4BB8" w:rsidRDefault="001B27DD" w:rsidP="002F2920">
      <w:pPr>
        <w:pStyle w:val="affff3"/>
        <w:ind w:firstLine="800"/>
      </w:pPr>
      <w:r w:rsidRPr="001E4BB8">
        <w:t>1 : the Date value is compared to the Predetermining Date for the alarm</w:t>
      </w:r>
      <w:bookmarkStart w:id="1761" w:name="_Toc416423583"/>
    </w:p>
    <w:p w:rsidR="002F2920" w:rsidRPr="001E4BB8" w:rsidRDefault="002F2920" w:rsidP="002F2920">
      <w:pPr>
        <w:pStyle w:val="affff3"/>
        <w:ind w:firstLine="800"/>
      </w:pPr>
    </w:p>
    <w:p w:rsidR="001B27DD" w:rsidRPr="001E4BB8" w:rsidRDefault="001B27DD" w:rsidP="00207BEE">
      <w:pPr>
        <w:pStyle w:val="32"/>
      </w:pPr>
      <w:bookmarkStart w:id="1762" w:name="_Toc511315870"/>
      <w:r w:rsidRPr="001E4BB8">
        <w:t>RTC BCD Second register (BCDSEC)</w:t>
      </w:r>
      <w:bookmarkEnd w:id="1761"/>
      <w:bookmarkEnd w:id="1762"/>
    </w:p>
    <w:p w:rsidR="001B27DD" w:rsidRPr="001E4BB8" w:rsidRDefault="001B27DD" w:rsidP="001B27DD">
      <w:pPr>
        <w:pStyle w:val="17"/>
        <w:ind w:leftChars="0" w:left="0" w:firstLine="800"/>
      </w:pPr>
      <w:r w:rsidRPr="001E4BB8">
        <w:t>Address offset: 0x0010</w:t>
      </w:r>
    </w:p>
    <w:p w:rsidR="001B27DD" w:rsidRPr="001E4BB8" w:rsidRDefault="001B27DD" w:rsidP="001B27DD">
      <w:pPr>
        <w:pStyle w:val="affff3"/>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2F2920" w:rsidP="001B27DD">
            <w:pPr>
              <w:pStyle w:val="affff3"/>
              <w:ind w:leftChars="0" w:left="0"/>
              <w:jc w:val="center"/>
              <w:rPr>
                <w:sz w:val="18"/>
              </w:rPr>
            </w:pPr>
            <w:r w:rsidRPr="001E4BB8">
              <w:rPr>
                <w:sz w:val="18"/>
              </w:rPr>
              <w:t>R</w:t>
            </w:r>
            <w:r w:rsidR="001B27DD" w:rsidRPr="001E4BB8">
              <w:rPr>
                <w:sz w:val="18"/>
              </w:rPr>
              <w:t>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4094" w:type="dxa"/>
            <w:gridSpan w:val="7"/>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BCDSE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6:0] BCDSEC – RTC Seconds value (0 to 59)</w:t>
      </w:r>
    </w:p>
    <w:p w:rsidR="001B27DD" w:rsidRPr="001E4BB8" w:rsidRDefault="001B27DD" w:rsidP="001B27DD">
      <w:pPr>
        <w:pStyle w:val="17"/>
        <w:ind w:leftChars="283" w:left="566" w:firstLine="234"/>
      </w:pPr>
    </w:p>
    <w:p w:rsidR="001B27DD" w:rsidRPr="001E4BB8" w:rsidRDefault="001B27DD" w:rsidP="00207BEE">
      <w:pPr>
        <w:pStyle w:val="32"/>
      </w:pPr>
      <w:bookmarkStart w:id="1763" w:name="_Toc416423584"/>
      <w:bookmarkStart w:id="1764" w:name="_Toc511315871"/>
      <w:r w:rsidRPr="001E4BB8">
        <w:t>RTC BCD Minute register (BCDMIN)</w:t>
      </w:r>
      <w:bookmarkEnd w:id="1763"/>
      <w:bookmarkEnd w:id="1764"/>
    </w:p>
    <w:p w:rsidR="001B27DD" w:rsidRPr="001E4BB8" w:rsidRDefault="001B27DD" w:rsidP="001B27DD">
      <w:pPr>
        <w:pStyle w:val="17"/>
        <w:ind w:leftChars="0" w:left="0" w:firstLine="800"/>
      </w:pPr>
      <w:r w:rsidRPr="001E4BB8">
        <w:t>Address offset: 0x0014</w:t>
      </w:r>
    </w:p>
    <w:p w:rsidR="001B27DD" w:rsidRPr="001E4BB8" w:rsidRDefault="001B27DD" w:rsidP="001B27DD">
      <w:pPr>
        <w:pStyle w:val="affff3"/>
      </w:pPr>
      <w:r w:rsidRPr="001E4BB8">
        <w:t>Reset value: 0x0000_0000</w:t>
      </w:r>
    </w:p>
    <w:tbl>
      <w:tblPr>
        <w:tblStyle w:val="af4"/>
        <w:tblW w:w="9942"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5"/>
        <w:gridCol w:w="584"/>
        <w:gridCol w:w="585"/>
        <w:gridCol w:w="585"/>
        <w:gridCol w:w="585"/>
        <w:gridCol w:w="585"/>
        <w:gridCol w:w="585"/>
      </w:tblGrid>
      <w:tr w:rsidR="002F2920" w:rsidRPr="001E4BB8" w:rsidTr="002F2920">
        <w:tc>
          <w:tcPr>
            <w:tcW w:w="584" w:type="dxa"/>
            <w:tcBorders>
              <w:bottom w:val="single" w:sz="4" w:space="0" w:color="auto"/>
            </w:tcBorders>
          </w:tcPr>
          <w:p w:rsidR="002F2920" w:rsidRPr="001E4BB8" w:rsidRDefault="002F2920" w:rsidP="001B27DD">
            <w:pPr>
              <w:pStyle w:val="affff3"/>
              <w:ind w:leftChars="0" w:left="0"/>
              <w:jc w:val="center"/>
            </w:pPr>
            <w:r w:rsidRPr="001E4BB8">
              <w:t>31</w:t>
            </w:r>
          </w:p>
        </w:tc>
        <w:tc>
          <w:tcPr>
            <w:tcW w:w="585" w:type="dxa"/>
            <w:tcBorders>
              <w:bottom w:val="single" w:sz="4" w:space="0" w:color="auto"/>
            </w:tcBorders>
          </w:tcPr>
          <w:p w:rsidR="002F2920" w:rsidRPr="001E4BB8" w:rsidRDefault="002F2920" w:rsidP="001B27DD">
            <w:pPr>
              <w:pStyle w:val="affff3"/>
              <w:ind w:leftChars="0" w:left="0"/>
              <w:jc w:val="center"/>
            </w:pPr>
            <w:r w:rsidRPr="001E4BB8">
              <w:t>30</w:t>
            </w:r>
          </w:p>
        </w:tc>
        <w:tc>
          <w:tcPr>
            <w:tcW w:w="585" w:type="dxa"/>
            <w:tcBorders>
              <w:bottom w:val="single" w:sz="4" w:space="0" w:color="auto"/>
            </w:tcBorders>
          </w:tcPr>
          <w:p w:rsidR="002F2920" w:rsidRPr="001E4BB8" w:rsidRDefault="002F2920" w:rsidP="001B27DD">
            <w:pPr>
              <w:pStyle w:val="affff3"/>
              <w:ind w:leftChars="0" w:left="0"/>
              <w:jc w:val="center"/>
            </w:pPr>
            <w:r w:rsidRPr="001E4BB8">
              <w:t>29</w:t>
            </w:r>
          </w:p>
        </w:tc>
        <w:tc>
          <w:tcPr>
            <w:tcW w:w="585" w:type="dxa"/>
            <w:tcBorders>
              <w:bottom w:val="single" w:sz="4" w:space="0" w:color="auto"/>
            </w:tcBorders>
          </w:tcPr>
          <w:p w:rsidR="002F2920" w:rsidRPr="001E4BB8" w:rsidRDefault="002F2920" w:rsidP="001B27DD">
            <w:pPr>
              <w:pStyle w:val="affff3"/>
              <w:ind w:leftChars="0" w:left="0"/>
              <w:jc w:val="center"/>
            </w:pPr>
            <w:r w:rsidRPr="001E4BB8">
              <w:t>28</w:t>
            </w:r>
          </w:p>
        </w:tc>
        <w:tc>
          <w:tcPr>
            <w:tcW w:w="585" w:type="dxa"/>
            <w:tcBorders>
              <w:bottom w:val="single" w:sz="4" w:space="0" w:color="auto"/>
            </w:tcBorders>
          </w:tcPr>
          <w:p w:rsidR="002F2920" w:rsidRPr="001E4BB8" w:rsidRDefault="002F2920" w:rsidP="001B27DD">
            <w:pPr>
              <w:pStyle w:val="affff3"/>
              <w:ind w:leftChars="0" w:left="0"/>
              <w:jc w:val="center"/>
            </w:pPr>
            <w:r w:rsidRPr="001E4BB8">
              <w:t>27</w:t>
            </w:r>
          </w:p>
        </w:tc>
        <w:tc>
          <w:tcPr>
            <w:tcW w:w="584" w:type="dxa"/>
            <w:tcBorders>
              <w:bottom w:val="single" w:sz="4" w:space="0" w:color="auto"/>
            </w:tcBorders>
          </w:tcPr>
          <w:p w:rsidR="002F2920" w:rsidRPr="001E4BB8" w:rsidRDefault="002F2920" w:rsidP="001B27DD">
            <w:pPr>
              <w:pStyle w:val="affff3"/>
              <w:ind w:leftChars="0" w:left="0"/>
              <w:jc w:val="center"/>
            </w:pPr>
            <w:r w:rsidRPr="001E4BB8">
              <w:t>26</w:t>
            </w:r>
          </w:p>
        </w:tc>
        <w:tc>
          <w:tcPr>
            <w:tcW w:w="585" w:type="dxa"/>
            <w:tcBorders>
              <w:bottom w:val="single" w:sz="4" w:space="0" w:color="auto"/>
            </w:tcBorders>
          </w:tcPr>
          <w:p w:rsidR="002F2920" w:rsidRPr="001E4BB8" w:rsidRDefault="002F2920" w:rsidP="001B27DD">
            <w:pPr>
              <w:pStyle w:val="affff3"/>
              <w:ind w:leftChars="0" w:left="0"/>
              <w:jc w:val="center"/>
            </w:pPr>
            <w:r w:rsidRPr="001E4BB8">
              <w:t>25</w:t>
            </w:r>
          </w:p>
        </w:tc>
        <w:tc>
          <w:tcPr>
            <w:tcW w:w="585" w:type="dxa"/>
            <w:tcBorders>
              <w:bottom w:val="single" w:sz="4" w:space="0" w:color="auto"/>
            </w:tcBorders>
          </w:tcPr>
          <w:p w:rsidR="002F2920" w:rsidRPr="001E4BB8" w:rsidRDefault="002F2920" w:rsidP="001B27DD">
            <w:pPr>
              <w:pStyle w:val="affff3"/>
              <w:ind w:leftChars="0" w:left="0"/>
              <w:jc w:val="center"/>
            </w:pPr>
            <w:r w:rsidRPr="001E4BB8">
              <w:t>24</w:t>
            </w:r>
          </w:p>
        </w:tc>
        <w:tc>
          <w:tcPr>
            <w:tcW w:w="585" w:type="dxa"/>
            <w:tcBorders>
              <w:bottom w:val="single" w:sz="4" w:space="0" w:color="auto"/>
            </w:tcBorders>
          </w:tcPr>
          <w:p w:rsidR="002F2920" w:rsidRPr="001E4BB8" w:rsidRDefault="002F2920" w:rsidP="001B27DD">
            <w:pPr>
              <w:pStyle w:val="affff3"/>
              <w:ind w:leftChars="0" w:left="0"/>
              <w:jc w:val="center"/>
            </w:pPr>
          </w:p>
        </w:tc>
        <w:tc>
          <w:tcPr>
            <w:tcW w:w="585" w:type="dxa"/>
            <w:tcBorders>
              <w:bottom w:val="single" w:sz="4" w:space="0" w:color="auto"/>
            </w:tcBorders>
          </w:tcPr>
          <w:p w:rsidR="002F2920" w:rsidRPr="001E4BB8" w:rsidRDefault="002F2920" w:rsidP="001B27DD">
            <w:pPr>
              <w:pStyle w:val="affff3"/>
              <w:ind w:leftChars="0" w:left="0"/>
              <w:jc w:val="center"/>
            </w:pPr>
            <w:r w:rsidRPr="001E4BB8">
              <w:t>23</w:t>
            </w:r>
          </w:p>
        </w:tc>
        <w:tc>
          <w:tcPr>
            <w:tcW w:w="585" w:type="dxa"/>
            <w:tcBorders>
              <w:bottom w:val="single" w:sz="4" w:space="0" w:color="auto"/>
            </w:tcBorders>
          </w:tcPr>
          <w:p w:rsidR="002F2920" w:rsidRPr="001E4BB8" w:rsidRDefault="002F2920" w:rsidP="001B27DD">
            <w:pPr>
              <w:pStyle w:val="affff3"/>
              <w:ind w:leftChars="0" w:left="0"/>
              <w:jc w:val="center"/>
            </w:pPr>
            <w:r w:rsidRPr="001E4BB8">
              <w:t>22</w:t>
            </w:r>
          </w:p>
        </w:tc>
        <w:tc>
          <w:tcPr>
            <w:tcW w:w="584" w:type="dxa"/>
            <w:tcBorders>
              <w:bottom w:val="single" w:sz="4" w:space="0" w:color="auto"/>
            </w:tcBorders>
          </w:tcPr>
          <w:p w:rsidR="002F2920" w:rsidRPr="001E4BB8" w:rsidRDefault="002F2920" w:rsidP="001B27DD">
            <w:pPr>
              <w:pStyle w:val="affff3"/>
              <w:ind w:leftChars="0" w:left="0"/>
              <w:jc w:val="center"/>
            </w:pPr>
            <w:r w:rsidRPr="001E4BB8">
              <w:t>21</w:t>
            </w:r>
          </w:p>
        </w:tc>
        <w:tc>
          <w:tcPr>
            <w:tcW w:w="585" w:type="dxa"/>
            <w:tcBorders>
              <w:bottom w:val="single" w:sz="4" w:space="0" w:color="auto"/>
            </w:tcBorders>
          </w:tcPr>
          <w:p w:rsidR="002F2920" w:rsidRPr="001E4BB8" w:rsidRDefault="002F2920" w:rsidP="001B27DD">
            <w:pPr>
              <w:pStyle w:val="affff3"/>
              <w:ind w:leftChars="0" w:left="0"/>
              <w:jc w:val="center"/>
            </w:pPr>
            <w:r w:rsidRPr="001E4BB8">
              <w:t>20</w:t>
            </w:r>
          </w:p>
        </w:tc>
        <w:tc>
          <w:tcPr>
            <w:tcW w:w="585" w:type="dxa"/>
            <w:tcBorders>
              <w:bottom w:val="single" w:sz="4" w:space="0" w:color="auto"/>
            </w:tcBorders>
          </w:tcPr>
          <w:p w:rsidR="002F2920" w:rsidRPr="001E4BB8" w:rsidRDefault="002F2920" w:rsidP="001B27DD">
            <w:pPr>
              <w:pStyle w:val="affff3"/>
              <w:ind w:leftChars="0" w:left="0"/>
              <w:jc w:val="center"/>
            </w:pPr>
            <w:r w:rsidRPr="001E4BB8">
              <w:t>19</w:t>
            </w:r>
          </w:p>
        </w:tc>
        <w:tc>
          <w:tcPr>
            <w:tcW w:w="585" w:type="dxa"/>
            <w:tcBorders>
              <w:bottom w:val="single" w:sz="4" w:space="0" w:color="auto"/>
            </w:tcBorders>
          </w:tcPr>
          <w:p w:rsidR="002F2920" w:rsidRPr="001E4BB8" w:rsidRDefault="002F2920" w:rsidP="001B27DD">
            <w:pPr>
              <w:pStyle w:val="affff3"/>
              <w:ind w:leftChars="0" w:left="0"/>
              <w:jc w:val="center"/>
            </w:pPr>
            <w:r w:rsidRPr="001E4BB8">
              <w:t>18</w:t>
            </w:r>
          </w:p>
        </w:tc>
        <w:tc>
          <w:tcPr>
            <w:tcW w:w="585" w:type="dxa"/>
            <w:tcBorders>
              <w:bottom w:val="single" w:sz="4" w:space="0" w:color="auto"/>
            </w:tcBorders>
          </w:tcPr>
          <w:p w:rsidR="002F2920" w:rsidRPr="001E4BB8" w:rsidRDefault="002F2920" w:rsidP="001B27DD">
            <w:pPr>
              <w:pStyle w:val="affff3"/>
              <w:ind w:leftChars="0" w:left="0"/>
              <w:jc w:val="center"/>
            </w:pPr>
            <w:r w:rsidRPr="001E4BB8">
              <w:t>17</w:t>
            </w:r>
          </w:p>
        </w:tc>
        <w:tc>
          <w:tcPr>
            <w:tcW w:w="585" w:type="dxa"/>
            <w:tcBorders>
              <w:bottom w:val="single" w:sz="4" w:space="0" w:color="auto"/>
            </w:tcBorders>
          </w:tcPr>
          <w:p w:rsidR="002F2920" w:rsidRPr="001E4BB8" w:rsidRDefault="002F2920" w:rsidP="001B27DD">
            <w:pPr>
              <w:pStyle w:val="affff3"/>
              <w:ind w:leftChars="0" w:left="0"/>
              <w:jc w:val="center"/>
            </w:pPr>
            <w:r w:rsidRPr="001E4BB8">
              <w:t>16</w:t>
            </w:r>
          </w:p>
        </w:tc>
      </w:tr>
      <w:tr w:rsidR="002F2920" w:rsidRPr="001E4BB8" w:rsidTr="002F2920">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r>
      <w:tr w:rsidR="002F2920" w:rsidRPr="001E4BB8" w:rsidTr="002F2920">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r>
      <w:tr w:rsidR="002F2920" w:rsidRPr="001E4BB8" w:rsidTr="002F2920">
        <w:trPr>
          <w:trHeight w:val="91"/>
        </w:trPr>
        <w:tc>
          <w:tcPr>
            <w:tcW w:w="584"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4"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4"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r>
      <w:tr w:rsidR="002F2920" w:rsidRPr="001E4BB8" w:rsidTr="002F2920">
        <w:tc>
          <w:tcPr>
            <w:tcW w:w="584" w:type="dxa"/>
            <w:tcBorders>
              <w:bottom w:val="single" w:sz="4" w:space="0" w:color="auto"/>
            </w:tcBorders>
          </w:tcPr>
          <w:p w:rsidR="002F2920" w:rsidRPr="001E4BB8" w:rsidRDefault="002F2920" w:rsidP="001B27DD">
            <w:pPr>
              <w:pStyle w:val="affff3"/>
              <w:ind w:leftChars="0" w:left="0"/>
              <w:jc w:val="center"/>
            </w:pPr>
            <w:r w:rsidRPr="001E4BB8">
              <w:t>15</w:t>
            </w:r>
          </w:p>
        </w:tc>
        <w:tc>
          <w:tcPr>
            <w:tcW w:w="585" w:type="dxa"/>
            <w:tcBorders>
              <w:bottom w:val="single" w:sz="4" w:space="0" w:color="auto"/>
            </w:tcBorders>
          </w:tcPr>
          <w:p w:rsidR="002F2920" w:rsidRPr="001E4BB8" w:rsidRDefault="002F2920" w:rsidP="001B27DD">
            <w:pPr>
              <w:pStyle w:val="affff3"/>
              <w:ind w:leftChars="0" w:left="0"/>
              <w:jc w:val="center"/>
            </w:pPr>
            <w:r w:rsidRPr="001E4BB8">
              <w:t>14</w:t>
            </w:r>
          </w:p>
        </w:tc>
        <w:tc>
          <w:tcPr>
            <w:tcW w:w="585" w:type="dxa"/>
            <w:tcBorders>
              <w:bottom w:val="single" w:sz="4" w:space="0" w:color="auto"/>
            </w:tcBorders>
          </w:tcPr>
          <w:p w:rsidR="002F2920" w:rsidRPr="001E4BB8" w:rsidRDefault="002F2920" w:rsidP="001B27DD">
            <w:pPr>
              <w:pStyle w:val="affff3"/>
              <w:ind w:leftChars="0" w:left="0"/>
              <w:jc w:val="center"/>
            </w:pPr>
            <w:r w:rsidRPr="001E4BB8">
              <w:t>13</w:t>
            </w:r>
          </w:p>
        </w:tc>
        <w:tc>
          <w:tcPr>
            <w:tcW w:w="585" w:type="dxa"/>
            <w:tcBorders>
              <w:bottom w:val="single" w:sz="4" w:space="0" w:color="auto"/>
            </w:tcBorders>
          </w:tcPr>
          <w:p w:rsidR="002F2920" w:rsidRPr="001E4BB8" w:rsidRDefault="002F2920" w:rsidP="001B27DD">
            <w:pPr>
              <w:pStyle w:val="affff3"/>
              <w:ind w:leftChars="0" w:left="0"/>
              <w:jc w:val="center"/>
            </w:pPr>
            <w:r w:rsidRPr="001E4BB8">
              <w:t>12</w:t>
            </w:r>
          </w:p>
        </w:tc>
        <w:tc>
          <w:tcPr>
            <w:tcW w:w="585" w:type="dxa"/>
            <w:tcBorders>
              <w:bottom w:val="single" w:sz="4" w:space="0" w:color="auto"/>
            </w:tcBorders>
          </w:tcPr>
          <w:p w:rsidR="002F2920" w:rsidRPr="001E4BB8" w:rsidRDefault="002F2920" w:rsidP="001B27DD">
            <w:pPr>
              <w:pStyle w:val="affff3"/>
              <w:ind w:leftChars="0" w:left="0"/>
              <w:jc w:val="center"/>
            </w:pPr>
            <w:r w:rsidRPr="001E4BB8">
              <w:t>11</w:t>
            </w:r>
          </w:p>
        </w:tc>
        <w:tc>
          <w:tcPr>
            <w:tcW w:w="584" w:type="dxa"/>
            <w:tcBorders>
              <w:bottom w:val="single" w:sz="4" w:space="0" w:color="auto"/>
            </w:tcBorders>
          </w:tcPr>
          <w:p w:rsidR="002F2920" w:rsidRPr="001E4BB8" w:rsidRDefault="002F2920" w:rsidP="001B27DD">
            <w:pPr>
              <w:pStyle w:val="affff3"/>
              <w:ind w:leftChars="0" w:left="0"/>
              <w:jc w:val="center"/>
            </w:pPr>
            <w:r w:rsidRPr="001E4BB8">
              <w:t>10</w:t>
            </w:r>
          </w:p>
        </w:tc>
        <w:tc>
          <w:tcPr>
            <w:tcW w:w="585" w:type="dxa"/>
            <w:tcBorders>
              <w:bottom w:val="single" w:sz="4" w:space="0" w:color="auto"/>
            </w:tcBorders>
          </w:tcPr>
          <w:p w:rsidR="002F2920" w:rsidRPr="001E4BB8" w:rsidRDefault="002F2920" w:rsidP="001B27DD">
            <w:pPr>
              <w:pStyle w:val="affff3"/>
              <w:ind w:leftChars="0" w:left="0"/>
              <w:jc w:val="center"/>
            </w:pPr>
            <w:r w:rsidRPr="001E4BB8">
              <w:t>9</w:t>
            </w:r>
          </w:p>
        </w:tc>
        <w:tc>
          <w:tcPr>
            <w:tcW w:w="585" w:type="dxa"/>
            <w:tcBorders>
              <w:bottom w:val="single" w:sz="4" w:space="0" w:color="auto"/>
            </w:tcBorders>
          </w:tcPr>
          <w:p w:rsidR="002F2920" w:rsidRPr="001E4BB8" w:rsidRDefault="002F2920" w:rsidP="001B27DD">
            <w:pPr>
              <w:pStyle w:val="affff3"/>
              <w:ind w:leftChars="0" w:left="0"/>
              <w:jc w:val="center"/>
            </w:pPr>
            <w:r w:rsidRPr="001E4BB8">
              <w:t>8</w:t>
            </w:r>
          </w:p>
        </w:tc>
        <w:tc>
          <w:tcPr>
            <w:tcW w:w="585" w:type="dxa"/>
            <w:tcBorders>
              <w:bottom w:val="single" w:sz="4" w:space="0" w:color="auto"/>
            </w:tcBorders>
          </w:tcPr>
          <w:p w:rsidR="002F2920" w:rsidRPr="001E4BB8" w:rsidRDefault="002F2920" w:rsidP="001B27DD">
            <w:pPr>
              <w:pStyle w:val="affff3"/>
              <w:ind w:leftChars="0" w:left="0"/>
              <w:jc w:val="center"/>
            </w:pPr>
          </w:p>
        </w:tc>
        <w:tc>
          <w:tcPr>
            <w:tcW w:w="585" w:type="dxa"/>
            <w:tcBorders>
              <w:bottom w:val="single" w:sz="4" w:space="0" w:color="auto"/>
            </w:tcBorders>
          </w:tcPr>
          <w:p w:rsidR="002F2920" w:rsidRPr="001E4BB8" w:rsidRDefault="002F2920" w:rsidP="001B27DD">
            <w:pPr>
              <w:pStyle w:val="affff3"/>
              <w:ind w:leftChars="0" w:left="0"/>
              <w:jc w:val="center"/>
            </w:pPr>
            <w:r w:rsidRPr="001E4BB8">
              <w:t>7</w:t>
            </w:r>
          </w:p>
        </w:tc>
        <w:tc>
          <w:tcPr>
            <w:tcW w:w="585" w:type="dxa"/>
            <w:tcBorders>
              <w:bottom w:val="single" w:sz="4" w:space="0" w:color="auto"/>
            </w:tcBorders>
          </w:tcPr>
          <w:p w:rsidR="002F2920" w:rsidRPr="001E4BB8" w:rsidRDefault="002F2920" w:rsidP="001B27DD">
            <w:pPr>
              <w:pStyle w:val="affff3"/>
              <w:ind w:leftChars="0" w:left="0"/>
              <w:jc w:val="center"/>
            </w:pPr>
            <w:r w:rsidRPr="001E4BB8">
              <w:t>6</w:t>
            </w:r>
          </w:p>
        </w:tc>
        <w:tc>
          <w:tcPr>
            <w:tcW w:w="584" w:type="dxa"/>
            <w:tcBorders>
              <w:bottom w:val="single" w:sz="4" w:space="0" w:color="auto"/>
            </w:tcBorders>
          </w:tcPr>
          <w:p w:rsidR="002F2920" w:rsidRPr="001E4BB8" w:rsidRDefault="002F2920" w:rsidP="001B27DD">
            <w:pPr>
              <w:pStyle w:val="affff3"/>
              <w:ind w:leftChars="0" w:left="0"/>
              <w:jc w:val="center"/>
            </w:pPr>
            <w:r w:rsidRPr="001E4BB8">
              <w:t>5</w:t>
            </w:r>
          </w:p>
        </w:tc>
        <w:tc>
          <w:tcPr>
            <w:tcW w:w="585" w:type="dxa"/>
            <w:tcBorders>
              <w:bottom w:val="single" w:sz="4" w:space="0" w:color="auto"/>
            </w:tcBorders>
          </w:tcPr>
          <w:p w:rsidR="002F2920" w:rsidRPr="001E4BB8" w:rsidRDefault="002F2920" w:rsidP="001B27DD">
            <w:pPr>
              <w:pStyle w:val="affff3"/>
              <w:ind w:leftChars="0" w:left="0"/>
              <w:jc w:val="center"/>
            </w:pPr>
            <w:r w:rsidRPr="001E4BB8">
              <w:t>4</w:t>
            </w:r>
          </w:p>
        </w:tc>
        <w:tc>
          <w:tcPr>
            <w:tcW w:w="585" w:type="dxa"/>
            <w:tcBorders>
              <w:bottom w:val="single" w:sz="4" w:space="0" w:color="auto"/>
            </w:tcBorders>
          </w:tcPr>
          <w:p w:rsidR="002F2920" w:rsidRPr="001E4BB8" w:rsidRDefault="002F2920" w:rsidP="001B27DD">
            <w:pPr>
              <w:pStyle w:val="affff3"/>
              <w:ind w:leftChars="0" w:left="0"/>
              <w:jc w:val="center"/>
            </w:pPr>
            <w:r w:rsidRPr="001E4BB8">
              <w:t>3</w:t>
            </w:r>
          </w:p>
        </w:tc>
        <w:tc>
          <w:tcPr>
            <w:tcW w:w="585" w:type="dxa"/>
            <w:tcBorders>
              <w:bottom w:val="single" w:sz="4" w:space="0" w:color="auto"/>
            </w:tcBorders>
          </w:tcPr>
          <w:p w:rsidR="002F2920" w:rsidRPr="001E4BB8" w:rsidRDefault="002F2920" w:rsidP="001B27DD">
            <w:pPr>
              <w:pStyle w:val="affff3"/>
              <w:ind w:leftChars="0" w:left="0"/>
              <w:jc w:val="center"/>
            </w:pPr>
            <w:r w:rsidRPr="001E4BB8">
              <w:t>2</w:t>
            </w:r>
          </w:p>
        </w:tc>
        <w:tc>
          <w:tcPr>
            <w:tcW w:w="585" w:type="dxa"/>
            <w:tcBorders>
              <w:bottom w:val="single" w:sz="4" w:space="0" w:color="auto"/>
            </w:tcBorders>
          </w:tcPr>
          <w:p w:rsidR="002F2920" w:rsidRPr="001E4BB8" w:rsidRDefault="002F2920" w:rsidP="001B27DD">
            <w:pPr>
              <w:pStyle w:val="affff3"/>
              <w:ind w:leftChars="0" w:left="0"/>
              <w:jc w:val="center"/>
            </w:pPr>
            <w:r w:rsidRPr="001E4BB8">
              <w:t>1</w:t>
            </w:r>
          </w:p>
        </w:tc>
        <w:tc>
          <w:tcPr>
            <w:tcW w:w="585" w:type="dxa"/>
            <w:tcBorders>
              <w:bottom w:val="single" w:sz="4" w:space="0" w:color="auto"/>
            </w:tcBorders>
          </w:tcPr>
          <w:p w:rsidR="002F2920" w:rsidRPr="001E4BB8" w:rsidRDefault="002F2920" w:rsidP="001B27DD">
            <w:pPr>
              <w:pStyle w:val="affff3"/>
              <w:ind w:leftChars="0" w:left="0"/>
              <w:jc w:val="center"/>
            </w:pPr>
            <w:r w:rsidRPr="001E4BB8">
              <w:t>0</w:t>
            </w:r>
          </w:p>
        </w:tc>
      </w:tr>
      <w:tr w:rsidR="002F2920" w:rsidRPr="001E4BB8" w:rsidTr="002F2920">
        <w:tc>
          <w:tcPr>
            <w:tcW w:w="584"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spacing w:line="240" w:lineRule="atLeast"/>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8"/>
              </w:rPr>
            </w:pPr>
            <w:r w:rsidRPr="001E4BB8">
              <w:rPr>
                <w:sz w:val="18"/>
              </w:rPr>
              <w:t>res</w:t>
            </w:r>
          </w:p>
        </w:tc>
        <w:tc>
          <w:tcPr>
            <w:tcW w:w="4094" w:type="dxa"/>
            <w:gridSpan w:val="7"/>
            <w:tcBorders>
              <w:top w:val="single" w:sz="4" w:space="0" w:color="auto"/>
              <w:left w:val="single" w:sz="4" w:space="0" w:color="auto"/>
              <w:bottom w:val="single" w:sz="4" w:space="0" w:color="auto"/>
              <w:right w:val="single" w:sz="4" w:space="0" w:color="auto"/>
            </w:tcBorders>
            <w:vAlign w:val="center"/>
          </w:tcPr>
          <w:p w:rsidR="002F2920" w:rsidRPr="001E4BB8" w:rsidRDefault="002F2920" w:rsidP="001B27DD">
            <w:pPr>
              <w:pStyle w:val="affff3"/>
              <w:spacing w:line="240" w:lineRule="atLeast"/>
              <w:ind w:leftChars="0" w:left="0"/>
              <w:jc w:val="center"/>
              <w:rPr>
                <w:sz w:val="10"/>
              </w:rPr>
            </w:pPr>
            <w:r w:rsidRPr="001E4BB8">
              <w:rPr>
                <w:sz w:val="18"/>
              </w:rPr>
              <w:t>BCDMIN</w:t>
            </w:r>
          </w:p>
        </w:tc>
      </w:tr>
      <w:tr w:rsidR="002F2920" w:rsidRPr="001E4BB8" w:rsidTr="002F2920">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6:0] BCDMIN – RTC Minute value (0 to 59)</w:t>
      </w:r>
    </w:p>
    <w:p w:rsidR="002F2920" w:rsidRPr="001E4BB8" w:rsidRDefault="002F2920" w:rsidP="001B27DD">
      <w:pPr>
        <w:pStyle w:val="affff3"/>
        <w:rPr>
          <w:rFonts w:eastAsiaTheme="minorHAnsi"/>
        </w:rPr>
      </w:pPr>
    </w:p>
    <w:p w:rsidR="001B27DD" w:rsidRPr="001E4BB8" w:rsidRDefault="001B27DD" w:rsidP="00207BEE">
      <w:pPr>
        <w:pStyle w:val="32"/>
      </w:pPr>
      <w:bookmarkStart w:id="1765" w:name="_Toc416423585"/>
      <w:bookmarkStart w:id="1766" w:name="_Toc511315872"/>
      <w:r w:rsidRPr="001E4BB8">
        <w:t>RTC BCD Hour register (BCDHOUR)</w:t>
      </w:r>
      <w:bookmarkEnd w:id="1765"/>
      <w:bookmarkEnd w:id="1766"/>
    </w:p>
    <w:p w:rsidR="001B27DD" w:rsidRPr="001E4BB8" w:rsidRDefault="001B27DD" w:rsidP="001B27DD">
      <w:pPr>
        <w:pStyle w:val="17"/>
        <w:ind w:leftChars="0" w:left="0" w:firstLine="800"/>
      </w:pPr>
      <w:r w:rsidRPr="001E4BB8">
        <w:t>Address offset: 0x0018</w:t>
      </w:r>
    </w:p>
    <w:p w:rsidR="001B27DD" w:rsidRPr="001E4BB8" w:rsidRDefault="001B27DD" w:rsidP="001B27DD">
      <w:pPr>
        <w:pStyle w:val="affff3"/>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3509"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BCDHOUR</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lastRenderedPageBreak/>
        <w:t>Bit [5:0] BCDHOUR – RTC Hour value (0 to 23)</w:t>
      </w:r>
    </w:p>
    <w:p w:rsidR="001B27DD" w:rsidRPr="001E4BB8" w:rsidRDefault="001B27DD" w:rsidP="001B27DD">
      <w:pPr>
        <w:rPr>
          <w:rFonts w:ascii="Trebuchet MS" w:eastAsia="맑은 고딕" w:hAnsi="Trebuchet MS" w:cs="굴림"/>
        </w:rPr>
      </w:pPr>
    </w:p>
    <w:p w:rsidR="001B27DD" w:rsidRPr="001E4BB8" w:rsidRDefault="001B27DD" w:rsidP="00207BEE">
      <w:pPr>
        <w:pStyle w:val="32"/>
      </w:pPr>
      <w:bookmarkStart w:id="1767" w:name="_Toc416423586"/>
      <w:bookmarkStart w:id="1768" w:name="_Toc511315873"/>
      <w:r w:rsidRPr="001E4BB8">
        <w:t>RTC BCD Day register (BCDDAY)</w:t>
      </w:r>
      <w:bookmarkEnd w:id="1767"/>
      <w:bookmarkEnd w:id="1768"/>
    </w:p>
    <w:p w:rsidR="001B27DD" w:rsidRPr="001E4BB8" w:rsidRDefault="001B27DD" w:rsidP="001B27DD">
      <w:pPr>
        <w:pStyle w:val="17"/>
        <w:ind w:leftChars="0" w:left="0" w:firstLine="800"/>
      </w:pPr>
      <w:r w:rsidRPr="001E4BB8">
        <w:t>Address offset: 0x001C</w:t>
      </w:r>
    </w:p>
    <w:p w:rsidR="001B27DD" w:rsidRPr="001E4BB8" w:rsidRDefault="001B27DD" w:rsidP="002F2920">
      <w:pPr>
        <w:pStyle w:val="affff3"/>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2340"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BCDDAY</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3:0] BCDDAY – RTC Day of Week value (1 to 7)</w:t>
      </w:r>
    </w:p>
    <w:p w:rsidR="001B27DD" w:rsidRPr="001E4BB8" w:rsidRDefault="001B27DD" w:rsidP="001B27DD">
      <w:pPr>
        <w:pStyle w:val="17"/>
        <w:ind w:leftChars="283" w:left="566" w:firstLine="234"/>
      </w:pPr>
    </w:p>
    <w:p w:rsidR="001B27DD" w:rsidRPr="001E4BB8" w:rsidRDefault="001B27DD" w:rsidP="00207BEE">
      <w:pPr>
        <w:pStyle w:val="32"/>
      </w:pPr>
      <w:bookmarkStart w:id="1769" w:name="_Toc416423587"/>
      <w:bookmarkStart w:id="1770" w:name="_Toc511315874"/>
      <w:r w:rsidRPr="001E4BB8">
        <w:t>RTC BCD Date register (BCDDATE)</w:t>
      </w:r>
      <w:bookmarkEnd w:id="1769"/>
      <w:bookmarkEnd w:id="1770"/>
    </w:p>
    <w:p w:rsidR="001B27DD" w:rsidRPr="001E4BB8" w:rsidRDefault="001B27DD" w:rsidP="001B27DD">
      <w:pPr>
        <w:pStyle w:val="17"/>
        <w:ind w:leftChars="0" w:left="0" w:firstLine="800"/>
      </w:pPr>
      <w:r w:rsidRPr="001E4BB8">
        <w:t>Address offset: 0x0020</w:t>
      </w:r>
    </w:p>
    <w:p w:rsidR="001B27DD" w:rsidRPr="001E4BB8" w:rsidRDefault="001B27DD" w:rsidP="002F2920">
      <w:pPr>
        <w:pStyle w:val="affff3"/>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3509"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BCDDAT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5:0] BCDDATE – RTC Day of Month value (1 to 28, 29, 30, or 31)</w:t>
      </w:r>
    </w:p>
    <w:p w:rsidR="001B27DD" w:rsidRPr="001E4BB8" w:rsidRDefault="001B27DD" w:rsidP="001B27DD">
      <w:pPr>
        <w:pStyle w:val="affff3"/>
      </w:pPr>
    </w:p>
    <w:p w:rsidR="001B27DD" w:rsidRPr="001E4BB8" w:rsidRDefault="001B27DD" w:rsidP="00207BEE">
      <w:pPr>
        <w:pStyle w:val="32"/>
      </w:pPr>
      <w:bookmarkStart w:id="1771" w:name="_Toc416423588"/>
      <w:bookmarkStart w:id="1772" w:name="_Toc511315875"/>
      <w:r w:rsidRPr="001E4BB8">
        <w:t>RTC BCD Month register (BCDMON)</w:t>
      </w:r>
      <w:bookmarkEnd w:id="1771"/>
      <w:bookmarkEnd w:id="1772"/>
    </w:p>
    <w:p w:rsidR="001B27DD" w:rsidRPr="001E4BB8" w:rsidRDefault="001B27DD" w:rsidP="001B27DD">
      <w:pPr>
        <w:pStyle w:val="17"/>
        <w:ind w:leftChars="0" w:left="0" w:firstLine="800"/>
      </w:pPr>
      <w:r w:rsidRPr="001E4BB8">
        <w:t>Address offset: 0x0024</w:t>
      </w:r>
    </w:p>
    <w:p w:rsidR="001B27DD" w:rsidRPr="001E4BB8" w:rsidRDefault="001B27DD" w:rsidP="002F2920">
      <w:pPr>
        <w:pStyle w:val="affff3"/>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2925" w:type="dxa"/>
            <w:gridSpan w:val="5"/>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BCDMON</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lastRenderedPageBreak/>
        <w:t>Bit [4:0] BCDMON – RTC Month value (1 to 12)</w:t>
      </w:r>
    </w:p>
    <w:p w:rsidR="001B27DD" w:rsidRPr="001E4BB8" w:rsidRDefault="001B27DD" w:rsidP="002F2920">
      <w:pPr>
        <w:pStyle w:val="affff3"/>
        <w:ind w:leftChars="0" w:left="0"/>
      </w:pPr>
    </w:p>
    <w:p w:rsidR="001B27DD" w:rsidRPr="001E4BB8" w:rsidRDefault="001B27DD" w:rsidP="00207BEE">
      <w:pPr>
        <w:pStyle w:val="32"/>
      </w:pPr>
      <w:bookmarkStart w:id="1773" w:name="_Toc416423589"/>
      <w:bookmarkStart w:id="1774" w:name="_Toc511315876"/>
      <w:r w:rsidRPr="001E4BB8">
        <w:t>RTC BCD Year register (BCDYEAR)</w:t>
      </w:r>
      <w:bookmarkEnd w:id="1773"/>
      <w:bookmarkEnd w:id="1774"/>
    </w:p>
    <w:p w:rsidR="001B27DD" w:rsidRPr="001E4BB8" w:rsidRDefault="001B27DD" w:rsidP="001B27DD">
      <w:pPr>
        <w:pStyle w:val="17"/>
        <w:ind w:leftChars="0" w:left="0" w:firstLine="800"/>
      </w:pPr>
      <w:r w:rsidRPr="001E4BB8">
        <w:t>Address offset: 0x0028</w:t>
      </w:r>
    </w:p>
    <w:p w:rsidR="001B27DD" w:rsidRPr="001E4BB8" w:rsidRDefault="001B27DD" w:rsidP="002F2920">
      <w:pPr>
        <w:pStyle w:val="affff3"/>
      </w:pPr>
      <w:r w:rsidRPr="001E4BB8">
        <w:t>Reset value: 0x0000_0000</w:t>
      </w:r>
    </w:p>
    <w:tbl>
      <w:tblPr>
        <w:tblStyle w:val="af4"/>
        <w:tblW w:w="994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4"/>
        <w:gridCol w:w="585"/>
        <w:gridCol w:w="585"/>
        <w:gridCol w:w="585"/>
        <w:gridCol w:w="585"/>
        <w:gridCol w:w="584"/>
        <w:gridCol w:w="585"/>
        <w:gridCol w:w="585"/>
        <w:gridCol w:w="585"/>
        <w:gridCol w:w="585"/>
        <w:gridCol w:w="585"/>
      </w:tblGrid>
      <w:tr w:rsidR="002F2920" w:rsidRPr="001E4BB8" w:rsidTr="002F2920">
        <w:tc>
          <w:tcPr>
            <w:tcW w:w="584" w:type="dxa"/>
            <w:tcBorders>
              <w:bottom w:val="single" w:sz="4" w:space="0" w:color="auto"/>
            </w:tcBorders>
          </w:tcPr>
          <w:p w:rsidR="002F2920" w:rsidRPr="001E4BB8" w:rsidRDefault="002F2920" w:rsidP="001B27DD">
            <w:pPr>
              <w:pStyle w:val="affff3"/>
              <w:ind w:leftChars="0" w:left="0"/>
              <w:jc w:val="center"/>
            </w:pPr>
            <w:r w:rsidRPr="001E4BB8">
              <w:t>31</w:t>
            </w:r>
          </w:p>
        </w:tc>
        <w:tc>
          <w:tcPr>
            <w:tcW w:w="585" w:type="dxa"/>
            <w:tcBorders>
              <w:bottom w:val="single" w:sz="4" w:space="0" w:color="auto"/>
            </w:tcBorders>
          </w:tcPr>
          <w:p w:rsidR="002F2920" w:rsidRPr="001E4BB8" w:rsidRDefault="002F2920" w:rsidP="001B27DD">
            <w:pPr>
              <w:pStyle w:val="affff3"/>
              <w:ind w:leftChars="0" w:left="0"/>
              <w:jc w:val="center"/>
            </w:pPr>
            <w:r w:rsidRPr="001E4BB8">
              <w:t>30</w:t>
            </w:r>
          </w:p>
        </w:tc>
        <w:tc>
          <w:tcPr>
            <w:tcW w:w="585" w:type="dxa"/>
            <w:tcBorders>
              <w:bottom w:val="single" w:sz="4" w:space="0" w:color="auto"/>
            </w:tcBorders>
          </w:tcPr>
          <w:p w:rsidR="002F2920" w:rsidRPr="001E4BB8" w:rsidRDefault="002F2920" w:rsidP="001B27DD">
            <w:pPr>
              <w:pStyle w:val="affff3"/>
              <w:ind w:leftChars="0" w:left="0"/>
              <w:jc w:val="center"/>
            </w:pPr>
            <w:r w:rsidRPr="001E4BB8">
              <w:t>29</w:t>
            </w:r>
          </w:p>
        </w:tc>
        <w:tc>
          <w:tcPr>
            <w:tcW w:w="585" w:type="dxa"/>
            <w:tcBorders>
              <w:bottom w:val="single" w:sz="4" w:space="0" w:color="auto"/>
            </w:tcBorders>
          </w:tcPr>
          <w:p w:rsidR="002F2920" w:rsidRPr="001E4BB8" w:rsidRDefault="002F2920" w:rsidP="001B27DD">
            <w:pPr>
              <w:pStyle w:val="affff3"/>
              <w:ind w:leftChars="0" w:left="0"/>
              <w:jc w:val="center"/>
            </w:pPr>
            <w:r w:rsidRPr="001E4BB8">
              <w:t>28</w:t>
            </w:r>
          </w:p>
        </w:tc>
        <w:tc>
          <w:tcPr>
            <w:tcW w:w="585" w:type="dxa"/>
            <w:tcBorders>
              <w:bottom w:val="single" w:sz="4" w:space="0" w:color="auto"/>
            </w:tcBorders>
          </w:tcPr>
          <w:p w:rsidR="002F2920" w:rsidRPr="001E4BB8" w:rsidRDefault="002F2920" w:rsidP="001B27DD">
            <w:pPr>
              <w:pStyle w:val="affff3"/>
              <w:ind w:leftChars="0" w:left="0"/>
              <w:jc w:val="center"/>
            </w:pPr>
            <w:r w:rsidRPr="001E4BB8">
              <w:t>27</w:t>
            </w:r>
          </w:p>
        </w:tc>
        <w:tc>
          <w:tcPr>
            <w:tcW w:w="584" w:type="dxa"/>
            <w:tcBorders>
              <w:bottom w:val="single" w:sz="4" w:space="0" w:color="auto"/>
            </w:tcBorders>
          </w:tcPr>
          <w:p w:rsidR="002F2920" w:rsidRPr="001E4BB8" w:rsidRDefault="002F2920" w:rsidP="001B27DD">
            <w:pPr>
              <w:pStyle w:val="affff3"/>
              <w:ind w:leftChars="0" w:left="0"/>
              <w:jc w:val="center"/>
            </w:pPr>
          </w:p>
        </w:tc>
        <w:tc>
          <w:tcPr>
            <w:tcW w:w="584" w:type="dxa"/>
            <w:tcBorders>
              <w:bottom w:val="single" w:sz="4" w:space="0" w:color="auto"/>
            </w:tcBorders>
          </w:tcPr>
          <w:p w:rsidR="002F2920" w:rsidRPr="001E4BB8" w:rsidRDefault="002F2920" w:rsidP="001B27DD">
            <w:pPr>
              <w:pStyle w:val="affff3"/>
              <w:ind w:leftChars="0" w:left="0"/>
              <w:jc w:val="center"/>
            </w:pPr>
            <w:r w:rsidRPr="001E4BB8">
              <w:t>26</w:t>
            </w:r>
          </w:p>
        </w:tc>
        <w:tc>
          <w:tcPr>
            <w:tcW w:w="585" w:type="dxa"/>
            <w:tcBorders>
              <w:bottom w:val="single" w:sz="4" w:space="0" w:color="auto"/>
            </w:tcBorders>
          </w:tcPr>
          <w:p w:rsidR="002F2920" w:rsidRPr="001E4BB8" w:rsidRDefault="002F2920" w:rsidP="001B27DD">
            <w:pPr>
              <w:pStyle w:val="affff3"/>
              <w:ind w:leftChars="0" w:left="0"/>
              <w:jc w:val="center"/>
            </w:pPr>
            <w:r w:rsidRPr="001E4BB8">
              <w:t>25</w:t>
            </w:r>
          </w:p>
        </w:tc>
        <w:tc>
          <w:tcPr>
            <w:tcW w:w="585" w:type="dxa"/>
            <w:tcBorders>
              <w:bottom w:val="single" w:sz="4" w:space="0" w:color="auto"/>
            </w:tcBorders>
          </w:tcPr>
          <w:p w:rsidR="002F2920" w:rsidRPr="001E4BB8" w:rsidRDefault="002F2920" w:rsidP="001B27DD">
            <w:pPr>
              <w:pStyle w:val="affff3"/>
              <w:ind w:leftChars="0" w:left="0"/>
              <w:jc w:val="center"/>
            </w:pPr>
            <w:r w:rsidRPr="001E4BB8">
              <w:t>24</w:t>
            </w:r>
          </w:p>
        </w:tc>
        <w:tc>
          <w:tcPr>
            <w:tcW w:w="585" w:type="dxa"/>
            <w:tcBorders>
              <w:bottom w:val="single" w:sz="4" w:space="0" w:color="auto"/>
            </w:tcBorders>
          </w:tcPr>
          <w:p w:rsidR="002F2920" w:rsidRPr="001E4BB8" w:rsidRDefault="002F2920" w:rsidP="001B27DD">
            <w:pPr>
              <w:pStyle w:val="affff3"/>
              <w:ind w:leftChars="0" w:left="0"/>
              <w:jc w:val="center"/>
            </w:pPr>
            <w:r w:rsidRPr="001E4BB8">
              <w:t>23</w:t>
            </w:r>
          </w:p>
        </w:tc>
        <w:tc>
          <w:tcPr>
            <w:tcW w:w="585" w:type="dxa"/>
            <w:tcBorders>
              <w:bottom w:val="single" w:sz="4" w:space="0" w:color="auto"/>
            </w:tcBorders>
          </w:tcPr>
          <w:p w:rsidR="002F2920" w:rsidRPr="001E4BB8" w:rsidRDefault="002F2920" w:rsidP="001B27DD">
            <w:pPr>
              <w:pStyle w:val="affff3"/>
              <w:ind w:leftChars="0" w:left="0"/>
              <w:jc w:val="center"/>
            </w:pPr>
            <w:r w:rsidRPr="001E4BB8">
              <w:t>22</w:t>
            </w:r>
          </w:p>
        </w:tc>
        <w:tc>
          <w:tcPr>
            <w:tcW w:w="584" w:type="dxa"/>
            <w:tcBorders>
              <w:bottom w:val="single" w:sz="4" w:space="0" w:color="auto"/>
            </w:tcBorders>
          </w:tcPr>
          <w:p w:rsidR="002F2920" w:rsidRPr="001E4BB8" w:rsidRDefault="002F2920" w:rsidP="001B27DD">
            <w:pPr>
              <w:pStyle w:val="affff3"/>
              <w:ind w:leftChars="0" w:left="0"/>
              <w:jc w:val="center"/>
            </w:pPr>
            <w:r w:rsidRPr="001E4BB8">
              <w:t>21</w:t>
            </w:r>
          </w:p>
        </w:tc>
        <w:tc>
          <w:tcPr>
            <w:tcW w:w="585" w:type="dxa"/>
            <w:tcBorders>
              <w:bottom w:val="single" w:sz="4" w:space="0" w:color="auto"/>
            </w:tcBorders>
          </w:tcPr>
          <w:p w:rsidR="002F2920" w:rsidRPr="001E4BB8" w:rsidRDefault="002F2920" w:rsidP="001B27DD">
            <w:pPr>
              <w:pStyle w:val="affff3"/>
              <w:ind w:leftChars="0" w:left="0"/>
              <w:jc w:val="center"/>
            </w:pPr>
            <w:r w:rsidRPr="001E4BB8">
              <w:t>20</w:t>
            </w:r>
          </w:p>
        </w:tc>
        <w:tc>
          <w:tcPr>
            <w:tcW w:w="585" w:type="dxa"/>
            <w:tcBorders>
              <w:bottom w:val="single" w:sz="4" w:space="0" w:color="auto"/>
            </w:tcBorders>
          </w:tcPr>
          <w:p w:rsidR="002F2920" w:rsidRPr="001E4BB8" w:rsidRDefault="002F2920" w:rsidP="001B27DD">
            <w:pPr>
              <w:pStyle w:val="affff3"/>
              <w:ind w:leftChars="0" w:left="0"/>
              <w:jc w:val="center"/>
            </w:pPr>
            <w:r w:rsidRPr="001E4BB8">
              <w:t>19</w:t>
            </w:r>
          </w:p>
        </w:tc>
        <w:tc>
          <w:tcPr>
            <w:tcW w:w="585" w:type="dxa"/>
            <w:tcBorders>
              <w:bottom w:val="single" w:sz="4" w:space="0" w:color="auto"/>
            </w:tcBorders>
          </w:tcPr>
          <w:p w:rsidR="002F2920" w:rsidRPr="001E4BB8" w:rsidRDefault="002F2920" w:rsidP="001B27DD">
            <w:pPr>
              <w:pStyle w:val="affff3"/>
              <w:ind w:leftChars="0" w:left="0"/>
              <w:jc w:val="center"/>
            </w:pPr>
            <w:r w:rsidRPr="001E4BB8">
              <w:t>18</w:t>
            </w:r>
          </w:p>
        </w:tc>
        <w:tc>
          <w:tcPr>
            <w:tcW w:w="585" w:type="dxa"/>
            <w:tcBorders>
              <w:bottom w:val="single" w:sz="4" w:space="0" w:color="auto"/>
            </w:tcBorders>
          </w:tcPr>
          <w:p w:rsidR="002F2920" w:rsidRPr="001E4BB8" w:rsidRDefault="002F2920" w:rsidP="001B27DD">
            <w:pPr>
              <w:pStyle w:val="affff3"/>
              <w:ind w:leftChars="0" w:left="0"/>
              <w:jc w:val="center"/>
            </w:pPr>
            <w:r w:rsidRPr="001E4BB8">
              <w:t>17</w:t>
            </w:r>
          </w:p>
        </w:tc>
        <w:tc>
          <w:tcPr>
            <w:tcW w:w="585" w:type="dxa"/>
            <w:tcBorders>
              <w:bottom w:val="single" w:sz="4" w:space="0" w:color="auto"/>
            </w:tcBorders>
          </w:tcPr>
          <w:p w:rsidR="002F2920" w:rsidRPr="001E4BB8" w:rsidRDefault="002F2920" w:rsidP="001B27DD">
            <w:pPr>
              <w:pStyle w:val="affff3"/>
              <w:ind w:leftChars="0" w:left="0"/>
              <w:jc w:val="center"/>
            </w:pPr>
            <w:r w:rsidRPr="001E4BB8">
              <w:t>16</w:t>
            </w:r>
          </w:p>
        </w:tc>
      </w:tr>
      <w:tr w:rsidR="002F2920" w:rsidRPr="001E4BB8" w:rsidTr="002F2920">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es</w:t>
            </w:r>
          </w:p>
        </w:tc>
      </w:tr>
      <w:tr w:rsidR="002F2920" w:rsidRPr="001E4BB8" w:rsidTr="002F2920">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r>
      <w:tr w:rsidR="002F2920" w:rsidRPr="001E4BB8" w:rsidTr="002F2920">
        <w:trPr>
          <w:trHeight w:val="91"/>
        </w:trPr>
        <w:tc>
          <w:tcPr>
            <w:tcW w:w="584"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4" w:type="dxa"/>
            <w:tcBorders>
              <w:top w:val="single" w:sz="4" w:space="0" w:color="auto"/>
            </w:tcBorders>
          </w:tcPr>
          <w:p w:rsidR="002F2920" w:rsidRPr="001E4BB8" w:rsidRDefault="002F2920" w:rsidP="001B27DD">
            <w:pPr>
              <w:pStyle w:val="affff3"/>
              <w:ind w:leftChars="0" w:left="0"/>
              <w:jc w:val="center"/>
              <w:rPr>
                <w:sz w:val="4"/>
              </w:rPr>
            </w:pPr>
          </w:p>
        </w:tc>
        <w:tc>
          <w:tcPr>
            <w:tcW w:w="584"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4"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c>
          <w:tcPr>
            <w:tcW w:w="585" w:type="dxa"/>
            <w:tcBorders>
              <w:top w:val="single" w:sz="4" w:space="0" w:color="auto"/>
            </w:tcBorders>
          </w:tcPr>
          <w:p w:rsidR="002F2920" w:rsidRPr="001E4BB8" w:rsidRDefault="002F2920" w:rsidP="001B27DD">
            <w:pPr>
              <w:pStyle w:val="affff3"/>
              <w:ind w:leftChars="0" w:left="0"/>
              <w:jc w:val="center"/>
              <w:rPr>
                <w:sz w:val="4"/>
              </w:rPr>
            </w:pPr>
          </w:p>
        </w:tc>
      </w:tr>
      <w:tr w:rsidR="002F2920" w:rsidRPr="001E4BB8" w:rsidTr="002F2920">
        <w:tc>
          <w:tcPr>
            <w:tcW w:w="584" w:type="dxa"/>
            <w:tcBorders>
              <w:bottom w:val="single" w:sz="4" w:space="0" w:color="auto"/>
            </w:tcBorders>
          </w:tcPr>
          <w:p w:rsidR="002F2920" w:rsidRPr="001E4BB8" w:rsidRDefault="002F2920" w:rsidP="001B27DD">
            <w:pPr>
              <w:pStyle w:val="affff3"/>
              <w:ind w:leftChars="0" w:left="0"/>
              <w:jc w:val="center"/>
            </w:pPr>
            <w:r w:rsidRPr="001E4BB8">
              <w:t>15</w:t>
            </w:r>
          </w:p>
        </w:tc>
        <w:tc>
          <w:tcPr>
            <w:tcW w:w="585" w:type="dxa"/>
            <w:tcBorders>
              <w:bottom w:val="single" w:sz="4" w:space="0" w:color="auto"/>
            </w:tcBorders>
          </w:tcPr>
          <w:p w:rsidR="002F2920" w:rsidRPr="001E4BB8" w:rsidRDefault="002F2920" w:rsidP="001B27DD">
            <w:pPr>
              <w:pStyle w:val="affff3"/>
              <w:ind w:leftChars="0" w:left="0"/>
              <w:jc w:val="center"/>
            </w:pPr>
            <w:r w:rsidRPr="001E4BB8">
              <w:t>14</w:t>
            </w:r>
          </w:p>
        </w:tc>
        <w:tc>
          <w:tcPr>
            <w:tcW w:w="585" w:type="dxa"/>
            <w:tcBorders>
              <w:bottom w:val="single" w:sz="4" w:space="0" w:color="auto"/>
            </w:tcBorders>
          </w:tcPr>
          <w:p w:rsidR="002F2920" w:rsidRPr="001E4BB8" w:rsidRDefault="002F2920" w:rsidP="001B27DD">
            <w:pPr>
              <w:pStyle w:val="affff3"/>
              <w:ind w:leftChars="0" w:left="0"/>
              <w:jc w:val="center"/>
            </w:pPr>
            <w:r w:rsidRPr="001E4BB8">
              <w:t>13</w:t>
            </w:r>
          </w:p>
        </w:tc>
        <w:tc>
          <w:tcPr>
            <w:tcW w:w="585" w:type="dxa"/>
            <w:tcBorders>
              <w:bottom w:val="single" w:sz="4" w:space="0" w:color="auto"/>
            </w:tcBorders>
          </w:tcPr>
          <w:p w:rsidR="002F2920" w:rsidRPr="001E4BB8" w:rsidRDefault="002F2920" w:rsidP="001B27DD">
            <w:pPr>
              <w:pStyle w:val="affff3"/>
              <w:ind w:leftChars="0" w:left="0"/>
              <w:jc w:val="center"/>
            </w:pPr>
            <w:r w:rsidRPr="001E4BB8">
              <w:t>12</w:t>
            </w:r>
          </w:p>
        </w:tc>
        <w:tc>
          <w:tcPr>
            <w:tcW w:w="585" w:type="dxa"/>
            <w:tcBorders>
              <w:bottom w:val="single" w:sz="4" w:space="0" w:color="auto"/>
            </w:tcBorders>
          </w:tcPr>
          <w:p w:rsidR="002F2920" w:rsidRPr="001E4BB8" w:rsidRDefault="002F2920" w:rsidP="001B27DD">
            <w:pPr>
              <w:pStyle w:val="affff3"/>
              <w:ind w:leftChars="0" w:left="0"/>
              <w:jc w:val="center"/>
            </w:pPr>
            <w:r w:rsidRPr="001E4BB8">
              <w:t>11</w:t>
            </w:r>
          </w:p>
        </w:tc>
        <w:tc>
          <w:tcPr>
            <w:tcW w:w="584" w:type="dxa"/>
            <w:tcBorders>
              <w:bottom w:val="single" w:sz="4" w:space="0" w:color="auto"/>
            </w:tcBorders>
          </w:tcPr>
          <w:p w:rsidR="002F2920" w:rsidRPr="001E4BB8" w:rsidRDefault="002F2920" w:rsidP="001B27DD">
            <w:pPr>
              <w:pStyle w:val="affff3"/>
              <w:ind w:leftChars="0" w:left="0"/>
              <w:jc w:val="center"/>
            </w:pPr>
          </w:p>
        </w:tc>
        <w:tc>
          <w:tcPr>
            <w:tcW w:w="584" w:type="dxa"/>
            <w:tcBorders>
              <w:bottom w:val="single" w:sz="4" w:space="0" w:color="auto"/>
            </w:tcBorders>
          </w:tcPr>
          <w:p w:rsidR="002F2920" w:rsidRPr="001E4BB8" w:rsidRDefault="002F2920" w:rsidP="001B27DD">
            <w:pPr>
              <w:pStyle w:val="affff3"/>
              <w:ind w:leftChars="0" w:left="0"/>
              <w:jc w:val="center"/>
            </w:pPr>
            <w:r w:rsidRPr="001E4BB8">
              <w:t>10</w:t>
            </w:r>
          </w:p>
        </w:tc>
        <w:tc>
          <w:tcPr>
            <w:tcW w:w="585" w:type="dxa"/>
            <w:tcBorders>
              <w:bottom w:val="single" w:sz="4" w:space="0" w:color="auto"/>
            </w:tcBorders>
          </w:tcPr>
          <w:p w:rsidR="002F2920" w:rsidRPr="001E4BB8" w:rsidRDefault="002F2920" w:rsidP="001B27DD">
            <w:pPr>
              <w:pStyle w:val="affff3"/>
              <w:ind w:leftChars="0" w:left="0"/>
              <w:jc w:val="center"/>
            </w:pPr>
            <w:r w:rsidRPr="001E4BB8">
              <w:t>9</w:t>
            </w:r>
          </w:p>
        </w:tc>
        <w:tc>
          <w:tcPr>
            <w:tcW w:w="585" w:type="dxa"/>
            <w:tcBorders>
              <w:bottom w:val="single" w:sz="4" w:space="0" w:color="auto"/>
            </w:tcBorders>
          </w:tcPr>
          <w:p w:rsidR="002F2920" w:rsidRPr="001E4BB8" w:rsidRDefault="002F2920" w:rsidP="001B27DD">
            <w:pPr>
              <w:pStyle w:val="affff3"/>
              <w:ind w:leftChars="0" w:left="0"/>
              <w:jc w:val="center"/>
            </w:pPr>
            <w:r w:rsidRPr="001E4BB8">
              <w:t>8</w:t>
            </w:r>
          </w:p>
        </w:tc>
        <w:tc>
          <w:tcPr>
            <w:tcW w:w="585" w:type="dxa"/>
            <w:tcBorders>
              <w:bottom w:val="single" w:sz="4" w:space="0" w:color="auto"/>
            </w:tcBorders>
          </w:tcPr>
          <w:p w:rsidR="002F2920" w:rsidRPr="001E4BB8" w:rsidRDefault="002F2920" w:rsidP="001B27DD">
            <w:pPr>
              <w:pStyle w:val="affff3"/>
              <w:ind w:leftChars="0" w:left="0"/>
              <w:jc w:val="center"/>
            </w:pPr>
            <w:r w:rsidRPr="001E4BB8">
              <w:t>7</w:t>
            </w:r>
          </w:p>
        </w:tc>
        <w:tc>
          <w:tcPr>
            <w:tcW w:w="585" w:type="dxa"/>
            <w:tcBorders>
              <w:bottom w:val="single" w:sz="4" w:space="0" w:color="auto"/>
            </w:tcBorders>
          </w:tcPr>
          <w:p w:rsidR="002F2920" w:rsidRPr="001E4BB8" w:rsidRDefault="002F2920" w:rsidP="001B27DD">
            <w:pPr>
              <w:pStyle w:val="affff3"/>
              <w:ind w:leftChars="0" w:left="0"/>
              <w:jc w:val="center"/>
            </w:pPr>
            <w:r w:rsidRPr="001E4BB8">
              <w:t>6</w:t>
            </w:r>
          </w:p>
        </w:tc>
        <w:tc>
          <w:tcPr>
            <w:tcW w:w="584" w:type="dxa"/>
            <w:tcBorders>
              <w:bottom w:val="single" w:sz="4" w:space="0" w:color="auto"/>
            </w:tcBorders>
          </w:tcPr>
          <w:p w:rsidR="002F2920" w:rsidRPr="001E4BB8" w:rsidRDefault="002F2920" w:rsidP="001B27DD">
            <w:pPr>
              <w:pStyle w:val="affff3"/>
              <w:ind w:leftChars="0" w:left="0"/>
              <w:jc w:val="center"/>
            </w:pPr>
            <w:r w:rsidRPr="001E4BB8">
              <w:t>5</w:t>
            </w:r>
          </w:p>
        </w:tc>
        <w:tc>
          <w:tcPr>
            <w:tcW w:w="585" w:type="dxa"/>
            <w:tcBorders>
              <w:bottom w:val="single" w:sz="4" w:space="0" w:color="auto"/>
            </w:tcBorders>
          </w:tcPr>
          <w:p w:rsidR="002F2920" w:rsidRPr="001E4BB8" w:rsidRDefault="002F2920" w:rsidP="001B27DD">
            <w:pPr>
              <w:pStyle w:val="affff3"/>
              <w:ind w:leftChars="0" w:left="0"/>
              <w:jc w:val="center"/>
            </w:pPr>
            <w:r w:rsidRPr="001E4BB8">
              <w:t>4</w:t>
            </w:r>
          </w:p>
        </w:tc>
        <w:tc>
          <w:tcPr>
            <w:tcW w:w="585" w:type="dxa"/>
            <w:tcBorders>
              <w:bottom w:val="single" w:sz="4" w:space="0" w:color="auto"/>
            </w:tcBorders>
          </w:tcPr>
          <w:p w:rsidR="002F2920" w:rsidRPr="001E4BB8" w:rsidRDefault="002F2920" w:rsidP="001B27DD">
            <w:pPr>
              <w:pStyle w:val="affff3"/>
              <w:ind w:leftChars="0" w:left="0"/>
              <w:jc w:val="center"/>
            </w:pPr>
            <w:r w:rsidRPr="001E4BB8">
              <w:t>3</w:t>
            </w:r>
          </w:p>
        </w:tc>
        <w:tc>
          <w:tcPr>
            <w:tcW w:w="585" w:type="dxa"/>
            <w:tcBorders>
              <w:bottom w:val="single" w:sz="4" w:space="0" w:color="auto"/>
            </w:tcBorders>
          </w:tcPr>
          <w:p w:rsidR="002F2920" w:rsidRPr="001E4BB8" w:rsidRDefault="002F2920" w:rsidP="001B27DD">
            <w:pPr>
              <w:pStyle w:val="affff3"/>
              <w:ind w:leftChars="0" w:left="0"/>
              <w:jc w:val="center"/>
            </w:pPr>
            <w:r w:rsidRPr="001E4BB8">
              <w:t>2</w:t>
            </w:r>
          </w:p>
        </w:tc>
        <w:tc>
          <w:tcPr>
            <w:tcW w:w="585" w:type="dxa"/>
            <w:tcBorders>
              <w:bottom w:val="single" w:sz="4" w:space="0" w:color="auto"/>
            </w:tcBorders>
          </w:tcPr>
          <w:p w:rsidR="002F2920" w:rsidRPr="001E4BB8" w:rsidRDefault="002F2920" w:rsidP="001B27DD">
            <w:pPr>
              <w:pStyle w:val="affff3"/>
              <w:ind w:leftChars="0" w:left="0"/>
              <w:jc w:val="center"/>
            </w:pPr>
            <w:r w:rsidRPr="001E4BB8">
              <w:t>1</w:t>
            </w:r>
          </w:p>
        </w:tc>
        <w:tc>
          <w:tcPr>
            <w:tcW w:w="585" w:type="dxa"/>
            <w:tcBorders>
              <w:bottom w:val="single" w:sz="4" w:space="0" w:color="auto"/>
            </w:tcBorders>
          </w:tcPr>
          <w:p w:rsidR="002F2920" w:rsidRPr="001E4BB8" w:rsidRDefault="002F2920" w:rsidP="001B27DD">
            <w:pPr>
              <w:pStyle w:val="affff3"/>
              <w:ind w:leftChars="0" w:left="0"/>
              <w:jc w:val="center"/>
            </w:pPr>
            <w:r w:rsidRPr="001E4BB8">
              <w:t>0</w:t>
            </w:r>
          </w:p>
        </w:tc>
      </w:tr>
      <w:tr w:rsidR="002F2920" w:rsidRPr="001E4BB8" w:rsidTr="002F2920">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9357" w:type="dxa"/>
            <w:gridSpan w:val="16"/>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BCDYEAR</w:t>
            </w:r>
          </w:p>
        </w:tc>
      </w:tr>
      <w:tr w:rsidR="002F2920" w:rsidRPr="001E4BB8" w:rsidTr="002F2920">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2F2920" w:rsidRPr="001E4BB8" w:rsidRDefault="002F2920" w:rsidP="001B27DD">
            <w:pPr>
              <w:pStyle w:val="affff3"/>
              <w:ind w:leftChars="0" w:left="0"/>
              <w:jc w:val="center"/>
              <w:rPr>
                <w:sz w:val="18"/>
              </w:rPr>
            </w:pPr>
            <w:r w:rsidRPr="001E4BB8">
              <w:rPr>
                <w:sz w:val="18"/>
              </w:rPr>
              <w:t>R/W</w:t>
            </w:r>
          </w:p>
        </w:tc>
      </w:tr>
    </w:tbl>
    <w:p w:rsidR="001B27DD" w:rsidRPr="001E4BB8" w:rsidRDefault="001B27DD" w:rsidP="002F2920">
      <w:pPr>
        <w:pStyle w:val="affff3"/>
      </w:pPr>
      <w:r w:rsidRPr="001E4BB8">
        <w:t>Bit [15:0] BCDYEAR – RTC Year value (0 to 4095)</w:t>
      </w:r>
    </w:p>
    <w:p w:rsidR="001B27DD" w:rsidRPr="001E4BB8" w:rsidRDefault="001B27DD" w:rsidP="001B27DD">
      <w:pPr>
        <w:pStyle w:val="17"/>
        <w:ind w:leftChars="283" w:left="566" w:firstLine="234"/>
      </w:pPr>
    </w:p>
    <w:p w:rsidR="001B27DD" w:rsidRPr="001E4BB8" w:rsidRDefault="001B27DD" w:rsidP="00207BEE">
      <w:pPr>
        <w:pStyle w:val="32"/>
      </w:pPr>
      <w:bookmarkStart w:id="1775" w:name="_Toc416423590"/>
      <w:bookmarkStart w:id="1776" w:name="_Toc511315877"/>
      <w:r w:rsidRPr="001E4BB8">
        <w:t>RTC Predetermining Second register (PRESEC)</w:t>
      </w:r>
      <w:bookmarkEnd w:id="1775"/>
      <w:bookmarkEnd w:id="1776"/>
    </w:p>
    <w:p w:rsidR="001B27DD" w:rsidRPr="001E4BB8" w:rsidRDefault="001B27DD" w:rsidP="001B27DD">
      <w:pPr>
        <w:pStyle w:val="17"/>
        <w:ind w:leftChars="0" w:left="0" w:firstLine="800"/>
      </w:pPr>
      <w:r w:rsidRPr="001E4BB8">
        <w:t>Address offset: 0x002C</w:t>
      </w:r>
    </w:p>
    <w:p w:rsidR="001B27DD" w:rsidRPr="001E4BB8" w:rsidRDefault="001B27DD" w:rsidP="001B27DD">
      <w:pPr>
        <w:pStyle w:val="affff3"/>
      </w:pPr>
      <w:r w:rsidRPr="001E4BB8">
        <w:t>Reset value : 0xXXXX_XXXX, NC</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4094" w:type="dxa"/>
            <w:gridSpan w:val="7"/>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PRESE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6:0] PRESEC – RTC PREDETERMINING Seconds value (0 to 59)</w:t>
      </w:r>
    </w:p>
    <w:p w:rsidR="001B27DD" w:rsidRPr="001E4BB8" w:rsidRDefault="001B27DD" w:rsidP="001B27DD">
      <w:pPr>
        <w:pStyle w:val="17"/>
        <w:ind w:leftChars="283" w:left="566" w:firstLine="234"/>
      </w:pPr>
    </w:p>
    <w:p w:rsidR="001B27DD" w:rsidRPr="001E4BB8" w:rsidRDefault="001B27DD" w:rsidP="00207BEE">
      <w:pPr>
        <w:pStyle w:val="32"/>
      </w:pPr>
      <w:bookmarkStart w:id="1777" w:name="_Toc416423591"/>
      <w:bookmarkStart w:id="1778" w:name="_Toc511315878"/>
      <w:r w:rsidRPr="001E4BB8">
        <w:t>RTC Predetermining Minute register (PREMIN)</w:t>
      </w:r>
      <w:bookmarkEnd w:id="1777"/>
      <w:bookmarkEnd w:id="1778"/>
    </w:p>
    <w:p w:rsidR="001B27DD" w:rsidRPr="001E4BB8" w:rsidRDefault="001B27DD" w:rsidP="001B27DD">
      <w:pPr>
        <w:pStyle w:val="17"/>
        <w:ind w:leftChars="0" w:left="0" w:firstLine="800"/>
      </w:pPr>
      <w:r w:rsidRPr="001E4BB8">
        <w:t>Address offset: 0x0030</w:t>
      </w:r>
    </w:p>
    <w:p w:rsidR="001B27DD" w:rsidRPr="001E4BB8" w:rsidRDefault="001B27DD" w:rsidP="001B27DD">
      <w:pPr>
        <w:pStyle w:val="affff3"/>
      </w:pPr>
      <w:r w:rsidRPr="001E4BB8">
        <w:t>Reset value : 0xXXXX_XXXX, NC</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4094" w:type="dxa"/>
            <w:gridSpan w:val="7"/>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PREMIN</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6:0] PREMIN – RTC Predetermining Minute value (0 to 59)</w:t>
      </w:r>
    </w:p>
    <w:p w:rsidR="001B27DD" w:rsidRPr="001E4BB8" w:rsidRDefault="001B27DD" w:rsidP="001B27DD">
      <w:pPr>
        <w:pStyle w:val="17"/>
        <w:ind w:leftChars="283" w:left="566" w:firstLine="234"/>
      </w:pPr>
    </w:p>
    <w:p w:rsidR="001B27DD" w:rsidRPr="001E4BB8" w:rsidRDefault="001B27DD" w:rsidP="00207BEE">
      <w:pPr>
        <w:pStyle w:val="32"/>
      </w:pPr>
      <w:bookmarkStart w:id="1779" w:name="_Toc416423592"/>
      <w:bookmarkStart w:id="1780" w:name="_Toc511315879"/>
      <w:r w:rsidRPr="001E4BB8">
        <w:t>RTC Predetermining Hour register (PREHOUR)</w:t>
      </w:r>
      <w:bookmarkEnd w:id="1779"/>
      <w:bookmarkEnd w:id="1780"/>
    </w:p>
    <w:p w:rsidR="001B27DD" w:rsidRPr="001E4BB8" w:rsidRDefault="001B27DD" w:rsidP="001B27DD">
      <w:pPr>
        <w:pStyle w:val="17"/>
        <w:ind w:leftChars="0" w:left="0" w:firstLine="800"/>
      </w:pPr>
      <w:r w:rsidRPr="001E4BB8">
        <w:t>Address offset: 0x0034</w:t>
      </w:r>
    </w:p>
    <w:p w:rsidR="001B27DD" w:rsidRPr="001E4BB8" w:rsidRDefault="001B27DD" w:rsidP="001B27DD">
      <w:pPr>
        <w:pStyle w:val="affff3"/>
      </w:pPr>
      <w:r w:rsidRPr="001E4BB8">
        <w:t>Reset value : 0xXXXX_XXXX, NC</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3509"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PREHOUR</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5:0] PREHOUR – RTC Predetermining Hour value (0 to 23)</w:t>
      </w:r>
    </w:p>
    <w:p w:rsidR="001B27DD" w:rsidRPr="001E4BB8" w:rsidRDefault="001B27DD" w:rsidP="002F2920">
      <w:pPr>
        <w:rPr>
          <w:rFonts w:ascii="Trebuchet MS" w:hAnsi="Trebuchet MS"/>
        </w:rPr>
      </w:pPr>
    </w:p>
    <w:p w:rsidR="001B27DD" w:rsidRPr="001E4BB8" w:rsidRDefault="001B27DD" w:rsidP="00207BEE">
      <w:pPr>
        <w:pStyle w:val="32"/>
      </w:pPr>
      <w:bookmarkStart w:id="1781" w:name="_Toc416423593"/>
      <w:bookmarkStart w:id="1782" w:name="_Toc511315880"/>
      <w:r w:rsidRPr="001E4BB8">
        <w:t>RTC Predetermining Day register (PREDAY)</w:t>
      </w:r>
      <w:bookmarkEnd w:id="1781"/>
      <w:bookmarkEnd w:id="1782"/>
    </w:p>
    <w:p w:rsidR="001B27DD" w:rsidRPr="001E4BB8" w:rsidRDefault="001B27DD" w:rsidP="001B27DD">
      <w:pPr>
        <w:pStyle w:val="17"/>
        <w:ind w:leftChars="0" w:left="0" w:firstLine="800"/>
      </w:pPr>
      <w:r w:rsidRPr="001E4BB8">
        <w:t>Address offset: 0x0038</w:t>
      </w:r>
    </w:p>
    <w:p w:rsidR="001B27DD" w:rsidRPr="001E4BB8" w:rsidRDefault="001B27DD" w:rsidP="001B27DD">
      <w:pPr>
        <w:pStyle w:val="affff3"/>
      </w:pPr>
      <w:r w:rsidRPr="001E4BB8">
        <w:t>Reset value : 0xXXXX_XXXX, NC</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2340"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PREDAY</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rPr>
          <w:rFonts w:eastAsiaTheme="minorHAnsi"/>
        </w:rPr>
      </w:pPr>
      <w:r w:rsidRPr="001E4BB8">
        <w:t>Bit [3:0] PREDAY – RTC Predetermining Day of Week value (1 to 7)</w:t>
      </w:r>
    </w:p>
    <w:p w:rsidR="001B27DD" w:rsidRPr="001E4BB8" w:rsidRDefault="001B27DD" w:rsidP="001B27DD">
      <w:pPr>
        <w:pStyle w:val="17"/>
        <w:ind w:leftChars="283" w:left="566" w:firstLine="234"/>
      </w:pPr>
    </w:p>
    <w:p w:rsidR="001B27DD" w:rsidRPr="001E4BB8" w:rsidRDefault="001B27DD" w:rsidP="00207BEE">
      <w:pPr>
        <w:pStyle w:val="32"/>
      </w:pPr>
      <w:bookmarkStart w:id="1783" w:name="_Toc416423594"/>
      <w:bookmarkStart w:id="1784" w:name="_Toc511315881"/>
      <w:r w:rsidRPr="001E4BB8">
        <w:t>RTC Predetermining Date register (PREDATE)</w:t>
      </w:r>
      <w:bookmarkEnd w:id="1783"/>
      <w:bookmarkEnd w:id="1784"/>
    </w:p>
    <w:p w:rsidR="001B27DD" w:rsidRPr="001E4BB8" w:rsidRDefault="001B27DD" w:rsidP="001B27DD">
      <w:pPr>
        <w:pStyle w:val="17"/>
        <w:ind w:leftChars="0" w:left="0" w:firstLine="800"/>
      </w:pPr>
      <w:r w:rsidRPr="001E4BB8">
        <w:t>Address offset: 0x003C</w:t>
      </w:r>
    </w:p>
    <w:p w:rsidR="001B27DD" w:rsidRPr="001E4BB8" w:rsidRDefault="001B27DD" w:rsidP="001B27DD">
      <w:pPr>
        <w:pStyle w:val="affff3"/>
      </w:pPr>
      <w:r w:rsidRPr="001E4BB8">
        <w:t>Reset value : 0xXXXX_XXXX, NC</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3509"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PREDAT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5:0] PREDATE – RTC Predetermining Day of Month value (1 to 28, 29, 30, or 31)</w:t>
      </w:r>
    </w:p>
    <w:p w:rsidR="001B27DD" w:rsidRPr="001E4BB8" w:rsidRDefault="001B27DD" w:rsidP="001B27DD">
      <w:pPr>
        <w:pStyle w:val="17"/>
        <w:ind w:leftChars="283" w:left="566" w:firstLine="234"/>
      </w:pPr>
    </w:p>
    <w:p w:rsidR="001B27DD" w:rsidRPr="001E4BB8" w:rsidRDefault="001B27DD" w:rsidP="00207BEE">
      <w:pPr>
        <w:pStyle w:val="32"/>
      </w:pPr>
      <w:bookmarkStart w:id="1785" w:name="_Toc416423595"/>
      <w:bookmarkStart w:id="1786" w:name="_Toc511315882"/>
      <w:r w:rsidRPr="001E4BB8">
        <w:t>RTC Predetermining Month register (PREMON)</w:t>
      </w:r>
      <w:bookmarkEnd w:id="1785"/>
      <w:bookmarkEnd w:id="1786"/>
    </w:p>
    <w:p w:rsidR="001B27DD" w:rsidRPr="001E4BB8" w:rsidRDefault="001B27DD" w:rsidP="001B27DD">
      <w:pPr>
        <w:pStyle w:val="17"/>
        <w:ind w:leftChars="0" w:left="0" w:firstLine="800"/>
      </w:pPr>
      <w:r w:rsidRPr="001E4BB8">
        <w:t>Address offset: 0x0040</w:t>
      </w:r>
    </w:p>
    <w:p w:rsidR="001B27DD" w:rsidRPr="001E4BB8" w:rsidRDefault="001B27DD" w:rsidP="001B27DD">
      <w:pPr>
        <w:pStyle w:val="affff3"/>
      </w:pPr>
      <w:r w:rsidRPr="001E4BB8">
        <w:t>Reset value : 0xXXXX_XXXX, NC</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2925" w:type="dxa"/>
            <w:gridSpan w:val="5"/>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PREMON</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4:0] PREMON – RTC Predetermining Month value (1 to 12)</w:t>
      </w:r>
    </w:p>
    <w:p w:rsidR="001B27DD" w:rsidRPr="001E4BB8" w:rsidRDefault="001B27DD" w:rsidP="001B27DD">
      <w:pPr>
        <w:pStyle w:val="17"/>
        <w:ind w:leftChars="283" w:left="566" w:firstLine="234"/>
      </w:pPr>
    </w:p>
    <w:p w:rsidR="001B27DD" w:rsidRPr="001E4BB8" w:rsidRDefault="001B27DD" w:rsidP="00207BEE">
      <w:pPr>
        <w:pStyle w:val="32"/>
      </w:pPr>
      <w:bookmarkStart w:id="1787" w:name="_Toc416423596"/>
      <w:bookmarkStart w:id="1788" w:name="_Toc511315883"/>
      <w:r w:rsidRPr="001E4BB8">
        <w:t>RTC Predetermining Year register (PREYEAR)</w:t>
      </w:r>
      <w:bookmarkEnd w:id="1787"/>
      <w:bookmarkEnd w:id="1788"/>
    </w:p>
    <w:p w:rsidR="001B27DD" w:rsidRPr="001E4BB8" w:rsidRDefault="001B27DD" w:rsidP="001B27DD">
      <w:pPr>
        <w:pStyle w:val="17"/>
        <w:ind w:leftChars="0" w:left="0" w:firstLine="800"/>
      </w:pPr>
      <w:r w:rsidRPr="001E4BB8">
        <w:t>Address offset: 0x0044</w:t>
      </w:r>
    </w:p>
    <w:p w:rsidR="001B27DD" w:rsidRPr="001E4BB8" w:rsidRDefault="001B27DD" w:rsidP="001B27DD">
      <w:pPr>
        <w:pStyle w:val="affff3"/>
      </w:pPr>
      <w:r w:rsidRPr="001E4BB8">
        <w:t>Reset value : 0xXXXX_XXXX, NC</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PREYEAR</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r w:rsidRPr="001E4BB8">
        <w:t>Bit [15:0] PREYEAR – RTC Predetermining Year value (0 to 4095)</w:t>
      </w:r>
    </w:p>
    <w:p w:rsidR="001B27DD" w:rsidRPr="001E4BB8" w:rsidRDefault="001B27DD" w:rsidP="001B27DD">
      <w:pPr>
        <w:pStyle w:val="17"/>
        <w:ind w:leftChars="283" w:left="566" w:firstLine="234"/>
      </w:pPr>
    </w:p>
    <w:p w:rsidR="001B27DD" w:rsidRPr="001E4BB8" w:rsidRDefault="001B27DD" w:rsidP="00207BEE">
      <w:pPr>
        <w:pStyle w:val="32"/>
      </w:pPr>
      <w:bookmarkStart w:id="1789" w:name="_Toc416423597"/>
      <w:bookmarkStart w:id="1790" w:name="_Toc511315884"/>
      <w:r w:rsidRPr="001E4BB8">
        <w:t>RTC Consolidated Time0 register (RTCTIME0)</w:t>
      </w:r>
      <w:bookmarkEnd w:id="1789"/>
      <w:bookmarkEnd w:id="1790"/>
    </w:p>
    <w:p w:rsidR="001B27DD" w:rsidRPr="001E4BB8" w:rsidRDefault="001B27DD" w:rsidP="001B27DD">
      <w:pPr>
        <w:pStyle w:val="17"/>
        <w:ind w:leftChars="0" w:left="0" w:firstLine="800"/>
      </w:pPr>
      <w:r w:rsidRPr="001E4BB8">
        <w:t>Address offset: 0x0048</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2339"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CBCDDAY</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3509"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CBCDHOUR</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4094" w:type="dxa"/>
            <w:gridSpan w:val="7"/>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CBCDMIN</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4094" w:type="dxa"/>
            <w:gridSpan w:val="7"/>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CBCDSE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Bit [6:0] CBCDSEC – RTC Consolidated Second value (0 to 59)</w:t>
      </w:r>
    </w:p>
    <w:p w:rsidR="001B27DD" w:rsidRPr="001E4BB8" w:rsidRDefault="001B27DD" w:rsidP="001B27DD">
      <w:pPr>
        <w:pStyle w:val="affff3"/>
      </w:pPr>
      <w:r w:rsidRPr="001E4BB8">
        <w:t>Bit [14:8] CBCDMIN – RTC Consolidated Minute value (0 to 59)</w:t>
      </w:r>
    </w:p>
    <w:p w:rsidR="001B27DD" w:rsidRPr="001E4BB8" w:rsidRDefault="001B27DD" w:rsidP="001B27DD">
      <w:pPr>
        <w:pStyle w:val="affff3"/>
      </w:pPr>
      <w:r w:rsidRPr="001E4BB8">
        <w:lastRenderedPageBreak/>
        <w:t>Bit [21:16] CBCDHOUR – RTC Consolidated Hour value (0 to 23)</w:t>
      </w:r>
    </w:p>
    <w:p w:rsidR="001B27DD" w:rsidRPr="001E4BB8" w:rsidRDefault="001B27DD" w:rsidP="001B27DD">
      <w:pPr>
        <w:pStyle w:val="affff3"/>
      </w:pPr>
      <w:r w:rsidRPr="001E4BB8">
        <w:t>Bit [27:24] CBCDDAY – RTC Consolidated Day of Week value (1 to 7)</w:t>
      </w:r>
    </w:p>
    <w:p w:rsidR="001B27DD" w:rsidRPr="001E4BB8" w:rsidRDefault="001B27DD" w:rsidP="001B27DD">
      <w:pPr>
        <w:pStyle w:val="affff3"/>
      </w:pPr>
    </w:p>
    <w:p w:rsidR="001B27DD" w:rsidRPr="001E4BB8" w:rsidRDefault="001B27DD" w:rsidP="00207BEE">
      <w:pPr>
        <w:pStyle w:val="32"/>
      </w:pPr>
      <w:bookmarkStart w:id="1791" w:name="_Toc416423598"/>
      <w:bookmarkStart w:id="1792" w:name="_Toc511315885"/>
      <w:r w:rsidRPr="001E4BB8">
        <w:t>RTC Consolidated Time1 register (RTCTIME1)</w:t>
      </w:r>
      <w:bookmarkEnd w:id="1791"/>
      <w:bookmarkEnd w:id="1792"/>
    </w:p>
    <w:p w:rsidR="001B27DD" w:rsidRPr="001E4BB8" w:rsidRDefault="001B27DD" w:rsidP="001B27DD">
      <w:pPr>
        <w:pStyle w:val="17"/>
        <w:ind w:leftChars="0" w:left="0" w:firstLine="800"/>
      </w:pPr>
      <w:r w:rsidRPr="001E4BB8">
        <w:t>Address offset: 0x004C</w:t>
      </w:r>
    </w:p>
    <w:p w:rsidR="001B27DD" w:rsidRPr="001E4BB8" w:rsidRDefault="001B27DD" w:rsidP="001B27DD">
      <w:pPr>
        <w:pStyle w:val="affff3"/>
      </w:pPr>
      <w:r w:rsidRPr="001E4BB8">
        <w:t>Reset value :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CBCDYEAR</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2924" w:type="dxa"/>
            <w:gridSpan w:val="5"/>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CBCDMON</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3509"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CBCDDAT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affff3"/>
      </w:pPr>
      <w:r w:rsidRPr="001E4BB8">
        <w:t>Bit [5:0] CBCDDATE – RTC Consolidated Day of Month value (1 to 28, 29, 30, or 31)</w:t>
      </w:r>
    </w:p>
    <w:p w:rsidR="001B27DD" w:rsidRPr="001E4BB8" w:rsidRDefault="001B27DD" w:rsidP="001B27DD">
      <w:pPr>
        <w:pStyle w:val="affff3"/>
      </w:pPr>
      <w:r w:rsidRPr="001E4BB8">
        <w:t>Bit [12:8] CBCDMON – RTC Consolidated Month value (1 to 12)</w:t>
      </w:r>
    </w:p>
    <w:p w:rsidR="001B27DD" w:rsidRPr="001E4BB8" w:rsidRDefault="001B27DD" w:rsidP="001B27DD">
      <w:pPr>
        <w:pStyle w:val="affff3"/>
      </w:pPr>
      <w:r w:rsidRPr="001E4BB8">
        <w:t>Bit [31:16] CBCDYEAR – RTC Consolidated Year value (0 to 4095)</w:t>
      </w:r>
    </w:p>
    <w:p w:rsidR="001B27DD" w:rsidRPr="001E4BB8" w:rsidRDefault="001B27DD" w:rsidP="001B27DD">
      <w:pPr>
        <w:rPr>
          <w:rFonts w:ascii="Trebuchet MS" w:hAnsi="Trebuchet MS"/>
        </w:rPr>
      </w:pPr>
    </w:p>
    <w:p w:rsidR="00922E8E" w:rsidRPr="001E4BB8" w:rsidRDefault="00922E8E" w:rsidP="00207BEE">
      <w:pPr>
        <w:pStyle w:val="21"/>
      </w:pPr>
      <w:bookmarkStart w:id="1793" w:name="_Toc511315886"/>
      <w:bookmarkStart w:id="1794" w:name="_Toc416167366"/>
      <w:r w:rsidRPr="001E4BB8">
        <w:lastRenderedPageBreak/>
        <w:t>Register</w:t>
      </w:r>
      <w:r w:rsidR="00B82B42" w:rsidRPr="001E4BB8">
        <w:t xml:space="preserve"> map</w:t>
      </w:r>
      <w:bookmarkEnd w:id="1793"/>
    </w:p>
    <w:p w:rsidR="001B27DD" w:rsidRPr="001E4BB8" w:rsidRDefault="001B27DD" w:rsidP="001B27DD">
      <w:pPr>
        <w:pStyle w:val="a8"/>
        <w:keepNext/>
      </w:pPr>
      <w:bookmarkStart w:id="1795" w:name="_Toc496786762"/>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33</w:t>
      </w:r>
      <w:r w:rsidR="00914803">
        <w:rPr>
          <w:noProof/>
        </w:rPr>
        <w:fldChar w:fldCharType="end"/>
      </w:r>
      <w:r w:rsidRPr="001E4BB8">
        <w:t xml:space="preserve"> RTC register map and reset values</w:t>
      </w:r>
      <w:bookmarkEnd w:id="1794"/>
      <w:bookmarkEnd w:id="1795"/>
    </w:p>
    <w:p w:rsidR="001B27DD" w:rsidRPr="001E4BB8" w:rsidRDefault="001B27DD" w:rsidP="001B27DD">
      <w:pPr>
        <w:rPr>
          <w:rFonts w:ascii="Trebuchet MS" w:hAnsi="Trebuchet MS"/>
        </w:rPr>
      </w:pPr>
      <w:r w:rsidRPr="001E4BB8">
        <w:rPr>
          <w:rFonts w:ascii="Trebuchet MS" w:hAnsi="Trebuchet MS"/>
          <w:noProof/>
        </w:rPr>
        <w:drawing>
          <wp:inline distT="0" distB="0" distL="0" distR="0" wp14:anchorId="39C4688C" wp14:editId="3EEB9E0C">
            <wp:extent cx="5400675" cy="5257307"/>
            <wp:effectExtent l="0" t="0" r="0" b="635"/>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00675" cy="5257307"/>
                    </a:xfrm>
                    <a:prstGeom prst="rect">
                      <a:avLst/>
                    </a:prstGeom>
                    <a:noFill/>
                    <a:ln>
                      <a:noFill/>
                    </a:ln>
                  </pic:spPr>
                </pic:pic>
              </a:graphicData>
            </a:graphic>
          </wp:inline>
        </w:drawing>
      </w:r>
    </w:p>
    <w:p w:rsidR="001B27DD" w:rsidRPr="001E4BB8" w:rsidRDefault="001B27DD" w:rsidP="001B27DD">
      <w:pPr>
        <w:rPr>
          <w:rFonts w:ascii="Trebuchet MS" w:hAnsi="Trebuchet MS"/>
        </w:rPr>
      </w:pPr>
    </w:p>
    <w:p w:rsidR="001B27DD" w:rsidRPr="001E4BB8" w:rsidRDefault="001B27DD" w:rsidP="001B27DD">
      <w:pPr>
        <w:rPr>
          <w:rFonts w:ascii="Trebuchet MS" w:hAnsi="Trebuchet MS"/>
        </w:rPr>
      </w:pPr>
      <w:r w:rsidRPr="001E4BB8">
        <w:rPr>
          <w:rFonts w:ascii="Trebuchet MS" w:hAnsi="Trebuchet MS"/>
          <w:noProof/>
        </w:rPr>
        <w:lastRenderedPageBreak/>
        <w:drawing>
          <wp:inline distT="0" distB="0" distL="0" distR="0" wp14:anchorId="701B0E5E" wp14:editId="59032E73">
            <wp:extent cx="5400675" cy="4344667"/>
            <wp:effectExtent l="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00675" cy="4344667"/>
                    </a:xfrm>
                    <a:prstGeom prst="rect">
                      <a:avLst/>
                    </a:prstGeom>
                    <a:noFill/>
                    <a:ln>
                      <a:noFill/>
                    </a:ln>
                  </pic:spPr>
                </pic:pic>
              </a:graphicData>
            </a:graphic>
          </wp:inline>
        </w:drawing>
      </w:r>
    </w:p>
    <w:p w:rsidR="00D32E3C" w:rsidRPr="001E4BB8" w:rsidRDefault="00D32E3C" w:rsidP="00D32E3C">
      <w:pPr>
        <w:rPr>
          <w:rFonts w:ascii="Trebuchet MS" w:hAnsi="Trebuchet MS"/>
        </w:rPr>
      </w:pPr>
    </w:p>
    <w:p w:rsidR="00C31B11" w:rsidRPr="001E4BB8" w:rsidRDefault="00C31B11" w:rsidP="00207BEE">
      <w:pPr>
        <w:pStyle w:val="1"/>
        <w:numPr>
          <w:ilvl w:val="0"/>
          <w:numId w:val="15"/>
        </w:numPr>
      </w:pPr>
      <w:bookmarkStart w:id="1796" w:name="_Toc416859346"/>
      <w:bookmarkStart w:id="1797" w:name="_Toc417283850"/>
      <w:bookmarkStart w:id="1798" w:name="_Toc511315887"/>
      <w:bookmarkStart w:id="1799" w:name="_Toc416371989"/>
      <w:bookmarkStart w:id="1800" w:name="_Toc416977850"/>
      <w:bookmarkEnd w:id="1504"/>
      <w:bookmarkEnd w:id="1730"/>
      <w:r w:rsidRPr="001E4BB8">
        <w:t>UART(Universal Asynchronous Receive Transmit)</w:t>
      </w:r>
      <w:bookmarkEnd w:id="1796"/>
      <w:bookmarkEnd w:id="1797"/>
      <w:bookmarkEnd w:id="1798"/>
    </w:p>
    <w:p w:rsidR="00C31B11" w:rsidRPr="001E4BB8" w:rsidRDefault="00C31B11" w:rsidP="00207BEE">
      <w:pPr>
        <w:pStyle w:val="21"/>
      </w:pPr>
      <w:bookmarkStart w:id="1801" w:name="_Toc416114201"/>
      <w:bookmarkStart w:id="1802" w:name="_Toc416859347"/>
      <w:bookmarkStart w:id="1803" w:name="_Toc417283851"/>
      <w:bookmarkStart w:id="1804" w:name="_Toc511315888"/>
      <w:r w:rsidRPr="001E4BB8">
        <w:t>Introduction</w:t>
      </w:r>
      <w:bookmarkEnd w:id="1801"/>
      <w:bookmarkEnd w:id="1802"/>
      <w:bookmarkEnd w:id="1803"/>
      <w:bookmarkEnd w:id="1804"/>
    </w:p>
    <w:p w:rsidR="00286018" w:rsidRPr="001E4BB8" w:rsidRDefault="00286018" w:rsidP="00286018">
      <w:pPr>
        <w:pStyle w:val="11"/>
        <w:ind w:left="100"/>
      </w:pPr>
      <w:r w:rsidRPr="001E4BB8">
        <w:t xml:space="preserve">The UART supports synchronous one-way communication, half-duplex single wire communication, and multiprocessor communications(CTS/RTS). </w:t>
      </w:r>
    </w:p>
    <w:p w:rsidR="00C31B11" w:rsidRPr="001E4BB8" w:rsidRDefault="00C31B11" w:rsidP="00C31B11">
      <w:pPr>
        <w:pStyle w:val="11"/>
        <w:ind w:left="100"/>
      </w:pPr>
    </w:p>
    <w:p w:rsidR="00C31B11" w:rsidRPr="001E4BB8" w:rsidRDefault="00C31B11" w:rsidP="00207BEE">
      <w:pPr>
        <w:pStyle w:val="21"/>
      </w:pPr>
      <w:bookmarkStart w:id="1805" w:name="_Toc416114202"/>
      <w:bookmarkStart w:id="1806" w:name="_Toc416859348"/>
      <w:bookmarkStart w:id="1807" w:name="_Toc417283852"/>
      <w:bookmarkStart w:id="1808" w:name="_Toc511315889"/>
      <w:r w:rsidRPr="001E4BB8">
        <w:t>Features</w:t>
      </w:r>
      <w:bookmarkEnd w:id="1805"/>
      <w:bookmarkEnd w:id="1806"/>
      <w:bookmarkEnd w:id="1807"/>
      <w:bookmarkEnd w:id="1808"/>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Serial-to-parallel conversion on data received from a peripheral device</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Parallel-to-serial conversion on data transmitted to the peripheral device</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Data size of 5,6,7 and 8 its</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One or two stop bits</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Even, odd, stick, or no-parity bit generation and detection</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Support of hardware flow control</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Programmable FIFO disabling for 1-byte depth.</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Programmable use of UART or IrDA SIR input/output</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False start bit detection</w:t>
      </w:r>
    </w:p>
    <w:p w:rsidR="00286018" w:rsidRPr="001E4BB8" w:rsidRDefault="00286018" w:rsidP="00286018">
      <w:pPr>
        <w:pStyle w:val="11"/>
        <w:ind w:left="100"/>
      </w:pPr>
    </w:p>
    <w:p w:rsidR="00C31B11" w:rsidRPr="001E4BB8" w:rsidRDefault="00C31B11" w:rsidP="00207BEE">
      <w:pPr>
        <w:pStyle w:val="21"/>
      </w:pPr>
      <w:bookmarkStart w:id="1809" w:name="_Toc416114203"/>
      <w:bookmarkStart w:id="1810" w:name="_Toc416859349"/>
      <w:bookmarkStart w:id="1811" w:name="_Toc417283853"/>
      <w:bookmarkStart w:id="1812" w:name="_Toc511315890"/>
      <w:r w:rsidRPr="001E4BB8">
        <w:t>Functional description</w:t>
      </w:r>
      <w:bookmarkEnd w:id="1809"/>
      <w:bookmarkEnd w:id="1810"/>
      <w:bookmarkEnd w:id="1811"/>
      <w:bookmarkEnd w:id="1812"/>
    </w:p>
    <w:p w:rsidR="00286018" w:rsidRPr="001E4BB8" w:rsidRDefault="00286018" w:rsidP="00286018">
      <w:pPr>
        <w:pStyle w:val="11"/>
        <w:ind w:left="100"/>
      </w:pPr>
      <w:r w:rsidRPr="001E4BB8">
        <w:t>UART bidirectional communication requires a minimum of two pins: RX, TX</w:t>
      </w:r>
    </w:p>
    <w:p w:rsidR="00286018" w:rsidRPr="001E4BB8" w:rsidRDefault="00286018" w:rsidP="00286018">
      <w:pPr>
        <w:pStyle w:val="11"/>
        <w:ind w:left="100"/>
      </w:pPr>
      <w:r w:rsidRPr="001E4BB8">
        <w:t>The frame are comprised of:</w:t>
      </w:r>
    </w:p>
    <w:p w:rsidR="00286018" w:rsidRPr="001E4BB8" w:rsidRDefault="00286018" w:rsidP="00810801">
      <w:pPr>
        <w:pStyle w:val="11"/>
        <w:numPr>
          <w:ilvl w:val="0"/>
          <w:numId w:val="51"/>
        </w:numPr>
        <w:ind w:leftChars="0"/>
        <w:rPr>
          <w:rFonts w:cs="Times New Roman"/>
          <w:sz w:val="30"/>
          <w:szCs w:val="32"/>
        </w:rPr>
      </w:pPr>
      <w:r w:rsidRPr="001E4BB8">
        <w:t xml:space="preserve">An Idle Line prior to transmission or reception </w:t>
      </w:r>
    </w:p>
    <w:p w:rsidR="00286018" w:rsidRPr="001E4BB8" w:rsidRDefault="00286018" w:rsidP="00810801">
      <w:pPr>
        <w:pStyle w:val="11"/>
        <w:numPr>
          <w:ilvl w:val="0"/>
          <w:numId w:val="51"/>
        </w:numPr>
        <w:ind w:leftChars="0"/>
        <w:rPr>
          <w:rFonts w:cs="Times New Roman"/>
          <w:sz w:val="30"/>
          <w:szCs w:val="32"/>
        </w:rPr>
      </w:pPr>
      <w:r w:rsidRPr="001E4BB8">
        <w:t xml:space="preserve">A start bit </w:t>
      </w:r>
    </w:p>
    <w:p w:rsidR="00286018" w:rsidRPr="001E4BB8" w:rsidRDefault="00286018" w:rsidP="00810801">
      <w:pPr>
        <w:pStyle w:val="11"/>
        <w:numPr>
          <w:ilvl w:val="0"/>
          <w:numId w:val="51"/>
        </w:numPr>
        <w:ind w:leftChars="0"/>
        <w:rPr>
          <w:rFonts w:cs="Times New Roman"/>
          <w:sz w:val="30"/>
          <w:szCs w:val="32"/>
        </w:rPr>
      </w:pPr>
      <w:r w:rsidRPr="001E4BB8">
        <w:t>A data word (8 or 9 bits) least significant bit first</w:t>
      </w:r>
    </w:p>
    <w:p w:rsidR="00286018" w:rsidRPr="001E4BB8" w:rsidRDefault="00286018" w:rsidP="00810801">
      <w:pPr>
        <w:pStyle w:val="11"/>
        <w:numPr>
          <w:ilvl w:val="0"/>
          <w:numId w:val="51"/>
        </w:numPr>
        <w:ind w:leftChars="0"/>
        <w:rPr>
          <w:rFonts w:cs="Times New Roman"/>
          <w:sz w:val="30"/>
          <w:szCs w:val="32"/>
        </w:rPr>
      </w:pPr>
      <w:r w:rsidRPr="001E4BB8">
        <w:t xml:space="preserve">1, 1.5, 2 Stop bits indicating that the frame is complete </w:t>
      </w:r>
    </w:p>
    <w:p w:rsidR="00286018" w:rsidRPr="001E4BB8" w:rsidRDefault="00286018" w:rsidP="00810801">
      <w:pPr>
        <w:pStyle w:val="11"/>
        <w:numPr>
          <w:ilvl w:val="0"/>
          <w:numId w:val="51"/>
        </w:numPr>
        <w:ind w:leftChars="0"/>
        <w:rPr>
          <w:rFonts w:cs="Times New Roman"/>
          <w:sz w:val="30"/>
          <w:szCs w:val="32"/>
        </w:rPr>
      </w:pPr>
      <w:r w:rsidRPr="001E4BB8">
        <w:t xml:space="preserve">The USART interface uses a baud rate generator </w:t>
      </w:r>
    </w:p>
    <w:p w:rsidR="00286018" w:rsidRPr="001E4BB8" w:rsidRDefault="00286018" w:rsidP="00810801">
      <w:pPr>
        <w:pStyle w:val="11"/>
        <w:numPr>
          <w:ilvl w:val="0"/>
          <w:numId w:val="51"/>
        </w:numPr>
        <w:ind w:leftChars="0"/>
        <w:rPr>
          <w:rFonts w:cs="Times New Roman"/>
          <w:sz w:val="30"/>
          <w:szCs w:val="32"/>
        </w:rPr>
      </w:pPr>
      <w:r w:rsidRPr="001E4BB8">
        <w:t xml:space="preserve">A status register (UART1_RISR) </w:t>
      </w:r>
    </w:p>
    <w:p w:rsidR="00286018" w:rsidRPr="001E4BB8" w:rsidRDefault="00286018" w:rsidP="00810801">
      <w:pPr>
        <w:pStyle w:val="11"/>
        <w:numPr>
          <w:ilvl w:val="0"/>
          <w:numId w:val="51"/>
        </w:numPr>
        <w:ind w:leftChars="0"/>
        <w:rPr>
          <w:rFonts w:cs="Times New Roman"/>
          <w:sz w:val="30"/>
          <w:szCs w:val="32"/>
        </w:rPr>
      </w:pPr>
      <w:r w:rsidRPr="001E4BB8">
        <w:t xml:space="preserve">data registers (UART1DR) </w:t>
      </w:r>
    </w:p>
    <w:p w:rsidR="00286018" w:rsidRPr="001E4BB8" w:rsidRDefault="00286018" w:rsidP="00810801">
      <w:pPr>
        <w:pStyle w:val="11"/>
        <w:numPr>
          <w:ilvl w:val="0"/>
          <w:numId w:val="51"/>
        </w:numPr>
        <w:ind w:leftChars="0"/>
      </w:pPr>
      <w:r w:rsidRPr="001E4BB8">
        <w:t>A baud rate register (UART1_IBRD,UART1_FBRD)</w:t>
      </w:r>
    </w:p>
    <w:p w:rsidR="00C31B11" w:rsidRPr="001E4BB8" w:rsidRDefault="00C31B11" w:rsidP="00EC3BF3">
      <w:pPr>
        <w:pStyle w:val="11"/>
        <w:ind w:left="100"/>
      </w:pPr>
      <w:r w:rsidRPr="001E4BB8">
        <w:rPr>
          <w:noProof/>
        </w:rPr>
        <w:drawing>
          <wp:inline distT="0" distB="0" distL="0" distR="0" wp14:anchorId="5793B39E" wp14:editId="585E9FFF">
            <wp:extent cx="5400675" cy="4046855"/>
            <wp:effectExtent l="0" t="0" r="9525"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ART0_1_blockdiagram.emf"/>
                    <pic:cNvPicPr/>
                  </pic:nvPicPr>
                  <pic:blipFill>
                    <a:blip r:embed="rId104">
                      <a:extLst>
                        <a:ext uri="{28A0092B-C50C-407E-A947-70E740481C1C}">
                          <a14:useLocalDpi xmlns:a14="http://schemas.microsoft.com/office/drawing/2010/main" val="0"/>
                        </a:ext>
                      </a:extLst>
                    </a:blip>
                    <a:stretch>
                      <a:fillRect/>
                    </a:stretch>
                  </pic:blipFill>
                  <pic:spPr>
                    <a:xfrm>
                      <a:off x="0" y="0"/>
                      <a:ext cx="5400675" cy="4046855"/>
                    </a:xfrm>
                    <a:prstGeom prst="rect">
                      <a:avLst/>
                    </a:prstGeom>
                  </pic:spPr>
                </pic:pic>
              </a:graphicData>
            </a:graphic>
          </wp:inline>
        </w:drawing>
      </w:r>
    </w:p>
    <w:p w:rsidR="00C31B11" w:rsidRPr="001E4BB8" w:rsidRDefault="00C31B11" w:rsidP="00A35381">
      <w:pPr>
        <w:pStyle w:val="11"/>
        <w:ind w:left="100"/>
        <w:jc w:val="center"/>
      </w:pPr>
      <w:bookmarkStart w:id="1813" w:name="_Toc416115204"/>
      <w:bookmarkStart w:id="1814" w:name="_Toc416723503"/>
      <w:bookmarkStart w:id="1815" w:name="_Toc495569523"/>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5</w:t>
      </w:r>
      <w:r w:rsidR="00914803">
        <w:rPr>
          <w:noProof/>
        </w:rPr>
        <w:fldChar w:fldCharType="end"/>
      </w:r>
      <w:r w:rsidR="00A35381" w:rsidRPr="001E4BB8">
        <w:rPr>
          <w:noProof/>
        </w:rPr>
        <w:t>.</w:t>
      </w:r>
      <w:r w:rsidRPr="001E4BB8">
        <w:t xml:space="preserve"> UART0,1 Block diagram</w:t>
      </w:r>
      <w:bookmarkEnd w:id="1813"/>
      <w:bookmarkEnd w:id="1814"/>
      <w:bookmarkEnd w:id="1815"/>
    </w:p>
    <w:p w:rsidR="00EC3BF3" w:rsidRPr="001E4BB8" w:rsidRDefault="00EC3BF3" w:rsidP="0046274B">
      <w:pPr>
        <w:pStyle w:val="11"/>
        <w:ind w:left="100"/>
      </w:pPr>
    </w:p>
    <w:p w:rsidR="00C31B11" w:rsidRPr="001E4BB8" w:rsidRDefault="00C31B11" w:rsidP="0046274B">
      <w:pPr>
        <w:pStyle w:val="11"/>
        <w:ind w:left="100"/>
      </w:pPr>
      <w:r w:rsidRPr="001E4BB8">
        <w:fldChar w:fldCharType="begin"/>
      </w:r>
      <w:r w:rsidRPr="001E4BB8">
        <w:instrText xml:space="preserve"> REF _Ref416107712 \h  \* MERGEFORMAT </w:instrText>
      </w:r>
      <w:r w:rsidRPr="001E4BB8">
        <w:fldChar w:fldCharType="separate"/>
      </w:r>
      <w:r w:rsidR="000A6461" w:rsidRPr="001E4BB8">
        <w:t xml:space="preserve">Figure </w:t>
      </w:r>
      <w:r w:rsidR="000A6461">
        <w:t>46</w:t>
      </w:r>
      <w:r w:rsidRPr="001E4BB8">
        <w:fldChar w:fldCharType="end"/>
      </w:r>
      <w:r w:rsidRPr="001E4BB8">
        <w:t xml:space="preserve"> shows the UART character frame</w:t>
      </w:r>
    </w:p>
    <w:p w:rsidR="00EC3BF3" w:rsidRPr="001E4BB8" w:rsidRDefault="00EC3BF3" w:rsidP="0046274B">
      <w:pPr>
        <w:pStyle w:val="11"/>
        <w:ind w:left="100"/>
      </w:pPr>
    </w:p>
    <w:p w:rsidR="00C31B11" w:rsidRPr="001E4BB8" w:rsidRDefault="00C31B11" w:rsidP="00EC3BF3">
      <w:pPr>
        <w:pStyle w:val="11"/>
        <w:ind w:left="100"/>
        <w:jc w:val="center"/>
      </w:pPr>
      <w:r w:rsidRPr="001E4BB8">
        <w:rPr>
          <w:noProof/>
        </w:rPr>
        <w:drawing>
          <wp:inline distT="0" distB="0" distL="0" distR="0" wp14:anchorId="412CCD2F" wp14:editId="6EC84BDA">
            <wp:extent cx="3189493" cy="1040229"/>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art character frame.emf"/>
                    <pic:cNvPicPr/>
                  </pic:nvPicPr>
                  <pic:blipFill>
                    <a:blip r:embed="rId105">
                      <a:extLst>
                        <a:ext uri="{28A0092B-C50C-407E-A947-70E740481C1C}">
                          <a14:useLocalDpi xmlns:a14="http://schemas.microsoft.com/office/drawing/2010/main" val="0"/>
                        </a:ext>
                      </a:extLst>
                    </a:blip>
                    <a:stretch>
                      <a:fillRect/>
                    </a:stretch>
                  </pic:blipFill>
                  <pic:spPr>
                    <a:xfrm>
                      <a:off x="0" y="0"/>
                      <a:ext cx="3189493" cy="1040229"/>
                    </a:xfrm>
                    <a:prstGeom prst="rect">
                      <a:avLst/>
                    </a:prstGeom>
                  </pic:spPr>
                </pic:pic>
              </a:graphicData>
            </a:graphic>
          </wp:inline>
        </w:drawing>
      </w:r>
    </w:p>
    <w:p w:rsidR="00C31B11" w:rsidRPr="001E4BB8" w:rsidRDefault="00C31B11" w:rsidP="0046274B">
      <w:pPr>
        <w:pStyle w:val="11"/>
        <w:ind w:left="100"/>
        <w:jc w:val="center"/>
      </w:pPr>
      <w:bookmarkStart w:id="1816" w:name="_Ref416107712"/>
      <w:bookmarkStart w:id="1817" w:name="_Toc416115205"/>
      <w:bookmarkStart w:id="1818" w:name="_Toc416723504"/>
      <w:bookmarkStart w:id="1819" w:name="_Toc495569524"/>
      <w:r w:rsidRPr="001E4BB8">
        <w:lastRenderedPageBreak/>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6</w:t>
      </w:r>
      <w:r w:rsidR="00914803">
        <w:rPr>
          <w:noProof/>
        </w:rPr>
        <w:fldChar w:fldCharType="end"/>
      </w:r>
      <w:bookmarkEnd w:id="1816"/>
      <w:r w:rsidR="00A35381" w:rsidRPr="001E4BB8">
        <w:rPr>
          <w:noProof/>
        </w:rPr>
        <w:t>.</w:t>
      </w:r>
      <w:r w:rsidRPr="001E4BB8">
        <w:t xml:space="preserve"> UART character frame</w:t>
      </w:r>
      <w:bookmarkEnd w:id="1817"/>
      <w:bookmarkEnd w:id="1818"/>
      <w:bookmarkEnd w:id="1819"/>
    </w:p>
    <w:p w:rsidR="000E5B2E" w:rsidRPr="001E4BB8" w:rsidRDefault="000E5B2E">
      <w:pPr>
        <w:rPr>
          <w:rFonts w:ascii="Trebuchet MS" w:hAnsi="Trebuchet MS"/>
        </w:rPr>
      </w:pPr>
      <w:r w:rsidRPr="001E4BB8">
        <w:rPr>
          <w:rFonts w:ascii="Trebuchet MS" w:hAnsi="Trebuchet MS"/>
        </w:rPr>
        <w:br w:type="page"/>
      </w:r>
    </w:p>
    <w:p w:rsidR="00C31B11" w:rsidRPr="001E4BB8" w:rsidRDefault="00C31B11" w:rsidP="00207BEE">
      <w:pPr>
        <w:pStyle w:val="32"/>
      </w:pPr>
      <w:bookmarkStart w:id="1820" w:name="_Toc416114204"/>
      <w:bookmarkStart w:id="1821" w:name="_Toc416859350"/>
      <w:bookmarkStart w:id="1822" w:name="_Toc417283854"/>
      <w:bookmarkStart w:id="1823" w:name="_Toc511315891"/>
      <w:r w:rsidRPr="001E4BB8">
        <w:lastRenderedPageBreak/>
        <w:t>Baud rate calculation</w:t>
      </w:r>
      <w:bookmarkEnd w:id="1820"/>
      <w:bookmarkEnd w:id="1821"/>
      <w:bookmarkEnd w:id="1822"/>
      <w:bookmarkEnd w:id="1823"/>
    </w:p>
    <w:p w:rsidR="00286018" w:rsidRPr="001E4BB8" w:rsidRDefault="00286018" w:rsidP="00286018">
      <w:pPr>
        <w:pStyle w:val="11"/>
        <w:ind w:left="100"/>
      </w:pPr>
      <w:proofErr w:type="spellStart"/>
      <w:r w:rsidRPr="001E4BB8">
        <w:t>UARTx</w:t>
      </w:r>
      <w:proofErr w:type="spellEnd"/>
      <w:r w:rsidRPr="001E4BB8">
        <w:t xml:space="preserve"> can operate with or without using the Fractional Divider. The baud rate divisor is a 22-bit number consisting the </w:t>
      </w:r>
      <w:proofErr w:type="spellStart"/>
      <w:r w:rsidRPr="001E4BB8">
        <w:t>UARTxIBRD</w:t>
      </w:r>
      <w:proofErr w:type="spellEnd"/>
      <w:r w:rsidRPr="001E4BB8">
        <w:t xml:space="preserve">(16-bit integer) and the </w:t>
      </w:r>
      <w:proofErr w:type="spellStart"/>
      <w:r w:rsidRPr="001E4BB8">
        <w:t>UARTxFBRD</w:t>
      </w:r>
      <w:proofErr w:type="spellEnd"/>
      <w:r w:rsidRPr="001E4BB8">
        <w:t>(6-bit fractional).</w:t>
      </w:r>
    </w:p>
    <w:p w:rsidR="00286018" w:rsidRPr="001E4BB8" w:rsidRDefault="00286018" w:rsidP="00286018">
      <w:pPr>
        <w:rPr>
          <w:rFonts w:ascii="Trebuchet MS" w:eastAsia="맑은 고딕" w:hAnsi="Trebuchet MS" w:cs="굴림"/>
        </w:rPr>
      </w:pPr>
      <w:r w:rsidRPr="001E4BB8">
        <w:rPr>
          <w:rFonts w:ascii="Trebuchet MS" w:eastAsia="맑은 고딕" w:hAnsi="Trebuchet MS" w:cs="굴림"/>
        </w:rPr>
        <w:t xml:space="preserve"> This is used by the baud rate generator to determine the bit period.</w:t>
      </w:r>
    </w:p>
    <w:p w:rsidR="00286018" w:rsidRPr="001E4BB8" w:rsidRDefault="00286018" w:rsidP="00F5711B">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Baud Rate Divisor =</w:t>
      </w:r>
      <m:oMath>
        <m:f>
          <m:fPr>
            <m:ctrlPr>
              <w:rPr>
                <w:rFonts w:ascii="Cambria Math" w:eastAsia="맑은 고딕" w:hAnsi="Cambria Math" w:cs="굴림"/>
              </w:rPr>
            </m:ctrlPr>
          </m:fPr>
          <m:num>
            <m:r>
              <m:rPr>
                <m:sty m:val="p"/>
              </m:rPr>
              <w:rPr>
                <w:rFonts w:ascii="Cambria Math" w:eastAsia="맑은 고딕" w:hAnsi="Cambria Math" w:cs="굴림"/>
              </w:rPr>
              <m:t>UARTCLK</m:t>
            </m:r>
          </m:num>
          <m:den>
            <m:r>
              <w:rPr>
                <w:rFonts w:ascii="Cambria Math" w:eastAsia="맑은 고딕" w:hAnsi="Cambria Math" w:cs="굴림"/>
              </w:rPr>
              <m:t>(16*baud rate)</m:t>
            </m:r>
          </m:den>
        </m:f>
        <m:r>
          <w:rPr>
            <w:rFonts w:ascii="Cambria Math" w:eastAsia="맑은 고딕" w:hAnsi="Cambria Math" w:cs="굴림"/>
          </w:rPr>
          <m:t xml:space="preserve">= </m:t>
        </m:r>
        <m:sSub>
          <m:sSubPr>
            <m:ctrlPr>
              <w:rPr>
                <w:rFonts w:ascii="Cambria Math" w:eastAsia="맑은 고딕" w:hAnsi="Cambria Math" w:cs="굴림"/>
                <w:i/>
              </w:rPr>
            </m:ctrlPr>
          </m:sSubPr>
          <m:e>
            <m:r>
              <w:rPr>
                <w:rFonts w:ascii="Cambria Math" w:eastAsia="맑은 고딕" w:hAnsi="Cambria Math" w:cs="굴림"/>
              </w:rPr>
              <m:t>BRD</m:t>
            </m:r>
          </m:e>
          <m:sub>
            <m:r>
              <w:rPr>
                <w:rFonts w:ascii="Cambria Math" w:eastAsia="맑은 고딕" w:hAnsi="Cambria Math" w:cs="굴림"/>
              </w:rPr>
              <m:t>I</m:t>
            </m:r>
          </m:sub>
        </m:sSub>
        <m:r>
          <w:rPr>
            <w:rFonts w:ascii="Cambria Math" w:eastAsia="맑은 고딕" w:hAnsi="Cambria Math" w:cs="굴림"/>
          </w:rPr>
          <m:t xml:space="preserve">+ </m:t>
        </m:r>
        <m:sSub>
          <m:sSubPr>
            <m:ctrlPr>
              <w:rPr>
                <w:rFonts w:ascii="Cambria Math" w:eastAsia="맑은 고딕" w:hAnsi="Cambria Math" w:cs="굴림"/>
                <w:i/>
              </w:rPr>
            </m:ctrlPr>
          </m:sSubPr>
          <m:e>
            <m:r>
              <w:rPr>
                <w:rFonts w:ascii="Cambria Math" w:eastAsia="맑은 고딕" w:hAnsi="Cambria Math" w:cs="굴림"/>
              </w:rPr>
              <m:t>BRD</m:t>
            </m:r>
          </m:e>
          <m:sub>
            <m:r>
              <w:rPr>
                <w:rFonts w:ascii="Cambria Math" w:eastAsia="맑은 고딕" w:hAnsi="Cambria Math" w:cs="굴림"/>
              </w:rPr>
              <m:t>F</m:t>
            </m:r>
          </m:sub>
        </m:sSub>
      </m:oMath>
      <w:r w:rsidRPr="001E4BB8">
        <w:rPr>
          <w:rFonts w:ascii="Trebuchet MS" w:eastAsia="맑은 고딕" w:hAnsi="Trebuchet MS" w:cs="굴림"/>
        </w:rPr>
        <w:t xml:space="preserve"> </w:t>
      </w:r>
    </w:p>
    <w:p w:rsidR="00C31B11" w:rsidRPr="001E4BB8" w:rsidRDefault="00C31B11" w:rsidP="00286018">
      <w:pPr>
        <w:pStyle w:val="11"/>
        <w:ind w:left="100"/>
        <w:jc w:val="center"/>
      </w:pPr>
      <w:r w:rsidRPr="001E4BB8">
        <w:rPr>
          <w:noProof/>
        </w:rPr>
        <w:drawing>
          <wp:inline distT="0" distB="0" distL="0" distR="0" wp14:anchorId="1512EADA" wp14:editId="11C85C07">
            <wp:extent cx="2299993" cy="2702058"/>
            <wp:effectExtent l="0" t="0" r="5080" b="3175"/>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aud_rate_divider_init.emf"/>
                    <pic:cNvPicPr/>
                  </pic:nvPicPr>
                  <pic:blipFill>
                    <a:blip r:embed="rId106">
                      <a:extLst>
                        <a:ext uri="{28A0092B-C50C-407E-A947-70E740481C1C}">
                          <a14:useLocalDpi xmlns:a14="http://schemas.microsoft.com/office/drawing/2010/main" val="0"/>
                        </a:ext>
                      </a:extLst>
                    </a:blip>
                    <a:stretch>
                      <a:fillRect/>
                    </a:stretch>
                  </pic:blipFill>
                  <pic:spPr>
                    <a:xfrm>
                      <a:off x="0" y="0"/>
                      <a:ext cx="2299993" cy="2702058"/>
                    </a:xfrm>
                    <a:prstGeom prst="rect">
                      <a:avLst/>
                    </a:prstGeom>
                  </pic:spPr>
                </pic:pic>
              </a:graphicData>
            </a:graphic>
          </wp:inline>
        </w:drawing>
      </w:r>
    </w:p>
    <w:p w:rsidR="00C31B11" w:rsidRPr="001E4BB8" w:rsidRDefault="00C31B11" w:rsidP="00EC3BF3">
      <w:pPr>
        <w:pStyle w:val="11"/>
        <w:ind w:left="100"/>
        <w:jc w:val="center"/>
      </w:pPr>
      <w:bookmarkStart w:id="1824" w:name="_Toc416115206"/>
      <w:bookmarkStart w:id="1825" w:name="_Toc416723505"/>
      <w:bookmarkStart w:id="1826" w:name="_Toc495569525"/>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7</w:t>
      </w:r>
      <w:r w:rsidR="00914803">
        <w:rPr>
          <w:noProof/>
        </w:rPr>
        <w:fldChar w:fldCharType="end"/>
      </w:r>
      <w:r w:rsidR="00A35381" w:rsidRPr="001E4BB8">
        <w:rPr>
          <w:noProof/>
        </w:rPr>
        <w:t>.</w:t>
      </w:r>
      <w:r w:rsidRPr="001E4BB8">
        <w:t xml:space="preserve"> UART divider flow chart</w:t>
      </w:r>
      <w:bookmarkEnd w:id="1824"/>
      <w:bookmarkEnd w:id="1825"/>
      <w:bookmarkEnd w:id="1826"/>
    </w:p>
    <w:p w:rsidR="00EC3BF3" w:rsidRPr="001E4BB8" w:rsidRDefault="00EC3BF3" w:rsidP="00EC3BF3">
      <w:pPr>
        <w:pStyle w:val="11"/>
        <w:ind w:left="100"/>
        <w:jc w:val="center"/>
      </w:pPr>
    </w:p>
    <w:p w:rsidR="00C31B11" w:rsidRPr="001E4BB8" w:rsidRDefault="00C31B11" w:rsidP="00EC3BF3">
      <w:pPr>
        <w:pStyle w:val="11"/>
        <w:ind w:left="100"/>
      </w:pPr>
      <w:r w:rsidRPr="001E4BB8">
        <w:fldChar w:fldCharType="begin"/>
      </w:r>
      <w:r w:rsidRPr="001E4BB8">
        <w:instrText xml:space="preserve"> REF _Ref416115070 \h  \* MERGEFORMAT </w:instrText>
      </w:r>
      <w:r w:rsidRPr="001E4BB8">
        <w:fldChar w:fldCharType="separate"/>
      </w:r>
      <w:r w:rsidR="000A6461" w:rsidRPr="001E4BB8">
        <w:t xml:space="preserve">Figure </w:t>
      </w:r>
      <w:r w:rsidR="000A6461">
        <w:t>48</w:t>
      </w:r>
      <w:r w:rsidRPr="001E4BB8">
        <w:fldChar w:fldCharType="end"/>
      </w:r>
      <w:r w:rsidRPr="001E4BB8">
        <w:t xml:space="preserve"> show how to set the UART Initial value.</w:t>
      </w:r>
    </w:p>
    <w:p w:rsidR="00EC3BF3" w:rsidRPr="001E4BB8" w:rsidRDefault="00EC3BF3" w:rsidP="00EC3BF3">
      <w:pPr>
        <w:pStyle w:val="11"/>
        <w:ind w:left="100"/>
      </w:pPr>
    </w:p>
    <w:p w:rsidR="00C31B11" w:rsidRPr="001E4BB8" w:rsidRDefault="00C31B11" w:rsidP="00EC3BF3">
      <w:pPr>
        <w:pStyle w:val="11"/>
        <w:ind w:left="100"/>
        <w:jc w:val="center"/>
      </w:pPr>
      <w:r w:rsidRPr="001E4BB8">
        <w:rPr>
          <w:noProof/>
        </w:rPr>
        <w:drawing>
          <wp:inline distT="0" distB="0" distL="0" distR="0" wp14:anchorId="4E7F402D" wp14:editId="02CDCAB4">
            <wp:extent cx="1733385" cy="3064971"/>
            <wp:effectExtent l="0" t="0" r="635" b="2540"/>
            <wp:docPr id="85"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nitial_setting_start.emf"/>
                    <pic:cNvPicPr/>
                  </pic:nvPicPr>
                  <pic:blipFill>
                    <a:blip r:embed="rId107">
                      <a:extLst>
                        <a:ext uri="{28A0092B-C50C-407E-A947-70E740481C1C}">
                          <a14:useLocalDpi xmlns:a14="http://schemas.microsoft.com/office/drawing/2010/main" val="0"/>
                        </a:ext>
                      </a:extLst>
                    </a:blip>
                    <a:stretch>
                      <a:fillRect/>
                    </a:stretch>
                  </pic:blipFill>
                  <pic:spPr>
                    <a:xfrm>
                      <a:off x="0" y="0"/>
                      <a:ext cx="1735617" cy="3068917"/>
                    </a:xfrm>
                    <a:prstGeom prst="rect">
                      <a:avLst/>
                    </a:prstGeom>
                  </pic:spPr>
                </pic:pic>
              </a:graphicData>
            </a:graphic>
          </wp:inline>
        </w:drawing>
      </w:r>
    </w:p>
    <w:p w:rsidR="00C31B11" w:rsidRPr="001E4BB8" w:rsidRDefault="00C31B11" w:rsidP="00EC3BF3">
      <w:pPr>
        <w:pStyle w:val="11"/>
        <w:ind w:left="100"/>
        <w:jc w:val="center"/>
      </w:pPr>
      <w:bookmarkStart w:id="1827" w:name="_Ref416115070"/>
      <w:bookmarkStart w:id="1828" w:name="_Toc416115207"/>
      <w:bookmarkStart w:id="1829" w:name="_Toc416723506"/>
      <w:bookmarkStart w:id="1830" w:name="_Toc495569526"/>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8</w:t>
      </w:r>
      <w:r w:rsidR="00914803">
        <w:rPr>
          <w:noProof/>
        </w:rPr>
        <w:fldChar w:fldCharType="end"/>
      </w:r>
      <w:bookmarkEnd w:id="1827"/>
      <w:r w:rsidR="00A35381" w:rsidRPr="001E4BB8">
        <w:rPr>
          <w:noProof/>
        </w:rPr>
        <w:t>.</w:t>
      </w:r>
      <w:r w:rsidRPr="001E4BB8">
        <w:t xml:space="preserve"> UART Initial setting flow chart</w:t>
      </w:r>
      <w:bookmarkEnd w:id="1828"/>
      <w:bookmarkEnd w:id="1829"/>
      <w:bookmarkEnd w:id="1830"/>
    </w:p>
    <w:p w:rsidR="00C31B11" w:rsidRPr="001E4BB8" w:rsidRDefault="00C31B11" w:rsidP="00207BEE">
      <w:pPr>
        <w:pStyle w:val="32"/>
      </w:pPr>
      <w:bookmarkStart w:id="1831" w:name="_Toc416114205"/>
      <w:bookmarkStart w:id="1832" w:name="_Toc416859351"/>
      <w:bookmarkStart w:id="1833" w:name="_Toc417283855"/>
      <w:bookmarkStart w:id="1834" w:name="_Toc511315892"/>
      <w:r w:rsidRPr="001E4BB8">
        <w:lastRenderedPageBreak/>
        <w:t>Data transmission</w:t>
      </w:r>
      <w:bookmarkEnd w:id="1831"/>
      <w:bookmarkEnd w:id="1832"/>
      <w:bookmarkEnd w:id="1833"/>
      <w:bookmarkEnd w:id="1834"/>
    </w:p>
    <w:p w:rsidR="00286018" w:rsidRPr="001E4BB8" w:rsidRDefault="00286018" w:rsidP="00286018">
      <w:pPr>
        <w:pStyle w:val="11"/>
        <w:ind w:left="100"/>
      </w:pPr>
      <w:r w:rsidRPr="001E4BB8">
        <w:t xml:space="preserve">Data transmitted is stored in a 32-byte FIFOs. Transmit data is written into the transmit FIFO for transmission. If UART is enabled, it causes a data frame to start transmitting with parameters indicated in the </w:t>
      </w:r>
      <w:proofErr w:type="spellStart"/>
      <w:r w:rsidRPr="001E4BB8">
        <w:t>UARTxLCR_H</w:t>
      </w:r>
      <w:proofErr w:type="spellEnd"/>
      <w:r w:rsidRPr="001E4BB8">
        <w:t>.</w:t>
      </w:r>
    </w:p>
    <w:p w:rsidR="00286018" w:rsidRPr="001E4BB8" w:rsidRDefault="00286018" w:rsidP="00286018">
      <w:pPr>
        <w:pStyle w:val="11"/>
        <w:ind w:left="100"/>
      </w:pPr>
      <w:r w:rsidRPr="001E4BB8">
        <w:t xml:space="preserve">Data continues to transmit until there is no data left in the transmit FIFO. The BUSY bit of </w:t>
      </w:r>
      <w:proofErr w:type="spellStart"/>
      <w:r w:rsidRPr="001E4BB8">
        <w:t>UARTxFR</w:t>
      </w:r>
      <w:proofErr w:type="spellEnd"/>
      <w:r w:rsidRPr="001E4BB8">
        <w:t xml:space="preserve"> is ‘1’ as soon as data is written to the transmit FIFO, which means the FIFO is not empty, and remains as ‘1’ while data is being transmitted. </w:t>
      </w:r>
    </w:p>
    <w:p w:rsidR="00EC3BF3" w:rsidRPr="001E4BB8" w:rsidRDefault="00EC3BF3" w:rsidP="00286018">
      <w:pPr>
        <w:pStyle w:val="11"/>
        <w:ind w:left="100"/>
      </w:pPr>
    </w:p>
    <w:p w:rsidR="00C31B11" w:rsidRPr="001E4BB8" w:rsidRDefault="00C31B11" w:rsidP="00207BEE">
      <w:pPr>
        <w:pStyle w:val="32"/>
      </w:pPr>
      <w:bookmarkStart w:id="1835" w:name="_Toc416114206"/>
      <w:bookmarkStart w:id="1836" w:name="_Toc416859352"/>
      <w:bookmarkStart w:id="1837" w:name="_Toc417283856"/>
      <w:bookmarkStart w:id="1838" w:name="_Toc511315893"/>
      <w:r w:rsidRPr="001E4BB8">
        <w:t>Data rece</w:t>
      </w:r>
      <w:bookmarkEnd w:id="1835"/>
      <w:r w:rsidRPr="001E4BB8">
        <w:t>ive</w:t>
      </w:r>
      <w:bookmarkEnd w:id="1836"/>
      <w:bookmarkEnd w:id="1837"/>
      <w:bookmarkEnd w:id="1838"/>
    </w:p>
    <w:p w:rsidR="00286018" w:rsidRPr="001E4BB8" w:rsidRDefault="00286018" w:rsidP="00286018">
      <w:pPr>
        <w:pStyle w:val="11"/>
        <w:ind w:left="100"/>
      </w:pPr>
      <w:r w:rsidRPr="001E4BB8">
        <w:t xml:space="preserve">Received data is stored in the 32-byte FIFOs. When a start bit has been received, it begins running and data is sampled on the eighth cycle of that counter in UART mode. A valid stop bit is confirmed if UARTRXD is ‘1’. When a full word is received, the data is stored in the receive FIFO. Error bit is stored in bit[10:8] of </w:t>
      </w:r>
      <w:proofErr w:type="spellStart"/>
      <w:r w:rsidRPr="001E4BB8">
        <w:t>UARTxCR</w:t>
      </w:r>
      <w:proofErr w:type="spellEnd"/>
      <w:r w:rsidRPr="001E4BB8">
        <w:t xml:space="preserve"> and overrun is stored in bit[11] of </w:t>
      </w:r>
      <w:proofErr w:type="spellStart"/>
      <w:r w:rsidRPr="001E4BB8">
        <w:t>UARTxCR</w:t>
      </w:r>
      <w:proofErr w:type="spellEnd"/>
      <w:r w:rsidRPr="001E4BB8">
        <w:t>.</w:t>
      </w:r>
    </w:p>
    <w:p w:rsidR="00C31B11" w:rsidRPr="001E4BB8" w:rsidRDefault="00C31B11" w:rsidP="00C31B11">
      <w:pPr>
        <w:rPr>
          <w:rFonts w:ascii="Trebuchet MS" w:eastAsia="맑은 고딕" w:hAnsi="Trebuchet MS" w:cs="굴림"/>
        </w:rPr>
      </w:pPr>
    </w:p>
    <w:p w:rsidR="00C31B11" w:rsidRPr="001E4BB8" w:rsidRDefault="00C31B11" w:rsidP="00EC3BF3">
      <w:pPr>
        <w:pStyle w:val="11"/>
        <w:ind w:left="100"/>
        <w:jc w:val="center"/>
      </w:pPr>
      <w:r w:rsidRPr="001E4BB8">
        <w:rPr>
          <w:noProof/>
        </w:rPr>
        <w:drawing>
          <wp:inline distT="0" distB="0" distL="0" distR="0" wp14:anchorId="2BE61264" wp14:editId="345C463F">
            <wp:extent cx="3951922" cy="3881829"/>
            <wp:effectExtent l="0" t="0" r="0" b="4445"/>
            <wp:docPr id="84"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RX_TXDATA.emf"/>
                    <pic:cNvPicPr/>
                  </pic:nvPicPr>
                  <pic:blipFill>
                    <a:blip r:embed="rId108">
                      <a:extLst>
                        <a:ext uri="{28A0092B-C50C-407E-A947-70E740481C1C}">
                          <a14:useLocalDpi xmlns:a14="http://schemas.microsoft.com/office/drawing/2010/main" val="0"/>
                        </a:ext>
                      </a:extLst>
                    </a:blip>
                    <a:stretch>
                      <a:fillRect/>
                    </a:stretch>
                  </pic:blipFill>
                  <pic:spPr>
                    <a:xfrm>
                      <a:off x="0" y="0"/>
                      <a:ext cx="3951922" cy="3881829"/>
                    </a:xfrm>
                    <a:prstGeom prst="rect">
                      <a:avLst/>
                    </a:prstGeom>
                  </pic:spPr>
                </pic:pic>
              </a:graphicData>
            </a:graphic>
          </wp:inline>
        </w:drawing>
      </w:r>
    </w:p>
    <w:p w:rsidR="00C31B11" w:rsidRPr="001E4BB8" w:rsidRDefault="00C31B11" w:rsidP="00EC3BF3">
      <w:pPr>
        <w:pStyle w:val="11"/>
        <w:ind w:left="100"/>
        <w:jc w:val="center"/>
      </w:pPr>
      <w:bookmarkStart w:id="1839" w:name="_Toc416115208"/>
      <w:bookmarkStart w:id="1840" w:name="_Toc416723507"/>
      <w:bookmarkStart w:id="1841" w:name="_Toc495569527"/>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49</w:t>
      </w:r>
      <w:r w:rsidR="00914803">
        <w:rPr>
          <w:noProof/>
        </w:rPr>
        <w:fldChar w:fldCharType="end"/>
      </w:r>
      <w:r w:rsidR="00A35381" w:rsidRPr="001E4BB8">
        <w:rPr>
          <w:noProof/>
        </w:rPr>
        <w:t>.</w:t>
      </w:r>
      <w:r w:rsidRPr="001E4BB8">
        <w:t xml:space="preserve"> Tra</w:t>
      </w:r>
      <w:r w:rsidRPr="001E4BB8">
        <w:rPr>
          <w:rStyle w:val="1Char0"/>
        </w:rPr>
        <w:t>n</w:t>
      </w:r>
      <w:r w:rsidRPr="001E4BB8">
        <w:t>smit and Receive data flow chart</w:t>
      </w:r>
      <w:bookmarkEnd w:id="1839"/>
      <w:bookmarkEnd w:id="1840"/>
      <w:bookmarkEnd w:id="1841"/>
    </w:p>
    <w:p w:rsidR="00C31B11" w:rsidRPr="001E4BB8" w:rsidRDefault="00C31B11" w:rsidP="00C31B11">
      <w:pPr>
        <w:rPr>
          <w:rFonts w:ascii="Trebuchet MS" w:hAnsi="Trebuchet MS"/>
        </w:rPr>
      </w:pPr>
    </w:p>
    <w:p w:rsidR="00C31B11" w:rsidRPr="001E4BB8" w:rsidRDefault="00C31B11" w:rsidP="00207BEE">
      <w:pPr>
        <w:pStyle w:val="32"/>
      </w:pPr>
      <w:bookmarkStart w:id="1842" w:name="_Toc416114207"/>
      <w:bookmarkStart w:id="1843" w:name="_Toc416859353"/>
      <w:bookmarkStart w:id="1844" w:name="_Toc417283857"/>
      <w:bookmarkStart w:id="1845" w:name="_Toc511315894"/>
      <w:r w:rsidRPr="001E4BB8">
        <w:lastRenderedPageBreak/>
        <w:t>Hardware flow control</w:t>
      </w:r>
      <w:bookmarkEnd w:id="1842"/>
      <w:bookmarkEnd w:id="1843"/>
      <w:bookmarkEnd w:id="1844"/>
      <w:bookmarkEnd w:id="1845"/>
    </w:p>
    <w:p w:rsidR="00C31B11" w:rsidRPr="001E4BB8" w:rsidRDefault="00C31B11" w:rsidP="00EC3BF3">
      <w:pPr>
        <w:pStyle w:val="11"/>
        <w:ind w:left="100"/>
        <w:jc w:val="center"/>
      </w:pPr>
      <w:r w:rsidRPr="001E4BB8">
        <w:rPr>
          <w:noProof/>
        </w:rPr>
        <w:drawing>
          <wp:inline distT="0" distB="0" distL="0" distR="0" wp14:anchorId="52FFA70B" wp14:editId="34B827C4">
            <wp:extent cx="4516341" cy="1936637"/>
            <wp:effectExtent l="0" t="0" r="0" b="6985"/>
            <wp:docPr id="72" name="그림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ardware_flow_control_between_deivce.emf"/>
                    <pic:cNvPicPr/>
                  </pic:nvPicPr>
                  <pic:blipFill>
                    <a:blip r:embed="rId109">
                      <a:extLst>
                        <a:ext uri="{28A0092B-C50C-407E-A947-70E740481C1C}">
                          <a14:useLocalDpi xmlns:a14="http://schemas.microsoft.com/office/drawing/2010/main" val="0"/>
                        </a:ext>
                      </a:extLst>
                    </a:blip>
                    <a:stretch>
                      <a:fillRect/>
                    </a:stretch>
                  </pic:blipFill>
                  <pic:spPr>
                    <a:xfrm>
                      <a:off x="0" y="0"/>
                      <a:ext cx="4520384" cy="1938370"/>
                    </a:xfrm>
                    <a:prstGeom prst="rect">
                      <a:avLst/>
                    </a:prstGeom>
                  </pic:spPr>
                </pic:pic>
              </a:graphicData>
            </a:graphic>
          </wp:inline>
        </w:drawing>
      </w:r>
    </w:p>
    <w:p w:rsidR="00C31B11" w:rsidRPr="001E4BB8" w:rsidRDefault="00C31B11" w:rsidP="00EC3BF3">
      <w:pPr>
        <w:pStyle w:val="11"/>
        <w:ind w:left="100"/>
        <w:jc w:val="center"/>
      </w:pPr>
      <w:bookmarkStart w:id="1846" w:name="_Toc416115209"/>
      <w:bookmarkStart w:id="1847" w:name="_Toc416723508"/>
      <w:bookmarkStart w:id="1848" w:name="_Toc495569528"/>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0</w:t>
      </w:r>
      <w:r w:rsidR="00914803">
        <w:rPr>
          <w:noProof/>
        </w:rPr>
        <w:fldChar w:fldCharType="end"/>
      </w:r>
      <w:r w:rsidR="00A35381" w:rsidRPr="001E4BB8">
        <w:rPr>
          <w:noProof/>
        </w:rPr>
        <w:t>.</w:t>
      </w:r>
      <w:r w:rsidRPr="001E4BB8">
        <w:t xml:space="preserve"> Hardware flow control description</w:t>
      </w:r>
      <w:bookmarkEnd w:id="1846"/>
      <w:bookmarkEnd w:id="1847"/>
      <w:bookmarkEnd w:id="1848"/>
    </w:p>
    <w:p w:rsidR="00C31B11" w:rsidRPr="001E4BB8" w:rsidRDefault="00C31B11" w:rsidP="00EC3BF3">
      <w:pPr>
        <w:pStyle w:val="11"/>
        <w:ind w:left="100"/>
      </w:pPr>
      <w:r w:rsidRPr="001E4BB8">
        <w:t xml:space="preserve">The RTS flow control is enabled by setting the </w:t>
      </w:r>
      <w:proofErr w:type="spellStart"/>
      <w:r w:rsidRPr="001E4BB8">
        <w:t>RTSen</w:t>
      </w:r>
      <w:proofErr w:type="spellEnd"/>
      <w:r w:rsidRPr="001E4BB8">
        <w:t xml:space="preserve"> of </w:t>
      </w:r>
      <w:proofErr w:type="spellStart"/>
      <w:r w:rsidRPr="001E4BB8">
        <w:t>UARTxCR</w:t>
      </w:r>
      <w:proofErr w:type="spellEnd"/>
      <w:r w:rsidRPr="001E4BB8">
        <w:t>. If RTS is enabled, the data flow is controlled as follows.</w:t>
      </w:r>
    </w:p>
    <w:p w:rsidR="00286018" w:rsidRPr="001E4BB8" w:rsidRDefault="00286018" w:rsidP="00286018">
      <w:pPr>
        <w:pStyle w:val="11"/>
        <w:ind w:left="100"/>
      </w:pPr>
      <w:r w:rsidRPr="001E4BB8">
        <w:t xml:space="preserve">When the receiver FIFO level reaches the programmed trigger level, </w:t>
      </w:r>
      <w:proofErr w:type="spellStart"/>
      <w:r w:rsidRPr="001E4BB8">
        <w:t>nUARTRTS</w:t>
      </w:r>
      <w:proofErr w:type="spellEnd"/>
      <w:r w:rsidRPr="001E4BB8">
        <w:t xml:space="preserve">(pin) is asserted(to a </w:t>
      </w:r>
      <w:r w:rsidR="004B113C" w:rsidRPr="001E4BB8">
        <w:t>low</w:t>
      </w:r>
      <w:r w:rsidRPr="001E4BB8">
        <w:t xml:space="preserve"> value). </w:t>
      </w:r>
      <w:proofErr w:type="spellStart"/>
      <w:r w:rsidRPr="001E4BB8">
        <w:t>nUARTRTS</w:t>
      </w:r>
      <w:proofErr w:type="spellEnd"/>
      <w:r w:rsidRPr="001E4BB8">
        <w:t xml:space="preserve"> is reasserted(to a low level) once the receiver FIFO has reached the previous trigger level. The reasserted of </w:t>
      </w:r>
      <w:proofErr w:type="spellStart"/>
      <w:r w:rsidRPr="001E4BB8">
        <w:t>nUARTRTS</w:t>
      </w:r>
      <w:proofErr w:type="spellEnd"/>
      <w:r w:rsidRPr="001E4BB8">
        <w:t xml:space="preserve"> signals to the sending UART to continue transmitting data.</w:t>
      </w:r>
    </w:p>
    <w:p w:rsidR="00286018" w:rsidRPr="001E4BB8" w:rsidRDefault="00286018" w:rsidP="00286018">
      <w:pPr>
        <w:pStyle w:val="11"/>
        <w:ind w:left="100"/>
      </w:pPr>
    </w:p>
    <w:p w:rsidR="00286018" w:rsidRPr="001E4BB8" w:rsidRDefault="00286018" w:rsidP="00286018">
      <w:pPr>
        <w:pStyle w:val="11"/>
        <w:ind w:left="100"/>
      </w:pPr>
      <w:r w:rsidRPr="001E4BB8">
        <w:t xml:space="preserve">The CTS flow control is enabled, the transmitter can only transmit data when </w:t>
      </w:r>
      <w:proofErr w:type="spellStart"/>
      <w:r w:rsidRPr="001E4BB8">
        <w:t>nUARTCTS</w:t>
      </w:r>
      <w:proofErr w:type="spellEnd"/>
      <w:r w:rsidR="004B113C" w:rsidRPr="001E4BB8">
        <w:t xml:space="preserve"> is asserted. When </w:t>
      </w:r>
      <w:proofErr w:type="spellStart"/>
      <w:r w:rsidR="004B113C" w:rsidRPr="001E4BB8">
        <w:t>nUARTCTR</w:t>
      </w:r>
      <w:proofErr w:type="spellEnd"/>
      <w:r w:rsidR="004B113C" w:rsidRPr="001E4BB8">
        <w:t xml:space="preserve"> is r</w:t>
      </w:r>
      <w:r w:rsidRPr="001E4BB8">
        <w:t xml:space="preserve">e-asserted(to a low) the transmitter sends the next byte. To stop the transmitter from sending the following byte, </w:t>
      </w:r>
      <w:proofErr w:type="spellStart"/>
      <w:r w:rsidRPr="001E4BB8">
        <w:t>nUARTCTS</w:t>
      </w:r>
      <w:proofErr w:type="spellEnd"/>
      <w:r w:rsidRPr="001E4BB8">
        <w:t xml:space="preserve"> must be released before the middle of the last stop bit that is currently being sent.</w:t>
      </w:r>
    </w:p>
    <w:p w:rsidR="00C31B11" w:rsidRPr="001E4BB8" w:rsidRDefault="00C31B11" w:rsidP="00C31B11">
      <w:pPr>
        <w:rPr>
          <w:rFonts w:ascii="Trebuchet MS" w:eastAsia="맑은 고딕" w:hAnsi="Trebuchet MS" w:cs="굴림"/>
        </w:rPr>
      </w:pPr>
    </w:p>
    <w:p w:rsidR="00C31B11" w:rsidRPr="001E4BB8" w:rsidRDefault="00C31B11" w:rsidP="00EC3BF3">
      <w:pPr>
        <w:pStyle w:val="11"/>
        <w:ind w:left="100"/>
      </w:pPr>
      <w:r w:rsidRPr="001E4BB8">
        <w:rPr>
          <w:noProof/>
        </w:rPr>
        <w:drawing>
          <wp:inline distT="0" distB="0" distL="0" distR="0" wp14:anchorId="17DA4AB8" wp14:editId="2C713762">
            <wp:extent cx="5400675" cy="786765"/>
            <wp:effectExtent l="0" t="0" r="9525"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TS functional timing.emf"/>
                    <pic:cNvPicPr/>
                  </pic:nvPicPr>
                  <pic:blipFill>
                    <a:blip r:embed="rId110">
                      <a:extLst>
                        <a:ext uri="{28A0092B-C50C-407E-A947-70E740481C1C}">
                          <a14:useLocalDpi xmlns:a14="http://schemas.microsoft.com/office/drawing/2010/main" val="0"/>
                        </a:ext>
                      </a:extLst>
                    </a:blip>
                    <a:stretch>
                      <a:fillRect/>
                    </a:stretch>
                  </pic:blipFill>
                  <pic:spPr>
                    <a:xfrm>
                      <a:off x="0" y="0"/>
                      <a:ext cx="5400675" cy="786765"/>
                    </a:xfrm>
                    <a:prstGeom prst="rect">
                      <a:avLst/>
                    </a:prstGeom>
                  </pic:spPr>
                </pic:pic>
              </a:graphicData>
            </a:graphic>
          </wp:inline>
        </w:drawing>
      </w:r>
    </w:p>
    <w:p w:rsidR="0046274B" w:rsidRPr="001E4BB8" w:rsidRDefault="00C31B11" w:rsidP="00EC3BF3">
      <w:pPr>
        <w:pStyle w:val="11"/>
        <w:ind w:left="100"/>
        <w:jc w:val="center"/>
      </w:pPr>
      <w:bookmarkStart w:id="1849" w:name="_Toc416115210"/>
      <w:bookmarkStart w:id="1850" w:name="_Toc416723509"/>
      <w:bookmarkStart w:id="1851" w:name="_Toc495569529"/>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1</w:t>
      </w:r>
      <w:r w:rsidR="00914803">
        <w:rPr>
          <w:noProof/>
        </w:rPr>
        <w:fldChar w:fldCharType="end"/>
      </w:r>
      <w:r w:rsidR="00A35381" w:rsidRPr="001E4BB8">
        <w:rPr>
          <w:noProof/>
        </w:rPr>
        <w:t>.</w:t>
      </w:r>
      <w:r w:rsidRPr="001E4BB8">
        <w:t xml:space="preserve"> CTS Functional Timing</w:t>
      </w:r>
      <w:bookmarkEnd w:id="1849"/>
      <w:bookmarkEnd w:id="1850"/>
      <w:bookmarkEnd w:id="1851"/>
    </w:p>
    <w:p w:rsidR="0046274B" w:rsidRPr="001E4BB8" w:rsidRDefault="0046274B">
      <w:pPr>
        <w:rPr>
          <w:rFonts w:ascii="Trebuchet MS" w:eastAsia="맑은 고딕" w:hAnsi="Trebuchet MS" w:cs="Times New Roman"/>
          <w:bCs/>
          <w:sz w:val="18"/>
          <w:szCs w:val="20"/>
        </w:rPr>
      </w:pPr>
      <w:r w:rsidRPr="001E4BB8">
        <w:rPr>
          <w:rFonts w:ascii="Trebuchet MS" w:hAnsi="Trebuchet MS"/>
        </w:rPr>
        <w:br w:type="page"/>
      </w:r>
    </w:p>
    <w:p w:rsidR="00C31B11" w:rsidRPr="001E4BB8" w:rsidRDefault="00C31B11" w:rsidP="00EC3BF3">
      <w:pPr>
        <w:pStyle w:val="11"/>
        <w:ind w:left="100"/>
        <w:jc w:val="left"/>
      </w:pPr>
      <w:r w:rsidRPr="001E4BB8">
        <w:lastRenderedPageBreak/>
        <w:fldChar w:fldCharType="begin"/>
      </w:r>
      <w:r w:rsidRPr="001E4BB8">
        <w:instrText xml:space="preserve"> REF _Ref416110874 \h  \* MERGEFORMAT </w:instrText>
      </w:r>
      <w:r w:rsidRPr="001E4BB8">
        <w:fldChar w:fldCharType="separate"/>
      </w:r>
      <w:r w:rsidR="000A6461" w:rsidRPr="001E4BB8">
        <w:t xml:space="preserve">Figure </w:t>
      </w:r>
      <w:r w:rsidR="000A6461">
        <w:t>52</w:t>
      </w:r>
      <w:r w:rsidRPr="001E4BB8">
        <w:fldChar w:fldCharType="end"/>
      </w:r>
      <w:r w:rsidRPr="001E4BB8">
        <w:t xml:space="preserve"> shows how software should use the RTS/CTR.</w:t>
      </w:r>
    </w:p>
    <w:p w:rsidR="00C31B11" w:rsidRPr="001E4BB8" w:rsidRDefault="00C31B11" w:rsidP="00EC3BF3">
      <w:pPr>
        <w:pStyle w:val="11"/>
        <w:ind w:left="100"/>
        <w:jc w:val="center"/>
      </w:pPr>
      <w:r w:rsidRPr="001E4BB8">
        <w:rPr>
          <w:noProof/>
        </w:rPr>
        <w:drawing>
          <wp:inline distT="0" distB="0" distL="0" distR="0" wp14:anchorId="0E666978" wp14:editId="09E8E349">
            <wp:extent cx="4307722" cy="6279430"/>
            <wp:effectExtent l="0" t="0" r="0" b="7620"/>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UART_CTS_RTS.emf"/>
                    <pic:cNvPicPr/>
                  </pic:nvPicPr>
                  <pic:blipFill>
                    <a:blip r:embed="rId111">
                      <a:extLst>
                        <a:ext uri="{28A0092B-C50C-407E-A947-70E740481C1C}">
                          <a14:useLocalDpi xmlns:a14="http://schemas.microsoft.com/office/drawing/2010/main" val="0"/>
                        </a:ext>
                      </a:extLst>
                    </a:blip>
                    <a:stretch>
                      <a:fillRect/>
                    </a:stretch>
                  </pic:blipFill>
                  <pic:spPr>
                    <a:xfrm>
                      <a:off x="0" y="0"/>
                      <a:ext cx="4307722" cy="6279430"/>
                    </a:xfrm>
                    <a:prstGeom prst="rect">
                      <a:avLst/>
                    </a:prstGeom>
                  </pic:spPr>
                </pic:pic>
              </a:graphicData>
            </a:graphic>
          </wp:inline>
        </w:drawing>
      </w:r>
    </w:p>
    <w:p w:rsidR="00C31B11" w:rsidRPr="001E4BB8" w:rsidRDefault="00C31B11" w:rsidP="00EC3BF3">
      <w:pPr>
        <w:pStyle w:val="11"/>
        <w:ind w:left="100"/>
        <w:jc w:val="center"/>
      </w:pPr>
      <w:bookmarkStart w:id="1852" w:name="_Ref416110874"/>
      <w:bookmarkStart w:id="1853" w:name="_Toc416115211"/>
      <w:bookmarkStart w:id="1854" w:name="_Toc416723510"/>
      <w:bookmarkStart w:id="1855" w:name="_Toc495569530"/>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2</w:t>
      </w:r>
      <w:r w:rsidR="00914803">
        <w:rPr>
          <w:noProof/>
        </w:rPr>
        <w:fldChar w:fldCharType="end"/>
      </w:r>
      <w:bookmarkEnd w:id="1852"/>
      <w:r w:rsidR="00A35381" w:rsidRPr="001E4BB8">
        <w:rPr>
          <w:noProof/>
        </w:rPr>
        <w:t>.</w:t>
      </w:r>
      <w:r w:rsidRPr="001E4BB8">
        <w:t xml:space="preserve"> Algorithm for setting CTS/RTS flowchart</w:t>
      </w:r>
      <w:bookmarkEnd w:id="1853"/>
      <w:bookmarkEnd w:id="1854"/>
      <w:bookmarkEnd w:id="1855"/>
    </w:p>
    <w:p w:rsidR="00C31B11" w:rsidRPr="001E4BB8" w:rsidRDefault="00C31B11" w:rsidP="00C31B11">
      <w:pPr>
        <w:jc w:val="center"/>
        <w:rPr>
          <w:rFonts w:ascii="Trebuchet MS" w:eastAsia="맑은 고딕" w:hAnsi="Trebuchet MS" w:cs="굴림"/>
        </w:rPr>
      </w:pPr>
    </w:p>
    <w:p w:rsidR="00C31B11" w:rsidRPr="001E4BB8" w:rsidRDefault="00C31B11" w:rsidP="00C31B11">
      <w:pPr>
        <w:jc w:val="center"/>
        <w:rPr>
          <w:rFonts w:ascii="Trebuchet MS" w:eastAsia="맑은 고딕" w:hAnsi="Trebuchet MS" w:cs="굴림"/>
        </w:rPr>
      </w:pPr>
    </w:p>
    <w:p w:rsidR="001B27DD" w:rsidRPr="001E4BB8" w:rsidRDefault="001B27DD" w:rsidP="00207BEE">
      <w:pPr>
        <w:pStyle w:val="21"/>
      </w:pPr>
      <w:bookmarkStart w:id="1856" w:name="_Toc456011934"/>
      <w:bookmarkStart w:id="1857" w:name="_Toc511315895"/>
      <w:bookmarkStart w:id="1858" w:name="_Toc416859354"/>
      <w:bookmarkStart w:id="1859" w:name="_Toc417283858"/>
      <w:r w:rsidRPr="001E4BB8">
        <w:t>UART0 Registers(Base address: 0x4000_C000)</w:t>
      </w:r>
      <w:bookmarkEnd w:id="1856"/>
      <w:bookmarkEnd w:id="1857"/>
    </w:p>
    <w:p w:rsidR="001B27DD" w:rsidRPr="001E4BB8" w:rsidRDefault="001B27DD" w:rsidP="00207BEE">
      <w:pPr>
        <w:pStyle w:val="32"/>
      </w:pPr>
      <w:bookmarkStart w:id="1860" w:name="_Toc416859355"/>
      <w:bookmarkStart w:id="1861" w:name="_Toc417283859"/>
      <w:bookmarkStart w:id="1862" w:name="_Toc456011935"/>
      <w:bookmarkStart w:id="1863" w:name="_Toc511315896"/>
      <w:r w:rsidRPr="001E4BB8">
        <w:t>UART0DR (UART0 Data Register)</w:t>
      </w:r>
      <w:bookmarkEnd w:id="1860"/>
      <w:bookmarkEnd w:id="1861"/>
      <w:bookmarkEnd w:id="1862"/>
      <w:bookmarkEnd w:id="1863"/>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1B27DD" w:rsidRPr="001E4BB8" w:rsidRDefault="001B27DD" w:rsidP="001B27DD">
      <w:pPr>
        <w:pStyle w:val="11"/>
        <w:ind w:left="100"/>
      </w:pPr>
      <w:r w:rsidRPr="001E4BB8">
        <w:t>The UART0DR is the data register.</w:t>
      </w:r>
    </w:p>
    <w:p w:rsidR="001B27DD" w:rsidRPr="001E4BB8" w:rsidRDefault="001B27DD" w:rsidP="001B27DD">
      <w:pPr>
        <w:pStyle w:val="11"/>
        <w:ind w:left="100"/>
      </w:pPr>
      <w:r w:rsidRPr="001E4BB8">
        <w:lastRenderedPageBreak/>
        <w:t>The write operation initiates transmission from the UART. The data is prefixed with a start bit, appended with the appropriate parity bit(if parity is enabled), and a stop bit. The resultant word is then transmitted.</w:t>
      </w:r>
    </w:p>
    <w:p w:rsidR="001B27DD" w:rsidRPr="001E4BB8" w:rsidRDefault="001B27DD" w:rsidP="001B27DD">
      <w:pPr>
        <w:pStyle w:val="11"/>
        <w:ind w:left="100"/>
      </w:pPr>
      <w:r w:rsidRPr="001E4BB8">
        <w:t xml:space="preserve">The received data byte is read by performing reads from the UARTDR register along with the corresponding status information. </w:t>
      </w:r>
    </w:p>
    <w:p w:rsidR="001B27DD" w:rsidRPr="001E4BB8" w:rsidRDefault="001B27DD" w:rsidP="001B27DD">
      <w:pPr>
        <w:spacing w:after="0" w:line="240" w:lineRule="auto"/>
        <w:ind w:leftChars="400" w:left="800"/>
        <w:rPr>
          <w:rFonts w:ascii="Trebuchet MS" w:eastAsia="맑은 고딕" w:hAnsi="Trebuchet MS" w:cs="굴림"/>
        </w:rPr>
      </w:pPr>
    </w:p>
    <w:tbl>
      <w:tblPr>
        <w:tblStyle w:val="af4"/>
        <w:tblW w:w="9357" w:type="dxa"/>
        <w:tblInd w:w="-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d"/>
              <w:ind w:left="100"/>
            </w:pPr>
            <w:r w:rsidRPr="001E4BB8">
              <w:t>31</w:t>
            </w:r>
          </w:p>
        </w:tc>
        <w:tc>
          <w:tcPr>
            <w:tcW w:w="585" w:type="dxa"/>
            <w:tcBorders>
              <w:bottom w:val="single" w:sz="4" w:space="0" w:color="auto"/>
            </w:tcBorders>
          </w:tcPr>
          <w:p w:rsidR="001B27DD" w:rsidRPr="001E4BB8" w:rsidRDefault="001B27DD" w:rsidP="001B27DD">
            <w:pPr>
              <w:pStyle w:val="ad"/>
              <w:ind w:left="100"/>
            </w:pPr>
            <w:r w:rsidRPr="001E4BB8">
              <w:t>30</w:t>
            </w:r>
          </w:p>
        </w:tc>
        <w:tc>
          <w:tcPr>
            <w:tcW w:w="585" w:type="dxa"/>
            <w:tcBorders>
              <w:bottom w:val="single" w:sz="4" w:space="0" w:color="auto"/>
            </w:tcBorders>
          </w:tcPr>
          <w:p w:rsidR="001B27DD" w:rsidRPr="001E4BB8" w:rsidRDefault="001B27DD" w:rsidP="001B27DD">
            <w:pPr>
              <w:pStyle w:val="ad"/>
              <w:ind w:left="100"/>
            </w:pPr>
            <w:r w:rsidRPr="001E4BB8">
              <w:t>29</w:t>
            </w:r>
          </w:p>
        </w:tc>
        <w:tc>
          <w:tcPr>
            <w:tcW w:w="585" w:type="dxa"/>
            <w:tcBorders>
              <w:bottom w:val="single" w:sz="4" w:space="0" w:color="auto"/>
            </w:tcBorders>
          </w:tcPr>
          <w:p w:rsidR="001B27DD" w:rsidRPr="001E4BB8" w:rsidRDefault="001B27DD" w:rsidP="001B27DD">
            <w:pPr>
              <w:pStyle w:val="ad"/>
              <w:ind w:left="100"/>
            </w:pPr>
            <w:r w:rsidRPr="001E4BB8">
              <w:t>28</w:t>
            </w:r>
          </w:p>
        </w:tc>
        <w:tc>
          <w:tcPr>
            <w:tcW w:w="585" w:type="dxa"/>
            <w:tcBorders>
              <w:bottom w:val="single" w:sz="4" w:space="0" w:color="auto"/>
            </w:tcBorders>
          </w:tcPr>
          <w:p w:rsidR="001B27DD" w:rsidRPr="001E4BB8" w:rsidRDefault="001B27DD" w:rsidP="001B27DD">
            <w:pPr>
              <w:pStyle w:val="ad"/>
              <w:ind w:left="100"/>
            </w:pPr>
            <w:r w:rsidRPr="001E4BB8">
              <w:t>27</w:t>
            </w:r>
          </w:p>
        </w:tc>
        <w:tc>
          <w:tcPr>
            <w:tcW w:w="584" w:type="dxa"/>
            <w:tcBorders>
              <w:bottom w:val="single" w:sz="4" w:space="0" w:color="auto"/>
            </w:tcBorders>
          </w:tcPr>
          <w:p w:rsidR="001B27DD" w:rsidRPr="001E4BB8" w:rsidRDefault="001B27DD" w:rsidP="001B27DD">
            <w:pPr>
              <w:pStyle w:val="ad"/>
              <w:ind w:left="100"/>
            </w:pPr>
            <w:r w:rsidRPr="001E4BB8">
              <w:t>26</w:t>
            </w:r>
          </w:p>
        </w:tc>
        <w:tc>
          <w:tcPr>
            <w:tcW w:w="585" w:type="dxa"/>
            <w:tcBorders>
              <w:bottom w:val="single" w:sz="4" w:space="0" w:color="auto"/>
            </w:tcBorders>
          </w:tcPr>
          <w:p w:rsidR="001B27DD" w:rsidRPr="001E4BB8" w:rsidRDefault="001B27DD" w:rsidP="001B27DD">
            <w:pPr>
              <w:pStyle w:val="ad"/>
              <w:ind w:left="100"/>
            </w:pPr>
            <w:r w:rsidRPr="001E4BB8">
              <w:t>25</w:t>
            </w:r>
          </w:p>
        </w:tc>
        <w:tc>
          <w:tcPr>
            <w:tcW w:w="585" w:type="dxa"/>
            <w:tcBorders>
              <w:bottom w:val="single" w:sz="4" w:space="0" w:color="auto"/>
            </w:tcBorders>
          </w:tcPr>
          <w:p w:rsidR="001B27DD" w:rsidRPr="001E4BB8" w:rsidRDefault="001B27DD" w:rsidP="001B27DD">
            <w:pPr>
              <w:pStyle w:val="ad"/>
              <w:ind w:left="100"/>
            </w:pPr>
            <w:r w:rsidRPr="001E4BB8">
              <w:t>24</w:t>
            </w:r>
          </w:p>
        </w:tc>
        <w:tc>
          <w:tcPr>
            <w:tcW w:w="585" w:type="dxa"/>
            <w:tcBorders>
              <w:bottom w:val="single" w:sz="4" w:space="0" w:color="auto"/>
            </w:tcBorders>
          </w:tcPr>
          <w:p w:rsidR="001B27DD" w:rsidRPr="001E4BB8" w:rsidRDefault="001B27DD" w:rsidP="001B27DD">
            <w:pPr>
              <w:pStyle w:val="ad"/>
              <w:ind w:left="100"/>
            </w:pPr>
            <w:r w:rsidRPr="001E4BB8">
              <w:t>23</w:t>
            </w:r>
          </w:p>
        </w:tc>
        <w:tc>
          <w:tcPr>
            <w:tcW w:w="585" w:type="dxa"/>
            <w:tcBorders>
              <w:bottom w:val="single" w:sz="4" w:space="0" w:color="auto"/>
            </w:tcBorders>
          </w:tcPr>
          <w:p w:rsidR="001B27DD" w:rsidRPr="001E4BB8" w:rsidRDefault="001B27DD" w:rsidP="001B27DD">
            <w:pPr>
              <w:pStyle w:val="ad"/>
              <w:ind w:left="100"/>
            </w:pPr>
            <w:r w:rsidRPr="001E4BB8">
              <w:t>22</w:t>
            </w:r>
          </w:p>
        </w:tc>
        <w:tc>
          <w:tcPr>
            <w:tcW w:w="584" w:type="dxa"/>
            <w:tcBorders>
              <w:bottom w:val="single" w:sz="4" w:space="0" w:color="auto"/>
            </w:tcBorders>
          </w:tcPr>
          <w:p w:rsidR="001B27DD" w:rsidRPr="001E4BB8" w:rsidRDefault="001B27DD" w:rsidP="001B27DD">
            <w:pPr>
              <w:pStyle w:val="ad"/>
              <w:ind w:left="100"/>
            </w:pPr>
            <w:r w:rsidRPr="001E4BB8">
              <w:t>21</w:t>
            </w:r>
          </w:p>
        </w:tc>
        <w:tc>
          <w:tcPr>
            <w:tcW w:w="585" w:type="dxa"/>
            <w:tcBorders>
              <w:bottom w:val="single" w:sz="4" w:space="0" w:color="auto"/>
            </w:tcBorders>
          </w:tcPr>
          <w:p w:rsidR="001B27DD" w:rsidRPr="001E4BB8" w:rsidRDefault="001B27DD" w:rsidP="001B27DD">
            <w:pPr>
              <w:pStyle w:val="ad"/>
              <w:ind w:left="100"/>
            </w:pPr>
            <w:r w:rsidRPr="001E4BB8">
              <w:t>20</w:t>
            </w:r>
          </w:p>
        </w:tc>
        <w:tc>
          <w:tcPr>
            <w:tcW w:w="585" w:type="dxa"/>
            <w:tcBorders>
              <w:bottom w:val="single" w:sz="4" w:space="0" w:color="auto"/>
            </w:tcBorders>
          </w:tcPr>
          <w:p w:rsidR="001B27DD" w:rsidRPr="001E4BB8" w:rsidRDefault="001B27DD" w:rsidP="001B27DD">
            <w:pPr>
              <w:pStyle w:val="ad"/>
              <w:ind w:left="100"/>
            </w:pPr>
            <w:r w:rsidRPr="001E4BB8">
              <w:t>19</w:t>
            </w:r>
          </w:p>
        </w:tc>
        <w:tc>
          <w:tcPr>
            <w:tcW w:w="585" w:type="dxa"/>
            <w:tcBorders>
              <w:bottom w:val="single" w:sz="4" w:space="0" w:color="auto"/>
            </w:tcBorders>
          </w:tcPr>
          <w:p w:rsidR="001B27DD" w:rsidRPr="001E4BB8" w:rsidRDefault="001B27DD" w:rsidP="001B27DD">
            <w:pPr>
              <w:pStyle w:val="ad"/>
              <w:ind w:left="100"/>
            </w:pPr>
            <w:r w:rsidRPr="001E4BB8">
              <w:t>18</w:t>
            </w:r>
          </w:p>
        </w:tc>
        <w:tc>
          <w:tcPr>
            <w:tcW w:w="585" w:type="dxa"/>
            <w:tcBorders>
              <w:bottom w:val="single" w:sz="4" w:space="0" w:color="auto"/>
            </w:tcBorders>
          </w:tcPr>
          <w:p w:rsidR="001B27DD" w:rsidRPr="001E4BB8" w:rsidRDefault="001B27DD" w:rsidP="001B27DD">
            <w:pPr>
              <w:pStyle w:val="ad"/>
              <w:ind w:left="100"/>
            </w:pPr>
            <w:r w:rsidRPr="001E4BB8">
              <w:t>17</w:t>
            </w:r>
          </w:p>
        </w:tc>
        <w:tc>
          <w:tcPr>
            <w:tcW w:w="585" w:type="dxa"/>
            <w:tcBorders>
              <w:bottom w:val="single" w:sz="4" w:space="0" w:color="auto"/>
            </w:tcBorders>
          </w:tcPr>
          <w:p w:rsidR="001B27DD" w:rsidRPr="001E4BB8" w:rsidRDefault="001B27DD" w:rsidP="001B27DD">
            <w:pPr>
              <w:pStyle w:val="ad"/>
              <w:ind w:left="100"/>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d"/>
              <w:ind w:left="100"/>
            </w:pPr>
            <w:r w:rsidRPr="001E4BB8">
              <w:t>15</w:t>
            </w:r>
          </w:p>
        </w:tc>
        <w:tc>
          <w:tcPr>
            <w:tcW w:w="585" w:type="dxa"/>
            <w:tcBorders>
              <w:bottom w:val="single" w:sz="4" w:space="0" w:color="auto"/>
            </w:tcBorders>
          </w:tcPr>
          <w:p w:rsidR="001B27DD" w:rsidRPr="001E4BB8" w:rsidRDefault="001B27DD" w:rsidP="001B27DD">
            <w:pPr>
              <w:pStyle w:val="ad"/>
              <w:ind w:left="100"/>
            </w:pPr>
            <w:r w:rsidRPr="001E4BB8">
              <w:t>14</w:t>
            </w:r>
          </w:p>
        </w:tc>
        <w:tc>
          <w:tcPr>
            <w:tcW w:w="585" w:type="dxa"/>
            <w:tcBorders>
              <w:bottom w:val="single" w:sz="4" w:space="0" w:color="auto"/>
            </w:tcBorders>
          </w:tcPr>
          <w:p w:rsidR="001B27DD" w:rsidRPr="001E4BB8" w:rsidRDefault="001B27DD" w:rsidP="001B27DD">
            <w:pPr>
              <w:pStyle w:val="ad"/>
              <w:ind w:left="100"/>
            </w:pPr>
            <w:r w:rsidRPr="001E4BB8">
              <w:t>13</w:t>
            </w:r>
          </w:p>
        </w:tc>
        <w:tc>
          <w:tcPr>
            <w:tcW w:w="585" w:type="dxa"/>
            <w:tcBorders>
              <w:bottom w:val="single" w:sz="4" w:space="0" w:color="auto"/>
            </w:tcBorders>
          </w:tcPr>
          <w:p w:rsidR="001B27DD" w:rsidRPr="001E4BB8" w:rsidRDefault="001B27DD" w:rsidP="001B27DD">
            <w:pPr>
              <w:pStyle w:val="ad"/>
              <w:ind w:left="100"/>
            </w:pPr>
            <w:r w:rsidRPr="001E4BB8">
              <w:t>12</w:t>
            </w:r>
          </w:p>
        </w:tc>
        <w:tc>
          <w:tcPr>
            <w:tcW w:w="585" w:type="dxa"/>
            <w:tcBorders>
              <w:bottom w:val="single" w:sz="4" w:space="0" w:color="auto"/>
            </w:tcBorders>
          </w:tcPr>
          <w:p w:rsidR="001B27DD" w:rsidRPr="001E4BB8" w:rsidRDefault="001B27DD" w:rsidP="001B27DD">
            <w:pPr>
              <w:pStyle w:val="ad"/>
              <w:ind w:left="100"/>
            </w:pPr>
            <w:r w:rsidRPr="001E4BB8">
              <w:t>11</w:t>
            </w:r>
          </w:p>
        </w:tc>
        <w:tc>
          <w:tcPr>
            <w:tcW w:w="584" w:type="dxa"/>
            <w:tcBorders>
              <w:bottom w:val="single" w:sz="4" w:space="0" w:color="auto"/>
            </w:tcBorders>
          </w:tcPr>
          <w:p w:rsidR="001B27DD" w:rsidRPr="001E4BB8" w:rsidRDefault="001B27DD" w:rsidP="001B27DD">
            <w:pPr>
              <w:pStyle w:val="ad"/>
              <w:ind w:left="100"/>
            </w:pPr>
            <w:r w:rsidRPr="001E4BB8">
              <w:t>10</w:t>
            </w:r>
          </w:p>
        </w:tc>
        <w:tc>
          <w:tcPr>
            <w:tcW w:w="585" w:type="dxa"/>
            <w:tcBorders>
              <w:bottom w:val="single" w:sz="4" w:space="0" w:color="auto"/>
            </w:tcBorders>
          </w:tcPr>
          <w:p w:rsidR="001B27DD" w:rsidRPr="001E4BB8" w:rsidRDefault="001B27DD" w:rsidP="001B27DD">
            <w:pPr>
              <w:pStyle w:val="ad"/>
              <w:ind w:left="100"/>
            </w:pPr>
            <w:r w:rsidRPr="001E4BB8">
              <w:t>9</w:t>
            </w:r>
          </w:p>
        </w:tc>
        <w:tc>
          <w:tcPr>
            <w:tcW w:w="585" w:type="dxa"/>
            <w:tcBorders>
              <w:bottom w:val="single" w:sz="4" w:space="0" w:color="auto"/>
            </w:tcBorders>
          </w:tcPr>
          <w:p w:rsidR="001B27DD" w:rsidRPr="001E4BB8" w:rsidRDefault="001B27DD" w:rsidP="001B27DD">
            <w:pPr>
              <w:pStyle w:val="ad"/>
              <w:ind w:left="100"/>
            </w:pPr>
            <w:r w:rsidRPr="001E4BB8">
              <w:t>8</w:t>
            </w:r>
          </w:p>
        </w:tc>
        <w:tc>
          <w:tcPr>
            <w:tcW w:w="585" w:type="dxa"/>
            <w:tcBorders>
              <w:bottom w:val="single" w:sz="4" w:space="0" w:color="auto"/>
            </w:tcBorders>
          </w:tcPr>
          <w:p w:rsidR="001B27DD" w:rsidRPr="001E4BB8" w:rsidRDefault="001B27DD" w:rsidP="001B27DD">
            <w:pPr>
              <w:pStyle w:val="ad"/>
              <w:ind w:left="100"/>
            </w:pPr>
            <w:r w:rsidRPr="001E4BB8">
              <w:t>7</w:t>
            </w:r>
          </w:p>
        </w:tc>
        <w:tc>
          <w:tcPr>
            <w:tcW w:w="585" w:type="dxa"/>
            <w:tcBorders>
              <w:bottom w:val="single" w:sz="4" w:space="0" w:color="auto"/>
            </w:tcBorders>
          </w:tcPr>
          <w:p w:rsidR="001B27DD" w:rsidRPr="001E4BB8" w:rsidRDefault="001B27DD" w:rsidP="001B27DD">
            <w:pPr>
              <w:pStyle w:val="ad"/>
              <w:ind w:left="100"/>
            </w:pPr>
            <w:r w:rsidRPr="001E4BB8">
              <w:t>6</w:t>
            </w:r>
          </w:p>
        </w:tc>
        <w:tc>
          <w:tcPr>
            <w:tcW w:w="584" w:type="dxa"/>
            <w:tcBorders>
              <w:bottom w:val="single" w:sz="4" w:space="0" w:color="auto"/>
            </w:tcBorders>
          </w:tcPr>
          <w:p w:rsidR="001B27DD" w:rsidRPr="001E4BB8" w:rsidRDefault="001B27DD" w:rsidP="001B27DD">
            <w:pPr>
              <w:pStyle w:val="ad"/>
              <w:ind w:left="100"/>
            </w:pPr>
            <w:r w:rsidRPr="001E4BB8">
              <w:t>5</w:t>
            </w:r>
          </w:p>
        </w:tc>
        <w:tc>
          <w:tcPr>
            <w:tcW w:w="585" w:type="dxa"/>
            <w:tcBorders>
              <w:bottom w:val="single" w:sz="4" w:space="0" w:color="auto"/>
            </w:tcBorders>
          </w:tcPr>
          <w:p w:rsidR="001B27DD" w:rsidRPr="001E4BB8" w:rsidRDefault="001B27DD" w:rsidP="001B27DD">
            <w:pPr>
              <w:pStyle w:val="ad"/>
              <w:ind w:left="100"/>
            </w:pPr>
            <w:r w:rsidRPr="001E4BB8">
              <w:t>4</w:t>
            </w:r>
          </w:p>
        </w:tc>
        <w:tc>
          <w:tcPr>
            <w:tcW w:w="585" w:type="dxa"/>
            <w:tcBorders>
              <w:bottom w:val="single" w:sz="4" w:space="0" w:color="auto"/>
            </w:tcBorders>
          </w:tcPr>
          <w:p w:rsidR="001B27DD" w:rsidRPr="001E4BB8" w:rsidRDefault="001B27DD" w:rsidP="001B27DD">
            <w:pPr>
              <w:pStyle w:val="ad"/>
              <w:ind w:left="100"/>
            </w:pPr>
            <w:r w:rsidRPr="001E4BB8">
              <w:t>3</w:t>
            </w:r>
          </w:p>
        </w:tc>
        <w:tc>
          <w:tcPr>
            <w:tcW w:w="585" w:type="dxa"/>
            <w:tcBorders>
              <w:bottom w:val="single" w:sz="4" w:space="0" w:color="auto"/>
            </w:tcBorders>
          </w:tcPr>
          <w:p w:rsidR="001B27DD" w:rsidRPr="001E4BB8" w:rsidRDefault="001B27DD" w:rsidP="001B27DD">
            <w:pPr>
              <w:pStyle w:val="ad"/>
              <w:ind w:left="100"/>
            </w:pPr>
            <w:r w:rsidRPr="001E4BB8">
              <w:t>2</w:t>
            </w:r>
          </w:p>
        </w:tc>
        <w:tc>
          <w:tcPr>
            <w:tcW w:w="585" w:type="dxa"/>
            <w:tcBorders>
              <w:bottom w:val="single" w:sz="4" w:space="0" w:color="auto"/>
            </w:tcBorders>
          </w:tcPr>
          <w:p w:rsidR="001B27DD" w:rsidRPr="001E4BB8" w:rsidRDefault="001B27DD" w:rsidP="001B27DD">
            <w:pPr>
              <w:pStyle w:val="ad"/>
              <w:ind w:left="100"/>
            </w:pPr>
            <w:r w:rsidRPr="001E4BB8">
              <w:t>1</w:t>
            </w:r>
          </w:p>
        </w:tc>
        <w:tc>
          <w:tcPr>
            <w:tcW w:w="585" w:type="dxa"/>
            <w:tcBorders>
              <w:bottom w:val="single" w:sz="4" w:space="0" w:color="auto"/>
            </w:tcBorders>
          </w:tcPr>
          <w:p w:rsidR="001B27DD" w:rsidRPr="001E4BB8" w:rsidRDefault="001B27DD" w:rsidP="001B27DD">
            <w:pPr>
              <w:pStyle w:val="ad"/>
              <w:ind w:left="100"/>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OE</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B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P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FE</w:t>
            </w:r>
          </w:p>
        </w:tc>
        <w:tc>
          <w:tcPr>
            <w:tcW w:w="4679" w:type="dxa"/>
            <w:gridSpan w:val="8"/>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DATA</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rFonts w:eastAsiaTheme="minorEastAsia"/>
                <w:sz w:val="16"/>
              </w:rPr>
            </w:pPr>
            <w:r w:rsidRPr="001E4BB8">
              <w:rPr>
                <w:rFonts w:eastAsiaTheme="minorEastAsia"/>
                <w:sz w:val="16"/>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rFonts w:eastAsiaTheme="minorEastAsia"/>
                <w:sz w:val="16"/>
              </w:rPr>
            </w:pPr>
            <w:r w:rsidRPr="001E4BB8">
              <w:rPr>
                <w:rFonts w:eastAsiaTheme="minorEastAsia"/>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rFonts w:eastAsiaTheme="minorEastAsia"/>
                <w:sz w:val="16"/>
              </w:rPr>
            </w:pPr>
            <w:r w:rsidRPr="001E4BB8">
              <w:rPr>
                <w:rFonts w:eastAsiaTheme="minorEastAsia"/>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rFonts w:eastAsiaTheme="minorEastAsia"/>
                <w:sz w:val="16"/>
              </w:rPr>
            </w:pPr>
            <w:r w:rsidRPr="001E4BB8">
              <w:rPr>
                <w:rFonts w:eastAsiaTheme="minorEastAsia"/>
                <w:sz w:val="16"/>
              </w:rPr>
              <w:t>R</w:t>
            </w:r>
          </w:p>
        </w:tc>
        <w:tc>
          <w:tcPr>
            <w:tcW w:w="4679" w:type="dxa"/>
            <w:gridSpan w:val="8"/>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keepNext/>
              <w:ind w:left="100"/>
              <w:rPr>
                <w:sz w:val="18"/>
              </w:rPr>
            </w:pPr>
            <w:r w:rsidRPr="001E4BB8">
              <w:rPr>
                <w:sz w:val="18"/>
              </w:rPr>
              <w:t>R/W</w:t>
            </w:r>
          </w:p>
        </w:tc>
      </w:tr>
    </w:tbl>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1] OE – Overrun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ata is empt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data is received and the receive FIFO is already full.</w:t>
      </w:r>
    </w:p>
    <w:p w:rsidR="001B27DD" w:rsidRPr="001E4BB8" w:rsidRDefault="001B27DD" w:rsidP="001B27DD">
      <w:pPr>
        <w:pStyle w:val="11"/>
        <w:ind w:left="100"/>
      </w:pPr>
      <w:r w:rsidRPr="001E4BB8">
        <w:t>[10] BE – Break error</w:t>
      </w:r>
    </w:p>
    <w:p w:rsidR="001B27DD" w:rsidRPr="001E4BB8" w:rsidRDefault="001B27DD" w:rsidP="001B27DD">
      <w:pPr>
        <w:pStyle w:val="11"/>
        <w:ind w:left="800" w:hangingChars="350" w:hanging="700"/>
      </w:pPr>
      <w:r w:rsidRPr="001E4BB8">
        <w:tab/>
        <w:t>1: if a break condition was detected, indicating that the received data input was held LOW of longer than a full-word transmission time(defined as start, data, parity and stop bits)</w:t>
      </w:r>
    </w:p>
    <w:p w:rsidR="001B27DD" w:rsidRPr="001E4BB8" w:rsidRDefault="001B27DD" w:rsidP="001B27DD">
      <w:pPr>
        <w:pStyle w:val="11"/>
        <w:ind w:left="100"/>
      </w:pPr>
      <w:r w:rsidRPr="001E4BB8">
        <w:t>[9] PE – Parity error</w:t>
      </w:r>
    </w:p>
    <w:p w:rsidR="001B27DD" w:rsidRPr="001E4BB8" w:rsidRDefault="001B27DD" w:rsidP="001B27DD">
      <w:pPr>
        <w:pStyle w:val="11"/>
        <w:ind w:left="800" w:hangingChars="350" w:hanging="700"/>
      </w:pPr>
      <w:r w:rsidRPr="001E4BB8">
        <w:tab/>
        <w:t>1: it indicates that the parity of the received, it indicates that the parity of the received data character does not match the parity that the EPS and SPS bits in the line control register, UARTLCR_H</w:t>
      </w:r>
    </w:p>
    <w:p w:rsidR="001B27DD" w:rsidRPr="001E4BB8" w:rsidRDefault="001B27DD" w:rsidP="001B27DD">
      <w:pPr>
        <w:pStyle w:val="11"/>
        <w:ind w:left="100"/>
      </w:pPr>
      <w:r w:rsidRPr="001E4BB8">
        <w:t>[8] FE – Framing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1: it indicates that the received </w:t>
      </w:r>
    </w:p>
    <w:p w:rsidR="001B27DD" w:rsidRPr="001E4BB8" w:rsidRDefault="001B27DD" w:rsidP="001B27DD">
      <w:pPr>
        <w:pStyle w:val="11"/>
        <w:ind w:left="100"/>
      </w:pPr>
      <w:r w:rsidRPr="001E4BB8">
        <w:t>[7:0] DATA – Receive (READ)/Transmit (WRITE) data</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 </w:t>
      </w:r>
    </w:p>
    <w:p w:rsidR="001B27DD" w:rsidRPr="001E4BB8" w:rsidRDefault="001B27DD" w:rsidP="00207BEE">
      <w:pPr>
        <w:pStyle w:val="32"/>
      </w:pPr>
      <w:bookmarkStart w:id="1864" w:name="_Toc416859356"/>
      <w:bookmarkStart w:id="1865" w:name="_Toc417283860"/>
      <w:bookmarkStart w:id="1866" w:name="_Toc456011936"/>
      <w:bookmarkStart w:id="1867" w:name="_Toc511315897"/>
      <w:r w:rsidRPr="001E4BB8">
        <w:t>UART0RSR/ECR (UART0 Receive Status Register/Error Clear Register)</w:t>
      </w:r>
      <w:bookmarkEnd w:id="1864"/>
      <w:bookmarkEnd w:id="1865"/>
      <w:bookmarkEnd w:id="1866"/>
      <w:bookmarkEnd w:id="1867"/>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1B27DD" w:rsidRPr="001E4BB8" w:rsidRDefault="001B27DD" w:rsidP="001B27DD">
      <w:pPr>
        <w:pStyle w:val="11"/>
        <w:ind w:left="100"/>
      </w:pPr>
      <w:r w:rsidRPr="001E4BB8">
        <w:t>The UART0RSR/ECR is the receive status register/error clear register.</w:t>
      </w:r>
    </w:p>
    <w:p w:rsidR="001B27DD" w:rsidRPr="001E4BB8" w:rsidRDefault="001B27DD" w:rsidP="001B27DD">
      <w:pPr>
        <w:pStyle w:val="11"/>
        <w:ind w:left="100"/>
      </w:pPr>
      <w:r w:rsidRPr="001E4BB8">
        <w:t>Receive status can also be read from the UART0RSR register.</w:t>
      </w:r>
    </w:p>
    <w:p w:rsidR="001B27DD" w:rsidRPr="001E4BB8" w:rsidRDefault="001B27DD" w:rsidP="001B27DD">
      <w:pPr>
        <w:pStyle w:val="11"/>
        <w:ind w:left="100"/>
      </w:pPr>
      <w:r w:rsidRPr="001E4BB8">
        <w:t>A write to the UART0ECR register clears the framing, parity, break, and overrun errors.</w:t>
      </w:r>
    </w:p>
    <w:tbl>
      <w:tblPr>
        <w:tblStyle w:val="af4"/>
        <w:tblW w:w="9357" w:type="dxa"/>
        <w:tblInd w:w="-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O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P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FE</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keepNext/>
              <w:ind w:leftChars="0" w:left="0"/>
              <w:jc w:val="center"/>
              <w:rPr>
                <w:sz w:val="18"/>
              </w:rPr>
            </w:pPr>
          </w:p>
        </w:tc>
      </w:tr>
    </w:tbl>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Style w:val="1Char0"/>
        </w:rPr>
        <w:t>[3] OE – Overrun erro</w:t>
      </w:r>
      <w:r w:rsidRPr="001E4BB8">
        <w:rPr>
          <w:rFonts w:ascii="Trebuchet MS" w:eastAsia="맑은 고딕" w:hAnsi="Trebuchet MS" w:cs="굴림"/>
        </w:rPr>
        <w: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set to 1 if data is received and the FIFO is already full.</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cleared to 0 by a write to UART0ECR</w:t>
      </w:r>
    </w:p>
    <w:p w:rsidR="001B27DD" w:rsidRPr="001E4BB8" w:rsidRDefault="001B27DD" w:rsidP="001B27DD">
      <w:pPr>
        <w:pStyle w:val="11"/>
        <w:ind w:left="100"/>
      </w:pPr>
      <w:r w:rsidRPr="001E4BB8">
        <w:t>[2] BE – Break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cleared to 0 by a write to UART0ECR</w:t>
      </w:r>
    </w:p>
    <w:p w:rsidR="001B27DD" w:rsidRPr="001E4BB8" w:rsidRDefault="001B27DD" w:rsidP="001B27DD">
      <w:pPr>
        <w:pStyle w:val="11"/>
        <w:ind w:left="100"/>
      </w:pPr>
      <w:r w:rsidRPr="001E4BB8">
        <w:t>[1] PE – Parity error</w:t>
      </w:r>
    </w:p>
    <w:p w:rsidR="001B27DD" w:rsidRPr="001E4BB8" w:rsidRDefault="001B27DD" w:rsidP="001B27DD">
      <w:pPr>
        <w:adjustRightInd w:val="0"/>
        <w:spacing w:after="0" w:line="240" w:lineRule="auto"/>
        <w:ind w:left="795"/>
        <w:rPr>
          <w:rFonts w:ascii="Trebuchet MS" w:eastAsia="맑은 고딕" w:hAnsi="Trebuchet MS" w:cs="굴림"/>
        </w:rPr>
      </w:pPr>
      <w:r w:rsidRPr="001E4BB8">
        <w:rPr>
          <w:rFonts w:ascii="Trebuchet MS" w:eastAsia="맑은 고딕" w:hAnsi="Trebuchet MS" w:cs="굴림"/>
        </w:rPr>
        <w:t>When set to 1, it indicates that the parity of the received data character does not match</w:t>
      </w:r>
    </w:p>
    <w:p w:rsidR="001B27DD" w:rsidRPr="001E4BB8" w:rsidRDefault="001B27DD" w:rsidP="001B27DD">
      <w:pPr>
        <w:spacing w:after="0" w:line="240" w:lineRule="auto"/>
        <w:ind w:right="200" w:firstLine="800"/>
        <w:rPr>
          <w:rFonts w:ascii="Trebuchet MS" w:eastAsia="맑은 고딕" w:hAnsi="Trebuchet MS" w:cs="굴림"/>
        </w:rPr>
      </w:pPr>
      <w:r w:rsidRPr="001E4BB8">
        <w:rPr>
          <w:rFonts w:ascii="Trebuchet MS" w:eastAsia="맑은 고딕" w:hAnsi="Trebuchet MS" w:cs="굴림"/>
        </w:rPr>
        <w:t>the parity that the EPS and SPS bits in the line control register, UARTLCR_H selec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cleared to 0 by a write to UART0ECR</w:t>
      </w:r>
    </w:p>
    <w:p w:rsidR="001B27DD" w:rsidRPr="001E4BB8" w:rsidRDefault="001B27DD" w:rsidP="001B27DD">
      <w:pPr>
        <w:pStyle w:val="11"/>
        <w:ind w:left="100"/>
      </w:pPr>
      <w:r w:rsidRPr="001E4BB8">
        <w:t xml:space="preserve"> [0] FE – Framing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When set to 1, in indicates that the received character didn’t have a valid stop bit</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This bit is cleared to 0 by a write to UART0ECR</w:t>
      </w:r>
    </w:p>
    <w:p w:rsidR="001B27DD" w:rsidRPr="001E4BB8" w:rsidRDefault="001B27DD" w:rsidP="001B27DD">
      <w:pPr>
        <w:spacing w:after="0" w:line="240" w:lineRule="auto"/>
        <w:ind w:firstLine="800"/>
        <w:rPr>
          <w:rFonts w:ascii="Trebuchet MS" w:eastAsia="맑은 고딕" w:hAnsi="Trebuchet MS" w:cs="굴림"/>
        </w:rPr>
      </w:pPr>
    </w:p>
    <w:p w:rsidR="001B27DD" w:rsidRPr="001E4BB8" w:rsidRDefault="001B27DD" w:rsidP="00207BEE">
      <w:pPr>
        <w:pStyle w:val="32"/>
      </w:pPr>
      <w:bookmarkStart w:id="1868" w:name="_Toc416859357"/>
      <w:bookmarkStart w:id="1869" w:name="_Toc417283861"/>
      <w:bookmarkStart w:id="1870" w:name="_Toc456011937"/>
      <w:bookmarkStart w:id="1871" w:name="_Toc511315898"/>
      <w:r w:rsidRPr="001E4BB8">
        <w:t>UART0FR (UART0 Flag Register)</w:t>
      </w:r>
      <w:bookmarkEnd w:id="1868"/>
      <w:bookmarkEnd w:id="1869"/>
      <w:bookmarkEnd w:id="1870"/>
      <w:bookmarkEnd w:id="1871"/>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18</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bx11000xxx</w:t>
      </w:r>
    </w:p>
    <w:tbl>
      <w:tblPr>
        <w:tblStyle w:val="af4"/>
        <w:tblW w:w="9357" w:type="dxa"/>
        <w:tblInd w:w="-2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I</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F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FF</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FF</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F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USY</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CD</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S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CT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8] RI – Ring indicat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the complement of the UART ring indicator, UART0RI.</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When nUART0RI is LOW</w:t>
      </w:r>
    </w:p>
    <w:p w:rsidR="001B27DD" w:rsidRPr="001E4BB8" w:rsidRDefault="001B27DD" w:rsidP="001B27DD">
      <w:pPr>
        <w:pStyle w:val="11"/>
        <w:ind w:left="100"/>
      </w:pPr>
      <w:r w:rsidRPr="001E4BB8">
        <w:t>[7] TXFE – Transmit FIFO empty</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depends on the state of the FEN bit in the line control register, UARTLCR_H.</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The bit is set when transmit holding register is empt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set when transmit FIFO is empty</w:t>
      </w:r>
    </w:p>
    <w:p w:rsidR="001B27DD" w:rsidRPr="001E4BB8" w:rsidRDefault="001B27DD" w:rsidP="001B27DD">
      <w:pPr>
        <w:pStyle w:val="11"/>
        <w:ind w:left="100"/>
      </w:pPr>
      <w:r w:rsidRPr="001E4BB8">
        <w:lastRenderedPageBreak/>
        <w:t>[6] RXFF – Receive FIFO full</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depends on the state of the FEN bit in the line control register, UARTLCR_H.</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bit is set when the receive holding register is full</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set when the receive FIFO is full</w:t>
      </w:r>
    </w:p>
    <w:p w:rsidR="001B27DD" w:rsidRPr="001E4BB8" w:rsidRDefault="001B27DD" w:rsidP="001B27DD">
      <w:pPr>
        <w:pStyle w:val="11"/>
        <w:ind w:left="100"/>
      </w:pPr>
      <w:r w:rsidRPr="001E4BB8">
        <w:t xml:space="preserve">[5] TXFF – Transmit FIFO full </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depends on the state of the FEN bit in the line control register, UARTLCR_H.</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bit is set when transmit holding register is full.</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1: The bit is set when transmit FIFO is full.</w:t>
      </w:r>
    </w:p>
    <w:p w:rsidR="001B27DD" w:rsidRPr="001E4BB8" w:rsidRDefault="001B27DD" w:rsidP="001B27DD">
      <w:pPr>
        <w:pStyle w:val="11"/>
        <w:ind w:left="100"/>
      </w:pPr>
      <w:r w:rsidRPr="001E4BB8">
        <w:t>[4] RXFE – Receive FIFO empty</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depends on the state of the FEN bit in the line control register, UARTLCR_H.</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bit is set when the receive holding register is empt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set when the receive FIFO is empty.</w:t>
      </w:r>
    </w:p>
    <w:p w:rsidR="001B27DD" w:rsidRPr="001E4BB8" w:rsidRDefault="001B27DD" w:rsidP="001B27DD">
      <w:pPr>
        <w:pStyle w:val="11"/>
        <w:ind w:left="100"/>
      </w:pPr>
      <w:r w:rsidRPr="001E4BB8">
        <w:t>[3] BUSY – UART bus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UART is busy transmitting data</w:t>
      </w:r>
    </w:p>
    <w:p w:rsidR="001B27DD" w:rsidRPr="001E4BB8" w:rsidRDefault="001B27DD" w:rsidP="001B27DD">
      <w:pPr>
        <w:pStyle w:val="11"/>
        <w:ind w:left="100"/>
      </w:pPr>
      <w:r w:rsidRPr="001E4BB8">
        <w:t>[2] DCD – Data carrier detect</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is the complement of the UART data carrier detect, UART0DCD, status inpu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the complement of the UART data carrier detect</w:t>
      </w:r>
    </w:p>
    <w:p w:rsidR="001B27DD" w:rsidRPr="001E4BB8" w:rsidRDefault="001B27DD" w:rsidP="001B27DD">
      <w:pPr>
        <w:pStyle w:val="11"/>
        <w:ind w:left="100"/>
      </w:pPr>
      <w:r w:rsidRPr="001E4BB8">
        <w:t>[1] DSR – Data set read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the complement of the UART data set ready, UART0DSR, status inpu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the complement of the UART data set ready</w:t>
      </w:r>
    </w:p>
    <w:p w:rsidR="001B27DD" w:rsidRPr="001E4BB8" w:rsidRDefault="001B27DD" w:rsidP="001B27DD">
      <w:pPr>
        <w:pStyle w:val="11"/>
        <w:ind w:left="100"/>
      </w:pPr>
      <w:r w:rsidRPr="001E4BB8">
        <w:t>[0] CTS – Clear to send</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ab/>
        <w:t>This bit is the complement of the UART clear to send, UART0CTS, status inpu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the complement of the UART clear to send</w:t>
      </w:r>
    </w:p>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207BEE">
      <w:pPr>
        <w:pStyle w:val="32"/>
      </w:pPr>
      <w:bookmarkStart w:id="1872" w:name="_Toc416859358"/>
      <w:bookmarkStart w:id="1873" w:name="_Toc417283862"/>
      <w:bookmarkStart w:id="1874" w:name="_Toc456011938"/>
      <w:bookmarkStart w:id="1875" w:name="_Toc511315899"/>
      <w:r w:rsidRPr="001E4BB8">
        <w:t>UART0ILPR (UART0 IrDA Low-Power Counter Register)</w:t>
      </w:r>
      <w:bookmarkEnd w:id="1872"/>
      <w:bookmarkEnd w:id="1873"/>
      <w:bookmarkEnd w:id="1874"/>
      <w:bookmarkEnd w:id="1875"/>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2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The UARTILPR Register is the IrDA low-power counter register</w:t>
      </w:r>
    </w:p>
    <w:tbl>
      <w:tblPr>
        <w:tblStyle w:val="af4"/>
        <w:tblW w:w="9357" w:type="dxa"/>
        <w:tblInd w:w="-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4680" w:type="dxa"/>
            <w:gridSpan w:val="8"/>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ILPDVSR</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4680" w:type="dxa"/>
            <w:gridSpan w:val="8"/>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7:0] ILPDVSR – 8-bit low-power divisor value</w:t>
      </w:r>
    </w:p>
    <w:p w:rsidR="001B27DD" w:rsidRPr="001E4BB8" w:rsidRDefault="001B27DD" w:rsidP="001B27DD">
      <w:pPr>
        <w:pStyle w:val="11"/>
        <w:ind w:left="100"/>
      </w:pPr>
      <w:r w:rsidRPr="001E4BB8">
        <w:lastRenderedPageBreak/>
        <w:t>These bits are cleared to 0 at reset.</w:t>
      </w:r>
    </w:p>
    <w:p w:rsidR="001B27DD" w:rsidRPr="001E4BB8" w:rsidRDefault="001B27DD" w:rsidP="001B27DD">
      <w:pPr>
        <w:spacing w:after="0" w:line="240" w:lineRule="auto"/>
        <w:ind w:firstLine="800"/>
        <w:jc w:val="center"/>
        <w:rPr>
          <w:rFonts w:ascii="Trebuchet MS" w:eastAsia="맑은 고딕" w:hAnsi="Trebuchet MS" w:cs="굴림"/>
        </w:rPr>
      </w:pPr>
      <m:oMath>
        <m:r>
          <m:rPr>
            <m:sty m:val="p"/>
          </m:rPr>
          <w:rPr>
            <w:rFonts w:ascii="Cambria Math" w:eastAsia="맑은 고딕" w:hAnsi="Cambria Math" w:cs="굴림"/>
          </w:rPr>
          <m:t>ILPDVSR=(</m:t>
        </m:r>
        <m:sSub>
          <m:sSubPr>
            <m:ctrlPr>
              <w:rPr>
                <w:rFonts w:ascii="Cambria Math" w:eastAsia="맑은 고딕" w:hAnsi="Cambria Math" w:cs="굴림"/>
              </w:rPr>
            </m:ctrlPr>
          </m:sSubPr>
          <m:e>
            <m:r>
              <w:rPr>
                <w:rFonts w:ascii="Cambria Math" w:eastAsia="맑은 고딕" w:hAnsi="Cambria Math" w:cs="굴림"/>
              </w:rPr>
              <m:t>F</m:t>
            </m:r>
          </m:e>
          <m:sub>
            <m:r>
              <w:rPr>
                <w:rFonts w:ascii="Cambria Math" w:eastAsia="맑은 고딕" w:hAnsi="Cambria Math" w:cs="굴림"/>
              </w:rPr>
              <m:t>UARTCLK</m:t>
            </m:r>
          </m:sub>
        </m:sSub>
        <m:r>
          <w:rPr>
            <w:rFonts w:ascii="Cambria Math" w:eastAsia="맑은 고딕" w:hAnsi="Cambria Math" w:cs="굴림"/>
          </w:rPr>
          <m:t>/</m:t>
        </m:r>
        <m:sSub>
          <m:sSubPr>
            <m:ctrlPr>
              <w:rPr>
                <w:rFonts w:ascii="Cambria Math" w:eastAsia="맑은 고딕" w:hAnsi="Cambria Math" w:cs="굴림"/>
                <w:i/>
              </w:rPr>
            </m:ctrlPr>
          </m:sSubPr>
          <m:e>
            <m:r>
              <w:rPr>
                <w:rFonts w:ascii="Cambria Math" w:eastAsia="맑은 고딕" w:hAnsi="Cambria Math" w:cs="굴림"/>
              </w:rPr>
              <m:t>F</m:t>
            </m:r>
          </m:e>
          <m:sub>
            <m:r>
              <w:rPr>
                <w:rFonts w:ascii="Cambria Math" w:eastAsia="맑은 고딕" w:hAnsi="Cambria Math" w:cs="굴림"/>
              </w:rPr>
              <m:t>IrLPBaud16</m:t>
            </m:r>
          </m:sub>
        </m:sSub>
      </m:oMath>
      <w:r w:rsidRPr="001E4BB8">
        <w:rPr>
          <w:rFonts w:ascii="Trebuchet MS" w:eastAsia="맑은 고딕" w:hAnsi="Trebuchet MS" w:cs="굴림"/>
        </w:rPr>
        <w:t>)</w:t>
      </w:r>
    </w:p>
    <w:p w:rsidR="001B27DD" w:rsidRPr="001E4BB8" w:rsidRDefault="001B27DD" w:rsidP="001B27DD">
      <w:pPr>
        <w:pStyle w:val="11"/>
        <w:ind w:left="100"/>
      </w:pPr>
      <w:r w:rsidRPr="001E4BB8">
        <w:t xml:space="preserve">Where, </w:t>
      </w:r>
      <m:oMath>
        <m:sSub>
          <m:sSubPr>
            <m:ctrlPr>
              <w:rPr>
                <w:rFonts w:ascii="Cambria Math" w:hAnsi="Cambria Math"/>
                <w:i/>
              </w:rPr>
            </m:ctrlPr>
          </m:sSubPr>
          <m:e>
            <m:r>
              <w:rPr>
                <w:rFonts w:ascii="Cambria Math" w:hAnsi="Cambria Math"/>
              </w:rPr>
              <m:t>F</m:t>
            </m:r>
          </m:e>
          <m:sub>
            <m:r>
              <w:rPr>
                <w:rFonts w:ascii="Cambria Math" w:hAnsi="Cambria Math"/>
              </w:rPr>
              <m:t>IrLPBaud16</m:t>
            </m:r>
          </m:sub>
        </m:sSub>
      </m:oMath>
      <w:r w:rsidRPr="001E4BB8">
        <w:t xml:space="preserve"> is nominally 1.8432MHz</w:t>
      </w:r>
    </w:p>
    <w:p w:rsidR="001B27DD" w:rsidRPr="001E4BB8" w:rsidRDefault="001B27DD" w:rsidP="001B27DD">
      <w:pPr>
        <w:pStyle w:val="11"/>
        <w:ind w:left="100"/>
      </w:pPr>
      <w:r w:rsidRPr="001E4BB8">
        <w:t xml:space="preserve">The divisor is 1.42MHz &lt; </w:t>
      </w:r>
      <m:oMath>
        <m:sSub>
          <m:sSubPr>
            <m:ctrlPr>
              <w:rPr>
                <w:rFonts w:ascii="Cambria Math" w:hAnsi="Cambria Math"/>
              </w:rPr>
            </m:ctrlPr>
          </m:sSubPr>
          <m:e>
            <m:r>
              <w:rPr>
                <w:rFonts w:ascii="Cambria Math" w:hAnsi="Cambria Math"/>
              </w:rPr>
              <m:t>F</m:t>
            </m:r>
          </m:e>
          <m:sub>
            <m:r>
              <w:rPr>
                <w:rFonts w:ascii="Cambria Math" w:hAnsi="Cambria Math"/>
              </w:rPr>
              <m:t>IrLPBaud</m:t>
            </m:r>
            <m:r>
              <m:rPr>
                <m:sty m:val="p"/>
              </m:rPr>
              <w:rPr>
                <w:rFonts w:ascii="Cambria Math" w:hAnsi="Cambria Math"/>
              </w:rPr>
              <m:t>16</m:t>
            </m:r>
          </m:sub>
        </m:sSub>
      </m:oMath>
      <w:r w:rsidRPr="001E4BB8">
        <w:t xml:space="preserve"> &lt; 2.12MHz, results in a low-power pulse duration of 1.41 – 2.11us.</w:t>
      </w:r>
    </w:p>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207BEE">
      <w:pPr>
        <w:pStyle w:val="32"/>
      </w:pPr>
      <w:bookmarkStart w:id="1876" w:name="_Toc416859359"/>
      <w:bookmarkStart w:id="1877" w:name="_Toc417283863"/>
      <w:bookmarkStart w:id="1878" w:name="_Toc456011939"/>
      <w:bookmarkStart w:id="1879" w:name="_Toc511315900"/>
      <w:r w:rsidRPr="001E4BB8">
        <w:t>UART0IBRD (UART0 Integer Baud Rate Register)</w:t>
      </w:r>
      <w:bookmarkEnd w:id="1876"/>
      <w:bookmarkEnd w:id="1877"/>
      <w:bookmarkEnd w:id="1878"/>
      <w:bookmarkEnd w:id="1879"/>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2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0IBRD Register is the integer part of the baud rate divisor value.</w:t>
      </w:r>
    </w:p>
    <w:tbl>
      <w:tblPr>
        <w:tblStyle w:val="af4"/>
        <w:tblW w:w="9357" w:type="dxa"/>
        <w:tblInd w:w="-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AUD DIVINT</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15:0] BAUD DIVINT – The integer baud rate divisor.</w:t>
      </w:r>
    </w:p>
    <w:p w:rsidR="001B27DD" w:rsidRPr="001E4BB8" w:rsidRDefault="001B27DD" w:rsidP="001B27DD">
      <w:pPr>
        <w:pStyle w:val="11"/>
        <w:ind w:left="100"/>
      </w:pPr>
      <w:r w:rsidRPr="001E4BB8">
        <w:t>These bits are cleared to 0 on reset</w:t>
      </w:r>
    </w:p>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880" w:name="_Toc416859360"/>
      <w:bookmarkStart w:id="1881" w:name="_Toc417283864"/>
      <w:bookmarkStart w:id="1882" w:name="_Toc456011940"/>
      <w:bookmarkStart w:id="1883" w:name="_Toc511315901"/>
      <w:r w:rsidRPr="001E4BB8">
        <w:t>UART0FBRD (UART0 Fractional Baud Rate Register)</w:t>
      </w:r>
      <w:bookmarkEnd w:id="1880"/>
      <w:bookmarkEnd w:id="1881"/>
      <w:bookmarkEnd w:id="1882"/>
      <w:bookmarkEnd w:id="1883"/>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28</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0FBRD register is the fractional part of the baud rate divisor value.</w:t>
      </w:r>
    </w:p>
    <w:tbl>
      <w:tblPr>
        <w:tblStyle w:val="af4"/>
        <w:tblW w:w="9357" w:type="dxa"/>
        <w:tblInd w:w="-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3510"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AUD DIVFRAC</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3510"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pStyle w:val="11"/>
        <w:ind w:left="100"/>
      </w:pPr>
      <w:r w:rsidRPr="001E4BB8">
        <w:t>[5:0] BAUD DIVFRAC – The fractional baud rate divisor.</w:t>
      </w:r>
    </w:p>
    <w:p w:rsidR="001B27DD" w:rsidRPr="001E4BB8" w:rsidRDefault="001B27DD" w:rsidP="001B27DD">
      <w:pPr>
        <w:pStyle w:val="11"/>
        <w:ind w:left="100"/>
      </w:pPr>
      <w:r w:rsidRPr="001E4BB8">
        <w:t>These bits are cleared to 0 on reset</w:t>
      </w:r>
    </w:p>
    <w:p w:rsidR="001B27DD" w:rsidRPr="001E4BB8" w:rsidRDefault="001B27DD" w:rsidP="001B27DD">
      <w:pPr>
        <w:pStyle w:val="11"/>
        <w:ind w:left="100"/>
      </w:pPr>
    </w:p>
    <w:p w:rsidR="001B27DD" w:rsidRPr="001E4BB8" w:rsidRDefault="001B27DD" w:rsidP="001B27DD">
      <w:pPr>
        <w:pStyle w:val="11"/>
        <w:ind w:left="100"/>
      </w:pPr>
      <w:r w:rsidRPr="001E4BB8">
        <w:t>The baud rate divisor is calculated as follows:</w:t>
      </w:r>
    </w:p>
    <w:p w:rsidR="001B27DD" w:rsidRPr="001E4BB8" w:rsidRDefault="001B27DD" w:rsidP="001B27DD">
      <w:pPr>
        <w:adjustRightInd w:val="0"/>
        <w:spacing w:after="0" w:line="240" w:lineRule="auto"/>
        <w:jc w:val="center"/>
        <w:rPr>
          <w:rFonts w:ascii="Trebuchet MS" w:eastAsia="맑은 고딕" w:hAnsi="Trebuchet MS" w:cs="굴림"/>
        </w:rPr>
      </w:pPr>
      <w:r w:rsidRPr="001E4BB8">
        <w:rPr>
          <w:rFonts w:ascii="Trebuchet MS" w:eastAsia="맑은 고딕" w:hAnsi="Trebuchet MS" w:cs="굴림"/>
        </w:rPr>
        <w:t xml:space="preserve">Baud rate divisor BAUDDIV = </w:t>
      </w:r>
      <m:oMath>
        <m:r>
          <m:rPr>
            <m:sty m:val="p"/>
          </m:rPr>
          <w:rPr>
            <w:rFonts w:ascii="Cambria Math" w:eastAsia="맑은 고딕" w:hAnsi="Cambria Math" w:cs="굴림"/>
          </w:rPr>
          <m:t>(</m:t>
        </m:r>
        <m:sSub>
          <m:sSubPr>
            <m:ctrlPr>
              <w:rPr>
                <w:rFonts w:ascii="Cambria Math" w:eastAsia="맑은 고딕" w:hAnsi="Cambria Math" w:cs="굴림"/>
              </w:rPr>
            </m:ctrlPr>
          </m:sSubPr>
          <m:e>
            <m:r>
              <w:rPr>
                <w:rFonts w:ascii="Cambria Math" w:eastAsia="맑은 고딕" w:hAnsi="Cambria Math" w:cs="굴림"/>
              </w:rPr>
              <m:t>F</m:t>
            </m:r>
          </m:e>
          <m:sub>
            <m:r>
              <w:rPr>
                <w:rFonts w:ascii="Cambria Math" w:eastAsia="맑은 고딕" w:hAnsi="Cambria Math" w:cs="굴림"/>
              </w:rPr>
              <m:t>UARTCLK</m:t>
            </m:r>
          </m:sub>
        </m:sSub>
        <m:r>
          <w:rPr>
            <w:rFonts w:ascii="Cambria Math" w:eastAsia="맑은 고딕" w:hAnsi="Cambria Math" w:cs="굴림"/>
          </w:rPr>
          <m:t>/(16×Baud rate))</m:t>
        </m:r>
      </m:oMath>
    </w:p>
    <w:p w:rsidR="001B27DD" w:rsidRPr="001E4BB8" w:rsidRDefault="001B27DD" w:rsidP="001B27DD">
      <w:pPr>
        <w:pStyle w:val="11"/>
        <w:ind w:left="100"/>
      </w:pPr>
      <w:r w:rsidRPr="001E4BB8">
        <w:t xml:space="preserve">Where, </w:t>
      </w:r>
      <m:oMath>
        <m:sSub>
          <m:sSubPr>
            <m:ctrlPr>
              <w:rPr>
                <w:rFonts w:ascii="Cambria Math" w:hAnsi="Cambria Math"/>
              </w:rPr>
            </m:ctrlPr>
          </m:sSubPr>
          <m:e>
            <m:r>
              <w:rPr>
                <w:rFonts w:ascii="Cambria Math" w:hAnsi="Cambria Math"/>
              </w:rPr>
              <m:t>F</m:t>
            </m:r>
          </m:e>
          <m:sub>
            <m:r>
              <w:rPr>
                <w:rFonts w:ascii="Cambria Math" w:hAnsi="Cambria Math"/>
              </w:rPr>
              <m:t>UARTCLK</m:t>
            </m:r>
          </m:sub>
        </m:sSub>
      </m:oMath>
      <w:r w:rsidRPr="001E4BB8">
        <w:t xml:space="preserve"> is the UART reference clock frequency.</w:t>
      </w:r>
    </w:p>
    <w:p w:rsidR="001B27DD" w:rsidRPr="001E4BB8" w:rsidRDefault="001B27DD" w:rsidP="001B27DD">
      <w:pPr>
        <w:pStyle w:val="11"/>
        <w:ind w:left="100"/>
      </w:pPr>
      <w:r w:rsidRPr="001E4BB8">
        <w:lastRenderedPageBreak/>
        <w:t>The BAUDDIV is comprised of the integer value (BAUD DIVINT) and the fractional value (BAUD DIVFRAC).</w:t>
      </w:r>
    </w:p>
    <w:p w:rsidR="001B27DD" w:rsidRPr="001E4BB8" w:rsidRDefault="001B27DD" w:rsidP="001B27DD">
      <w:pPr>
        <w:pStyle w:val="11"/>
        <w:ind w:left="100"/>
      </w:pPr>
    </w:p>
    <w:p w:rsidR="001B27DD" w:rsidRPr="001E4BB8" w:rsidRDefault="001B27DD" w:rsidP="001B27DD">
      <w:pPr>
        <w:pStyle w:val="11"/>
        <w:ind w:left="100"/>
        <w:rPr>
          <w:b/>
        </w:rPr>
      </w:pPr>
      <w:r w:rsidRPr="001E4BB8">
        <w:rPr>
          <w:b/>
        </w:rPr>
        <w:t>Example 1</w:t>
      </w:r>
    </w:p>
    <w:p w:rsidR="001B27DD" w:rsidRPr="001E4BB8" w:rsidRDefault="001B27DD" w:rsidP="001B27DD">
      <w:pPr>
        <w:pStyle w:val="11"/>
        <w:ind w:leftChars="25"/>
      </w:pPr>
      <w:r w:rsidRPr="001E4BB8">
        <w:t>If the required baud rate is 115200 and UARTCLK = 8MHz then:</w:t>
      </w:r>
    </w:p>
    <w:p w:rsidR="001B27DD" w:rsidRPr="001E4BB8" w:rsidRDefault="001B27DD" w:rsidP="001B27DD">
      <w:pPr>
        <w:pStyle w:val="11"/>
        <w:ind w:left="100"/>
      </w:pPr>
      <w:r w:rsidRPr="001E4BB8">
        <w:t xml:space="preserve">Baud rate divisor = </w:t>
      </w:r>
      <m:oMath>
        <m:r>
          <m:rPr>
            <m:sty m:val="p"/>
          </m:rPr>
          <w:rPr>
            <w:rFonts w:ascii="Cambria Math" w:hAnsi="Cambria Math"/>
          </w:rPr>
          <m:t>(8×</m:t>
        </m:r>
        <m:sSup>
          <m:sSupPr>
            <m:ctrlPr>
              <w:rPr>
                <w:rFonts w:ascii="Cambria Math" w:hAnsi="Cambria Math"/>
              </w:rPr>
            </m:ctrlPr>
          </m:sSupPr>
          <m:e>
            <m:r>
              <w:rPr>
                <w:rFonts w:ascii="Cambria Math" w:hAnsi="Cambria Math"/>
              </w:rPr>
              <m:t>10</m:t>
            </m:r>
          </m:e>
          <m:sup>
            <m:r>
              <w:rPr>
                <w:rFonts w:ascii="Cambria Math" w:hAnsi="Cambria Math"/>
              </w:rPr>
              <m:t>6</m:t>
            </m:r>
          </m:sup>
        </m:sSup>
        <m:r>
          <w:rPr>
            <w:rFonts w:ascii="Cambria Math" w:hAnsi="Cambria Math"/>
          </w:rPr>
          <m:t>)/(16 ×115200</m:t>
        </m:r>
        <m:r>
          <m:rPr>
            <m:sty m:val="p"/>
          </m:rPr>
          <w:rPr>
            <w:rFonts w:ascii="Cambria Math" w:hAnsi="Cambria Math"/>
          </w:rPr>
          <m:t>)  =</m:t>
        </m:r>
      </m:oMath>
      <w:r w:rsidRPr="001E4BB8">
        <w:t xml:space="preserve"> 4.340278</w:t>
      </w:r>
    </w:p>
    <w:p w:rsidR="001B27DD" w:rsidRPr="001E4BB8" w:rsidRDefault="001B27DD" w:rsidP="001B27DD">
      <w:pPr>
        <w:pStyle w:val="11"/>
        <w:ind w:left="100"/>
      </w:pPr>
      <w:r w:rsidRPr="001E4BB8">
        <w:t xml:space="preserve">This means </w:t>
      </w:r>
      <m:oMath>
        <m:sSub>
          <m:sSubPr>
            <m:ctrlPr>
              <w:rPr>
                <w:rFonts w:ascii="Cambria Math" w:hAnsi="Cambria Math"/>
              </w:rPr>
            </m:ctrlPr>
          </m:sSubPr>
          <m:e>
            <m:r>
              <m:rPr>
                <m:sty m:val="p"/>
              </m:rPr>
              <w:rPr>
                <w:rFonts w:ascii="Cambria Math" w:hAnsi="Cambria Math"/>
              </w:rPr>
              <m:t>BRD</m:t>
            </m:r>
          </m:e>
          <m:sub>
            <m:r>
              <w:rPr>
                <w:rFonts w:ascii="Cambria Math" w:hAnsi="Cambria Math"/>
              </w:rPr>
              <m:t>I</m:t>
            </m:r>
          </m:sub>
        </m:sSub>
      </m:oMath>
      <w:r w:rsidRPr="001E4BB8">
        <w:t xml:space="preserve"> = 4 and </w:t>
      </w:r>
      <m:oMath>
        <m:sSub>
          <m:sSubPr>
            <m:ctrlPr>
              <w:rPr>
                <w:rFonts w:ascii="Cambria Math" w:hAnsi="Cambria Math"/>
              </w:rPr>
            </m:ctrlPr>
          </m:sSubPr>
          <m:e>
            <m:r>
              <m:rPr>
                <m:sty m:val="p"/>
              </m:rPr>
              <w:rPr>
                <w:rFonts w:ascii="Cambria Math" w:hAnsi="Cambria Math"/>
              </w:rPr>
              <m:t>BRD</m:t>
            </m:r>
          </m:e>
          <m:sub>
            <m:r>
              <w:rPr>
                <w:rFonts w:ascii="Cambria Math" w:hAnsi="Cambria Math"/>
              </w:rPr>
              <m:t>F</m:t>
            </m:r>
          </m:sub>
        </m:sSub>
      </m:oMath>
      <w:r w:rsidRPr="001E4BB8">
        <w:t xml:space="preserve"> = 0.340278</w:t>
      </w:r>
    </w:p>
    <w:p w:rsidR="001B27DD" w:rsidRPr="001E4BB8" w:rsidRDefault="001B27DD" w:rsidP="001B27DD">
      <w:pPr>
        <w:pStyle w:val="11"/>
        <w:ind w:left="100"/>
      </w:pPr>
      <w:r w:rsidRPr="001E4BB8">
        <w:t>(Therefore, UART0IBRD = 4)</w:t>
      </w:r>
    </w:p>
    <w:p w:rsidR="001B27DD" w:rsidRPr="001E4BB8" w:rsidRDefault="001B27DD" w:rsidP="001B27DD">
      <w:pPr>
        <w:pStyle w:val="11"/>
        <w:ind w:left="100"/>
      </w:pPr>
      <w:r w:rsidRPr="001E4BB8">
        <w:t xml:space="preserve">Therefore, UART0FBRD = </w:t>
      </w:r>
      <m:oMath>
        <m:r>
          <m:rPr>
            <m:sty m:val="p"/>
          </m:rPr>
          <w:rPr>
            <w:rFonts w:ascii="Cambria Math" w:hAnsi="Cambria Math"/>
          </w:rPr>
          <m:t>inerger[</m:t>
        </m:r>
        <m:d>
          <m:dPr>
            <m:ctrlPr>
              <w:rPr>
                <w:rFonts w:ascii="Cambria Math" w:hAnsi="Cambria Math"/>
              </w:rPr>
            </m:ctrlPr>
          </m:dPr>
          <m:e>
            <m:r>
              <m:rPr>
                <m:sty m:val="p"/>
              </m:rPr>
              <w:rPr>
                <w:rFonts w:ascii="Cambria Math" w:hAnsi="Cambria Math"/>
              </w:rPr>
              <m:t>0.340278 ×64</m:t>
            </m:r>
          </m:e>
        </m:d>
        <m:r>
          <m:rPr>
            <m:sty m:val="p"/>
          </m:rPr>
          <w:rPr>
            <w:rFonts w:ascii="Cambria Math" w:hAnsi="Cambria Math"/>
          </w:rPr>
          <m:t>+0.5]</m:t>
        </m:r>
      </m:oMath>
      <w:r w:rsidRPr="001E4BB8">
        <w:t xml:space="preserve"> = 22</w:t>
      </w:r>
    </w:p>
    <w:p w:rsidR="001B27DD" w:rsidRPr="001E4BB8" w:rsidRDefault="001B27DD" w:rsidP="001B27DD">
      <w:pPr>
        <w:pStyle w:val="11"/>
        <w:ind w:left="100"/>
      </w:pPr>
      <w:r w:rsidRPr="001E4BB8">
        <w:t xml:space="preserve">Generated baud rate divider </w:t>
      </w:r>
      <m:oMath>
        <m:r>
          <m:rPr>
            <m:sty m:val="p"/>
          </m:rPr>
          <w:rPr>
            <w:rFonts w:ascii="Cambria Math" w:hAnsi="Cambria Math"/>
          </w:rPr>
          <m:t>= UART0IBRD +(UART0FBRD/64)</m:t>
        </m:r>
      </m:oMath>
      <w:r w:rsidRPr="001E4BB8">
        <w:t xml:space="preserve"> = 4.34375</w:t>
      </w:r>
    </w:p>
    <w:p w:rsidR="001B27DD" w:rsidRPr="001E4BB8" w:rsidRDefault="001B27DD" w:rsidP="001B27DD">
      <w:pPr>
        <w:pStyle w:val="11"/>
        <w:ind w:left="100"/>
      </w:pPr>
      <w:r w:rsidRPr="001E4BB8">
        <w:t xml:space="preserve">Generated baud rate = </w:t>
      </w:r>
      <m:oMath>
        <m:r>
          <m:rPr>
            <m:sty m:val="p"/>
          </m:rPr>
          <w:rPr>
            <w:rFonts w:ascii="Cambria Math" w:hAnsi="Cambria Math"/>
          </w:rPr>
          <m:t>(8 ×</m:t>
        </m:r>
        <m:sSup>
          <m:sSupPr>
            <m:ctrlPr>
              <w:rPr>
                <w:rFonts w:ascii="Cambria Math" w:hAnsi="Cambria Math"/>
              </w:rPr>
            </m:ctrlPr>
          </m:sSupPr>
          <m:e>
            <m:r>
              <w:rPr>
                <w:rFonts w:ascii="Cambria Math" w:hAnsi="Cambria Math"/>
              </w:rPr>
              <m:t>10</m:t>
            </m:r>
          </m:e>
          <m:sup>
            <m:r>
              <w:rPr>
                <w:rFonts w:ascii="Cambria Math" w:hAnsi="Cambria Math"/>
              </w:rPr>
              <m:t>6</m:t>
            </m:r>
          </m:sup>
        </m:sSup>
        <m:r>
          <w:rPr>
            <w:rFonts w:ascii="Cambria Math" w:hAnsi="Cambria Math"/>
          </w:rPr>
          <m:t>)/(16×4.34375)</m:t>
        </m:r>
      </m:oMath>
      <w:r w:rsidRPr="001E4BB8">
        <w:t xml:space="preserve"> = 115107.914</w:t>
      </w:r>
    </w:p>
    <w:p w:rsidR="001B27DD" w:rsidRPr="001E4BB8" w:rsidRDefault="001B27DD" w:rsidP="001B27DD">
      <w:pPr>
        <w:pStyle w:val="11"/>
        <w:ind w:left="100"/>
      </w:pPr>
      <w:r w:rsidRPr="001E4BB8">
        <w:t xml:space="preserve">Error = </w:t>
      </w:r>
      <m:oMath>
        <m:r>
          <m:rPr>
            <m:sty m:val="p"/>
          </m:rPr>
          <w:rPr>
            <w:rFonts w:ascii="Cambria Math" w:hAnsi="Cambria Math"/>
          </w:rPr>
          <m:t>(115108-115200)/(115200)×100</m:t>
        </m:r>
      </m:oMath>
      <w:r w:rsidRPr="001E4BB8">
        <w:t xml:space="preserve"> = -0.07861%</w:t>
      </w:r>
    </w:p>
    <w:p w:rsidR="001B27DD" w:rsidRPr="001E4BB8" w:rsidRDefault="001B27DD" w:rsidP="001B27DD">
      <w:pPr>
        <w:pStyle w:val="11"/>
        <w:ind w:left="100"/>
      </w:pPr>
    </w:p>
    <w:p w:rsidR="001B27DD" w:rsidRPr="001E4BB8" w:rsidRDefault="001B27DD" w:rsidP="001B27DD">
      <w:pPr>
        <w:spacing w:after="0" w:line="240" w:lineRule="auto"/>
        <w:ind w:firstLineChars="50" w:firstLine="110"/>
        <w:rPr>
          <w:rFonts w:ascii="Trebuchet MS" w:eastAsia="맑은 고딕" w:hAnsi="Trebuchet MS" w:cs="굴림"/>
          <w:color w:val="000000"/>
          <w:kern w:val="0"/>
          <w:sz w:val="22"/>
        </w:rPr>
      </w:pPr>
      <w:r w:rsidRPr="001E4BB8">
        <w:rPr>
          <w:rFonts w:ascii="Trebuchet MS" w:eastAsia="맑은 고딕" w:hAnsi="Trebuchet MS" w:cs="굴림"/>
          <w:color w:val="000000"/>
          <w:kern w:val="0"/>
          <w:sz w:val="22"/>
        </w:rPr>
        <w:t xml:space="preserve">When </w:t>
      </w:r>
      <w:proofErr w:type="spellStart"/>
      <w:r w:rsidRPr="001E4BB8">
        <w:rPr>
          <w:rFonts w:ascii="Trebuchet MS" w:eastAsia="맑은 고딕" w:hAnsi="Trebuchet MS" w:cs="굴림"/>
          <w:color w:val="000000"/>
          <w:kern w:val="0"/>
          <w:sz w:val="22"/>
        </w:rPr>
        <w:t>UartCLK</w:t>
      </w:r>
      <w:proofErr w:type="spellEnd"/>
      <w:r w:rsidRPr="001E4BB8">
        <w:rPr>
          <w:rFonts w:ascii="Trebuchet MS" w:eastAsia="맑은 고딕" w:hAnsi="Trebuchet MS" w:cs="굴림"/>
          <w:color w:val="000000"/>
          <w:kern w:val="0"/>
          <w:sz w:val="22"/>
        </w:rPr>
        <w:t xml:space="preserve">  = 8MHz</w:t>
      </w:r>
    </w:p>
    <w:tbl>
      <w:tblPr>
        <w:tblStyle w:val="af4"/>
        <w:tblW w:w="0" w:type="auto"/>
        <w:tblLook w:val="04A0" w:firstRow="1" w:lastRow="0" w:firstColumn="1" w:lastColumn="0" w:noHBand="0" w:noVBand="1"/>
      </w:tblPr>
      <w:tblGrid>
        <w:gridCol w:w="1699"/>
        <w:gridCol w:w="1699"/>
        <w:gridCol w:w="1699"/>
        <w:gridCol w:w="1699"/>
        <w:gridCol w:w="1699"/>
      </w:tblGrid>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Integer divisor</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Fractional divisor</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Required bit rate(bps)</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Generated bit rate(bps)</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Error%</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0B</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2304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2.17187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7994</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4</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16</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152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4.3437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7994</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6</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1</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768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6.51562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7994</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8</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C</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576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8.687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7994</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2</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E</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44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34.7187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10001</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207BEE">
      <w:pPr>
        <w:pStyle w:val="32"/>
      </w:pPr>
      <w:bookmarkStart w:id="1884" w:name="_Toc416859361"/>
      <w:bookmarkStart w:id="1885" w:name="_Toc417283865"/>
      <w:bookmarkStart w:id="1886" w:name="_Toc456011941"/>
      <w:bookmarkStart w:id="1887" w:name="_Toc511315902"/>
      <w:r w:rsidRPr="001E4BB8">
        <w:t>UART0LCR_H (UART0 Line Control Register)</w:t>
      </w:r>
      <w:bookmarkEnd w:id="1884"/>
      <w:bookmarkEnd w:id="1885"/>
      <w:bookmarkEnd w:id="1886"/>
      <w:bookmarkEnd w:id="1887"/>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2C</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0LCR_H register is the line control register. This register accesses bits 29 to 22 of</w:t>
      </w:r>
    </w:p>
    <w:p w:rsidR="001B27DD" w:rsidRPr="001E4BB8" w:rsidRDefault="001B27DD" w:rsidP="001B27DD">
      <w:pPr>
        <w:pStyle w:val="11"/>
        <w:ind w:left="100"/>
      </w:pPr>
      <w:r w:rsidRPr="001E4BB8">
        <w:t>the UART line control register, UART0LCR.</w:t>
      </w:r>
    </w:p>
    <w:tbl>
      <w:tblPr>
        <w:tblStyle w:val="af4"/>
        <w:tblW w:w="9357" w:type="dxa"/>
        <w:tblInd w:w="-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SPS</w:t>
            </w:r>
          </w:p>
        </w:tc>
        <w:tc>
          <w:tcPr>
            <w:tcW w:w="1170"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WLEN</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FEN</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STP2</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EP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PEN</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RK</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1170"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bl>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w:t>
      </w:r>
    </w:p>
    <w:p w:rsidR="001B27DD" w:rsidRPr="001E4BB8" w:rsidRDefault="001B27DD" w:rsidP="001B27DD">
      <w:pPr>
        <w:pStyle w:val="11"/>
        <w:ind w:left="100"/>
      </w:pPr>
      <w:r w:rsidRPr="001E4BB8">
        <w:t>[7] SPS – Stick parity selec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stick parity is dis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ither:</w:t>
      </w:r>
    </w:p>
    <w:p w:rsidR="001B27DD" w:rsidRPr="001E4BB8" w:rsidRDefault="001B27DD" w:rsidP="001B27DD">
      <w:pPr>
        <w:spacing w:after="0" w:line="240" w:lineRule="auto"/>
        <w:ind w:left="300" w:firstLine="500"/>
        <w:rPr>
          <w:rFonts w:ascii="Trebuchet MS" w:eastAsia="맑은 고딕" w:hAnsi="Trebuchet MS" w:cs="굴림"/>
        </w:rPr>
      </w:pPr>
      <w:r w:rsidRPr="001E4BB8">
        <w:rPr>
          <w:rFonts w:ascii="Trebuchet MS" w:eastAsia="맑은 고딕" w:hAnsi="Trebuchet MS" w:cs="굴림"/>
        </w:rPr>
        <w:lastRenderedPageBreak/>
        <w:t>The parity bit is transmitted and checked as a 1 when EPS bit set ‘0’</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The parity bit is transmitted and checked as a 0 when EPS bit set ‘1’</w:t>
      </w:r>
    </w:p>
    <w:p w:rsidR="001B27DD" w:rsidRPr="001E4BB8" w:rsidRDefault="001B27DD" w:rsidP="001B27DD">
      <w:pPr>
        <w:pStyle w:val="11"/>
        <w:ind w:left="100"/>
      </w:pPr>
      <w:r w:rsidRPr="001E4BB8">
        <w:t>[6:5] WLEN – Word length</w:t>
      </w:r>
      <w:r w:rsidRPr="001E4BB8">
        <w:tab/>
      </w:r>
    </w:p>
    <w:tbl>
      <w:tblPr>
        <w:tblStyle w:val="af4"/>
        <w:tblW w:w="0" w:type="auto"/>
        <w:jc w:val="center"/>
        <w:tblLook w:val="04A0" w:firstRow="1" w:lastRow="0" w:firstColumn="1" w:lastColumn="0" w:noHBand="0" w:noVBand="1"/>
      </w:tblPr>
      <w:tblGrid>
        <w:gridCol w:w="929"/>
        <w:gridCol w:w="929"/>
        <w:gridCol w:w="929"/>
        <w:gridCol w:w="929"/>
      </w:tblGrid>
      <w:tr w:rsidR="001B27DD" w:rsidRPr="001E4BB8" w:rsidTr="001B27DD">
        <w:trPr>
          <w:trHeight w:val="254"/>
          <w:jc w:val="center"/>
        </w:trPr>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00</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01</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10</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11</w:t>
            </w:r>
          </w:p>
        </w:tc>
      </w:tr>
      <w:tr w:rsidR="001B27DD" w:rsidRPr="001E4BB8" w:rsidTr="001B27DD">
        <w:trPr>
          <w:trHeight w:val="254"/>
          <w:jc w:val="center"/>
        </w:trPr>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5 bits</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6 bits</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7 bits</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8 bits</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4] FEN – Enable FIFO</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FIFO become 1-byte-deep holding registe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transmit and receive FIFO buffers are enable (FIFO mode)</w:t>
      </w:r>
    </w:p>
    <w:p w:rsidR="001B27DD" w:rsidRPr="001E4BB8" w:rsidRDefault="001B27DD" w:rsidP="001B27DD">
      <w:pPr>
        <w:pStyle w:val="11"/>
        <w:ind w:left="100"/>
      </w:pPr>
      <w:r w:rsidRPr="001E4BB8">
        <w:t>[3] STP2 – Two stop bit selec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wo stop bits are transmitted at the end of the frame</w:t>
      </w:r>
    </w:p>
    <w:p w:rsidR="001B27DD" w:rsidRPr="001E4BB8" w:rsidRDefault="001B27DD" w:rsidP="001B27DD">
      <w:pPr>
        <w:pStyle w:val="11"/>
        <w:ind w:left="100"/>
      </w:pPr>
      <w:r w:rsidRPr="001E4BB8">
        <w:t>[2] EPS – Even parity selec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0: odd parity. </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ven parity</w:t>
      </w:r>
    </w:p>
    <w:p w:rsidR="001B27DD" w:rsidRPr="001E4BB8" w:rsidRDefault="001B27DD" w:rsidP="001B27DD">
      <w:pPr>
        <w:pStyle w:val="11"/>
        <w:ind w:left="100"/>
      </w:pPr>
      <w:r w:rsidRPr="001E4BB8">
        <w:t>[1] PEN – Parity enable</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parity is disabled and no parity bit added to the data fram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parity checking and generations is enabled</w:t>
      </w:r>
    </w:p>
    <w:p w:rsidR="001B27DD" w:rsidRPr="001E4BB8" w:rsidRDefault="001B27DD" w:rsidP="001B27DD">
      <w:pPr>
        <w:pStyle w:val="11"/>
        <w:ind w:left="100"/>
      </w:pPr>
      <w:r w:rsidRPr="001E4BB8">
        <w:t>[0] BRK – Send brea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For normal use, the bit must be cleared to 0</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low-level is continually output on the UARTTXD output</w:t>
      </w:r>
    </w:p>
    <w:tbl>
      <w:tblPr>
        <w:tblStyle w:val="af4"/>
        <w:tblW w:w="0" w:type="auto"/>
        <w:tblLook w:val="04A0" w:firstRow="1" w:lastRow="0" w:firstColumn="1" w:lastColumn="0" w:noHBand="0" w:noVBand="1"/>
      </w:tblPr>
      <w:tblGrid>
        <w:gridCol w:w="800"/>
        <w:gridCol w:w="801"/>
        <w:gridCol w:w="801"/>
        <w:gridCol w:w="6093"/>
      </w:tblGrid>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PEN</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EPS</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SPS</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Parity bit(Transmitted or checked)</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X</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X</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Not transmitted or checked</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Even parity</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Odd parity</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207BEE">
      <w:pPr>
        <w:pStyle w:val="32"/>
      </w:pPr>
      <w:bookmarkStart w:id="1888" w:name="_Toc416859362"/>
      <w:bookmarkStart w:id="1889" w:name="_Toc417283866"/>
      <w:bookmarkStart w:id="1890" w:name="_Toc456011942"/>
      <w:bookmarkStart w:id="1891" w:name="_Toc511315903"/>
      <w:r w:rsidRPr="001E4BB8">
        <w:t>UART0CR (UART0 Control register)</w:t>
      </w:r>
      <w:bookmarkEnd w:id="1888"/>
      <w:bookmarkEnd w:id="1889"/>
      <w:bookmarkEnd w:id="1890"/>
      <w:bookmarkEnd w:id="1891"/>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3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300</w:t>
      </w:r>
    </w:p>
    <w:p w:rsidR="001B27DD" w:rsidRPr="001E4BB8" w:rsidRDefault="001B27DD" w:rsidP="001B27DD">
      <w:pPr>
        <w:pStyle w:val="11"/>
        <w:ind w:left="100"/>
      </w:pPr>
      <w:r w:rsidRPr="001E4BB8">
        <w:t>The UART0CR register is the control register</w:t>
      </w:r>
    </w:p>
    <w:tbl>
      <w:tblPr>
        <w:tblStyle w:val="af4"/>
        <w:tblW w:w="10196" w:type="dxa"/>
        <w:tblInd w:w="-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681"/>
        <w:gridCol w:w="585"/>
        <w:gridCol w:w="585"/>
        <w:gridCol w:w="585"/>
        <w:gridCol w:w="584"/>
        <w:gridCol w:w="585"/>
        <w:gridCol w:w="585"/>
        <w:gridCol w:w="585"/>
        <w:gridCol w:w="585"/>
        <w:gridCol w:w="585"/>
        <w:gridCol w:w="585"/>
        <w:gridCol w:w="585"/>
        <w:gridCol w:w="666"/>
        <w:gridCol w:w="704"/>
        <w:gridCol w:w="865"/>
      </w:tblGrid>
      <w:tr w:rsidR="001B27DD" w:rsidRPr="001E4BB8" w:rsidTr="001B27DD">
        <w:tc>
          <w:tcPr>
            <w:tcW w:w="846" w:type="dxa"/>
            <w:tcBorders>
              <w:bottom w:val="single" w:sz="4" w:space="0" w:color="auto"/>
            </w:tcBorders>
          </w:tcPr>
          <w:p w:rsidR="001B27DD" w:rsidRPr="001E4BB8" w:rsidRDefault="001B27DD" w:rsidP="001B27DD">
            <w:pPr>
              <w:pStyle w:val="affff3"/>
              <w:ind w:leftChars="0" w:left="0"/>
              <w:jc w:val="center"/>
            </w:pPr>
            <w:r w:rsidRPr="001E4BB8">
              <w:t>31</w:t>
            </w:r>
          </w:p>
        </w:tc>
        <w:tc>
          <w:tcPr>
            <w:tcW w:w="681"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666" w:type="dxa"/>
            <w:tcBorders>
              <w:bottom w:val="single" w:sz="4" w:space="0" w:color="auto"/>
            </w:tcBorders>
          </w:tcPr>
          <w:p w:rsidR="001B27DD" w:rsidRPr="001E4BB8" w:rsidRDefault="001B27DD" w:rsidP="001B27DD">
            <w:pPr>
              <w:pStyle w:val="affff3"/>
              <w:ind w:leftChars="0" w:left="0"/>
              <w:jc w:val="center"/>
            </w:pPr>
            <w:r w:rsidRPr="001E4BB8">
              <w:t>18</w:t>
            </w:r>
          </w:p>
        </w:tc>
        <w:tc>
          <w:tcPr>
            <w:tcW w:w="704" w:type="dxa"/>
            <w:tcBorders>
              <w:bottom w:val="single" w:sz="4" w:space="0" w:color="auto"/>
            </w:tcBorders>
          </w:tcPr>
          <w:p w:rsidR="001B27DD" w:rsidRPr="001E4BB8" w:rsidRDefault="001B27DD" w:rsidP="001B27DD">
            <w:pPr>
              <w:pStyle w:val="affff3"/>
              <w:ind w:leftChars="0" w:left="0"/>
              <w:jc w:val="center"/>
            </w:pPr>
            <w:r w:rsidRPr="001E4BB8">
              <w:t>17</w:t>
            </w:r>
          </w:p>
        </w:tc>
        <w:tc>
          <w:tcPr>
            <w:tcW w:w="86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84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6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70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8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84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6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66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70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8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846" w:type="dxa"/>
            <w:tcBorders>
              <w:top w:val="single" w:sz="4" w:space="0" w:color="auto"/>
            </w:tcBorders>
          </w:tcPr>
          <w:p w:rsidR="001B27DD" w:rsidRPr="001E4BB8" w:rsidRDefault="001B27DD" w:rsidP="001B27DD">
            <w:pPr>
              <w:pStyle w:val="affff3"/>
              <w:ind w:leftChars="0" w:left="0"/>
              <w:jc w:val="center"/>
              <w:rPr>
                <w:sz w:val="4"/>
              </w:rPr>
            </w:pPr>
          </w:p>
        </w:tc>
        <w:tc>
          <w:tcPr>
            <w:tcW w:w="681"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666" w:type="dxa"/>
            <w:tcBorders>
              <w:top w:val="single" w:sz="4" w:space="0" w:color="auto"/>
            </w:tcBorders>
          </w:tcPr>
          <w:p w:rsidR="001B27DD" w:rsidRPr="001E4BB8" w:rsidRDefault="001B27DD" w:rsidP="001B27DD">
            <w:pPr>
              <w:pStyle w:val="affff3"/>
              <w:ind w:leftChars="0" w:left="0"/>
              <w:jc w:val="center"/>
              <w:rPr>
                <w:sz w:val="4"/>
              </w:rPr>
            </w:pPr>
          </w:p>
        </w:tc>
        <w:tc>
          <w:tcPr>
            <w:tcW w:w="704" w:type="dxa"/>
            <w:tcBorders>
              <w:top w:val="single" w:sz="4" w:space="0" w:color="auto"/>
            </w:tcBorders>
          </w:tcPr>
          <w:p w:rsidR="001B27DD" w:rsidRPr="001E4BB8" w:rsidRDefault="001B27DD" w:rsidP="001B27DD">
            <w:pPr>
              <w:pStyle w:val="affff3"/>
              <w:ind w:leftChars="0" w:left="0"/>
              <w:jc w:val="center"/>
              <w:rPr>
                <w:sz w:val="4"/>
              </w:rPr>
            </w:pPr>
          </w:p>
        </w:tc>
        <w:tc>
          <w:tcPr>
            <w:tcW w:w="86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846" w:type="dxa"/>
            <w:tcBorders>
              <w:bottom w:val="single" w:sz="4" w:space="0" w:color="auto"/>
            </w:tcBorders>
          </w:tcPr>
          <w:p w:rsidR="001B27DD" w:rsidRPr="001E4BB8" w:rsidRDefault="001B27DD" w:rsidP="001B27DD">
            <w:pPr>
              <w:pStyle w:val="affff3"/>
              <w:ind w:leftChars="0" w:left="0"/>
              <w:jc w:val="center"/>
            </w:pPr>
            <w:r w:rsidRPr="001E4BB8">
              <w:t>15</w:t>
            </w:r>
          </w:p>
        </w:tc>
        <w:tc>
          <w:tcPr>
            <w:tcW w:w="681"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666" w:type="dxa"/>
            <w:tcBorders>
              <w:bottom w:val="single" w:sz="4" w:space="0" w:color="auto"/>
            </w:tcBorders>
          </w:tcPr>
          <w:p w:rsidR="001B27DD" w:rsidRPr="001E4BB8" w:rsidRDefault="001B27DD" w:rsidP="001B27DD">
            <w:pPr>
              <w:pStyle w:val="affff3"/>
              <w:ind w:leftChars="0" w:left="0"/>
              <w:jc w:val="center"/>
            </w:pPr>
            <w:r w:rsidRPr="001E4BB8">
              <w:t>2</w:t>
            </w:r>
          </w:p>
        </w:tc>
        <w:tc>
          <w:tcPr>
            <w:tcW w:w="704" w:type="dxa"/>
            <w:tcBorders>
              <w:bottom w:val="single" w:sz="4" w:space="0" w:color="auto"/>
            </w:tcBorders>
          </w:tcPr>
          <w:p w:rsidR="001B27DD" w:rsidRPr="001E4BB8" w:rsidRDefault="001B27DD" w:rsidP="001B27DD">
            <w:pPr>
              <w:pStyle w:val="affff3"/>
              <w:ind w:leftChars="0" w:left="0"/>
              <w:jc w:val="center"/>
            </w:pPr>
            <w:r w:rsidRPr="001E4BB8">
              <w:t>1</w:t>
            </w:r>
          </w:p>
        </w:tc>
        <w:tc>
          <w:tcPr>
            <w:tcW w:w="86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846"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proofErr w:type="spellStart"/>
            <w:r w:rsidRPr="001E4BB8">
              <w:rPr>
                <w:rFonts w:ascii="Trebuchet MS" w:hAnsi="Trebuchet MS"/>
                <w:sz w:val="16"/>
              </w:rPr>
              <w:t>CTSEn</w:t>
            </w:r>
            <w:proofErr w:type="spellEnd"/>
          </w:p>
        </w:tc>
        <w:tc>
          <w:tcPr>
            <w:tcW w:w="6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roofErr w:type="spellStart"/>
            <w:r w:rsidRPr="001E4BB8">
              <w:rPr>
                <w:rFonts w:ascii="Trebuchet MS" w:hAnsi="Trebuchet MS"/>
                <w:sz w:val="16"/>
              </w:rPr>
              <w:t>RTSEn</w:t>
            </w:r>
            <w:proofErr w:type="spellEnd"/>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Out2</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Out1</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T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E</w:t>
            </w:r>
          </w:p>
        </w:tc>
        <w:tc>
          <w:tcPr>
            <w:tcW w:w="2925" w:type="dxa"/>
            <w:gridSpan w:val="5"/>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6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left"/>
              <w:rPr>
                <w:rFonts w:ascii="Trebuchet MS" w:hAnsi="Trebuchet MS"/>
                <w:sz w:val="16"/>
              </w:rPr>
            </w:pPr>
            <w:r w:rsidRPr="001E4BB8">
              <w:rPr>
                <w:rFonts w:ascii="Trebuchet MS" w:hAnsi="Trebuchet MS"/>
                <w:sz w:val="16"/>
              </w:rPr>
              <w:t>SIRLP</w:t>
            </w:r>
          </w:p>
        </w:tc>
        <w:tc>
          <w:tcPr>
            <w:tcW w:w="70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SIREN</w:t>
            </w:r>
          </w:p>
        </w:tc>
        <w:tc>
          <w:tcPr>
            <w:tcW w:w="8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UARTEN</w:t>
            </w:r>
          </w:p>
        </w:tc>
      </w:tr>
      <w:tr w:rsidR="001B27DD" w:rsidRPr="001E4BB8" w:rsidTr="001B27DD">
        <w:tc>
          <w:tcPr>
            <w:tcW w:w="84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6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2925" w:type="dxa"/>
            <w:gridSpan w:val="5"/>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66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8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bl>
    <w:p w:rsidR="001B27DD" w:rsidRPr="001E4BB8" w:rsidRDefault="001B27DD" w:rsidP="001B27DD">
      <w:pPr>
        <w:pStyle w:val="11"/>
        <w:ind w:left="100"/>
      </w:pPr>
      <w:r w:rsidRPr="001E4BB8">
        <w:lastRenderedPageBreak/>
        <w:t xml:space="preserve">[15] </w:t>
      </w:r>
      <w:proofErr w:type="spellStart"/>
      <w:r w:rsidRPr="001E4BB8">
        <w:t>CTSEn</w:t>
      </w:r>
      <w:proofErr w:type="spellEnd"/>
      <w:r w:rsidRPr="001E4BB8">
        <w:t xml:space="preserve"> – CTS hardware flow control enable.</w:t>
      </w:r>
    </w:p>
    <w:p w:rsidR="001B27DD" w:rsidRPr="001E4BB8" w:rsidRDefault="001B27DD" w:rsidP="001B27DD">
      <w:pPr>
        <w:adjustRightInd w:val="0"/>
        <w:spacing w:after="0" w:line="240" w:lineRule="auto"/>
        <w:ind w:left="795"/>
        <w:rPr>
          <w:rFonts w:ascii="Trebuchet MS" w:eastAsia="맑은 고딕" w:hAnsi="Trebuchet MS" w:cs="굴림"/>
        </w:rPr>
      </w:pPr>
      <w:r w:rsidRPr="001E4BB8">
        <w:rPr>
          <w:rFonts w:ascii="Trebuchet MS" w:eastAsia="맑은 고딕" w:hAnsi="Trebuchet MS" w:cs="굴림"/>
        </w:rPr>
        <w:t>1: CTS hardware flow control is enable. Data is only transmitted when the UART0CTS signal is asserted.</w:t>
      </w:r>
    </w:p>
    <w:p w:rsidR="001B27DD" w:rsidRPr="001E4BB8" w:rsidRDefault="001B27DD" w:rsidP="001B27DD">
      <w:pPr>
        <w:pStyle w:val="11"/>
        <w:ind w:left="100"/>
      </w:pPr>
      <w:r w:rsidRPr="001E4BB8">
        <w:t xml:space="preserve">[14] </w:t>
      </w:r>
      <w:proofErr w:type="spellStart"/>
      <w:r w:rsidRPr="001E4BB8">
        <w:t>RTSEn</w:t>
      </w:r>
      <w:proofErr w:type="spellEnd"/>
      <w:r w:rsidRPr="001E4BB8">
        <w:t xml:space="preserve"> – RTS hardware flow control enable</w:t>
      </w:r>
    </w:p>
    <w:p w:rsidR="001B27DD" w:rsidRPr="001E4BB8" w:rsidRDefault="001B27DD" w:rsidP="001B27DD">
      <w:pPr>
        <w:adjustRightInd w:val="0"/>
        <w:spacing w:after="0" w:line="240" w:lineRule="auto"/>
        <w:ind w:left="795"/>
        <w:rPr>
          <w:rFonts w:ascii="Trebuchet MS" w:eastAsia="맑은 고딕" w:hAnsi="Trebuchet MS" w:cs="굴림"/>
        </w:rPr>
      </w:pPr>
      <w:r w:rsidRPr="001E4BB8">
        <w:rPr>
          <w:rFonts w:ascii="Trebuchet MS" w:eastAsia="맑은 고딕" w:hAnsi="Trebuchet MS" w:cs="굴림"/>
        </w:rPr>
        <w:t>1: RTS hardware flow control is enable. Data is only requested when there is space in the receive FIFO for it to be received.</w:t>
      </w:r>
    </w:p>
    <w:p w:rsidR="001B27DD" w:rsidRPr="001E4BB8" w:rsidRDefault="001B27DD" w:rsidP="001B27DD">
      <w:pPr>
        <w:pStyle w:val="11"/>
        <w:ind w:left="100"/>
      </w:pPr>
      <w:r w:rsidRPr="001E4BB8">
        <w:t xml:space="preserve">[13] Out2 </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 xml:space="preserve">This bit is the complement of the UART Out2 (nUARTOut2) modem status output. </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That is, when the bit is programmed to 1, the output is 0.</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For DTE this can be used as “Ring Indicator” (RI).</w:t>
      </w:r>
    </w:p>
    <w:p w:rsidR="001B27DD" w:rsidRPr="001E4BB8" w:rsidRDefault="001B27DD" w:rsidP="001B27DD">
      <w:pPr>
        <w:pStyle w:val="11"/>
        <w:ind w:left="100"/>
      </w:pPr>
      <w:r w:rsidRPr="001E4BB8">
        <w:t xml:space="preserve">[12] Out1 </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 xml:space="preserve">This bit is the complement of the UART Out1 (nUARTOut1) modem status output.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 xml:space="preserve">That is, when the bit is programmed to 1 the output is 0.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For DTE this can be used as “Data Carrier Detect”(DCD).</w:t>
      </w:r>
      <w:r w:rsidRPr="001E4BB8">
        <w:rPr>
          <w:rFonts w:ascii="Trebuchet MS" w:eastAsia="맑은 고딕" w:hAnsi="Trebuchet MS" w:cs="굴림"/>
        </w:rPr>
        <w:tab/>
        <w:t xml:space="preserve"> </w:t>
      </w:r>
    </w:p>
    <w:p w:rsidR="001B27DD" w:rsidRPr="001E4BB8" w:rsidRDefault="001B27DD" w:rsidP="001B27DD">
      <w:pPr>
        <w:pStyle w:val="11"/>
        <w:ind w:left="100"/>
      </w:pPr>
      <w:r w:rsidRPr="001E4BB8">
        <w:t>[11] RTS – Request to send</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 xml:space="preserve">This bit is the complement of the UART request to send, UART0RTS, modem status output.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 xml:space="preserve">That is, when the bit is programmed to 1 then UART0RTS is LOW. </w:t>
      </w:r>
    </w:p>
    <w:p w:rsidR="001B27DD" w:rsidRPr="001E4BB8" w:rsidRDefault="001B27DD" w:rsidP="001B27DD">
      <w:pPr>
        <w:pStyle w:val="11"/>
        <w:ind w:left="100"/>
      </w:pPr>
      <w:r w:rsidRPr="001E4BB8">
        <w:t>[10] DTS – Data transmit ready</w:t>
      </w:r>
    </w:p>
    <w:p w:rsidR="001B27DD" w:rsidRPr="001E4BB8" w:rsidRDefault="001B27DD" w:rsidP="001B27DD">
      <w:pPr>
        <w:adjustRightInd w:val="0"/>
        <w:spacing w:after="0" w:line="240" w:lineRule="auto"/>
        <w:ind w:left="795"/>
        <w:rPr>
          <w:rFonts w:ascii="Trebuchet MS" w:eastAsia="맑은 고딕" w:hAnsi="Trebuchet MS" w:cs="굴림"/>
        </w:rPr>
      </w:pPr>
      <w:r w:rsidRPr="001E4BB8">
        <w:rPr>
          <w:rFonts w:ascii="Trebuchet MS" w:eastAsia="맑은 고딕" w:hAnsi="Trebuchet MS" w:cs="굴림"/>
        </w:rPr>
        <w:t xml:space="preserve">This bit is the complement of the UART data transmit ready, UART0DTR, modem status output. </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 xml:space="preserve">That is, when the bit is programmed to 1 then UART0DTR is LOW. </w:t>
      </w:r>
    </w:p>
    <w:p w:rsidR="001B27DD" w:rsidRPr="001E4BB8" w:rsidRDefault="001B27DD" w:rsidP="001B27DD">
      <w:pPr>
        <w:pStyle w:val="11"/>
        <w:ind w:left="100"/>
      </w:pPr>
      <w:r w:rsidRPr="001E4BB8">
        <w:t>[9] RXE – Receive enable</w:t>
      </w:r>
    </w:p>
    <w:p w:rsidR="001B27DD" w:rsidRPr="001E4BB8" w:rsidRDefault="001B27DD" w:rsidP="001B27DD">
      <w:pPr>
        <w:adjustRightInd w:val="0"/>
        <w:spacing w:after="0" w:line="240" w:lineRule="auto"/>
        <w:rPr>
          <w:rFonts w:ascii="Trebuchet MS" w:eastAsia="맑은 고딕" w:hAnsi="Trebuchet MS" w:cs="굴림"/>
        </w:rPr>
      </w:pPr>
      <w:r w:rsidRPr="001E4BB8">
        <w:rPr>
          <w:rFonts w:ascii="Trebuchet MS" w:eastAsia="맑은 고딕" w:hAnsi="Trebuchet MS" w:cs="굴림"/>
        </w:rPr>
        <w:tab/>
        <w:t xml:space="preserve">If this bit is set to 1, the receive section of the UART is enabled.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Data reception occurs for either UART signals or SIR signals depending on the setting of the SIREN bit. When the UART is disabled in the middle of reception, it completes the current character before stopping.</w:t>
      </w:r>
    </w:p>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8] TXE – Transmit en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transmit section of the UART is enabled,</w:t>
      </w:r>
    </w:p>
    <w:p w:rsidR="001B27DD" w:rsidRPr="001E4BB8" w:rsidRDefault="001B27DD" w:rsidP="001B27DD">
      <w:pPr>
        <w:pStyle w:val="11"/>
        <w:ind w:left="100"/>
      </w:pPr>
      <w:r w:rsidRPr="001E4BB8">
        <w:t>[7:3] Reserved</w:t>
      </w:r>
    </w:p>
    <w:p w:rsidR="001B27DD" w:rsidRPr="001E4BB8" w:rsidRDefault="001B27DD" w:rsidP="001B27DD">
      <w:pPr>
        <w:pStyle w:val="11"/>
        <w:ind w:left="100"/>
      </w:pPr>
      <w:r w:rsidRPr="001E4BB8">
        <w:t>[2] SIRLP – SIR low-power IrDA mode</w:t>
      </w:r>
    </w:p>
    <w:p w:rsidR="001B27DD" w:rsidRPr="001E4BB8" w:rsidRDefault="001B27DD" w:rsidP="001B27DD">
      <w:pPr>
        <w:spacing w:after="0" w:line="240" w:lineRule="auto"/>
        <w:ind w:left="795"/>
        <w:rPr>
          <w:rFonts w:ascii="Trebuchet MS" w:eastAsia="맑은 고딕" w:hAnsi="Trebuchet MS" w:cs="굴림"/>
        </w:rPr>
      </w:pPr>
      <w:r w:rsidRPr="001E4BB8">
        <w:rPr>
          <w:rFonts w:ascii="Trebuchet MS" w:eastAsia="맑은 고딕" w:hAnsi="Trebuchet MS" w:cs="굴림"/>
        </w:rPr>
        <w:t>0: low-level bits are transmitted as an active high pulse with a width of 3/16th of the bit period.</w:t>
      </w:r>
    </w:p>
    <w:p w:rsidR="001B27DD" w:rsidRPr="001E4BB8" w:rsidRDefault="001B27DD" w:rsidP="001B27DD">
      <w:pPr>
        <w:adjustRightInd w:val="0"/>
        <w:spacing w:after="0" w:line="240" w:lineRule="auto"/>
        <w:rPr>
          <w:rFonts w:ascii="Trebuchet MS" w:eastAsia="맑은 고딕" w:hAnsi="Trebuchet MS" w:cs="굴림"/>
        </w:rPr>
      </w:pPr>
      <w:r w:rsidRPr="001E4BB8">
        <w:rPr>
          <w:rFonts w:ascii="Trebuchet MS" w:eastAsia="맑은 고딕" w:hAnsi="Trebuchet MS" w:cs="굴림"/>
        </w:rPr>
        <w:tab/>
        <w:t>1: low-level bits are transmitted with a pulse width that is 3 times the period of the</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rLPBaud16 input signal, regardless of the selected bit rate.</w:t>
      </w:r>
    </w:p>
    <w:p w:rsidR="001B27DD" w:rsidRPr="001E4BB8" w:rsidRDefault="001B27DD" w:rsidP="001B27DD">
      <w:pPr>
        <w:pStyle w:val="11"/>
        <w:ind w:left="100"/>
      </w:pPr>
      <w:r w:rsidRPr="001E4BB8">
        <w:t>[1] SIREN – SIR en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IrDA SIR ENDEC is dis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IrDA SIR ENDEC is enable</w:t>
      </w:r>
    </w:p>
    <w:p w:rsidR="001B27DD" w:rsidRPr="001E4BB8" w:rsidRDefault="001B27DD" w:rsidP="001B27DD">
      <w:pPr>
        <w:pStyle w:val="11"/>
        <w:ind w:left="100"/>
      </w:pPr>
      <w:r w:rsidRPr="001E4BB8">
        <w:lastRenderedPageBreak/>
        <w:t>[0] UARTEN –</w:t>
      </w:r>
      <w:r w:rsidR="00D74D49">
        <w:t xml:space="preserve">UART </w:t>
      </w:r>
      <w:r w:rsidRPr="001E4BB8">
        <w:t>en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UART is disabled</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1: UART is enabled </w:t>
      </w:r>
    </w:p>
    <w:p w:rsidR="001B27DD" w:rsidRPr="001E4BB8" w:rsidRDefault="001B27DD" w:rsidP="001B27DD">
      <w:pPr>
        <w:adjustRightInd w:val="0"/>
        <w:spacing w:after="0" w:line="240" w:lineRule="auto"/>
        <w:rPr>
          <w:rFonts w:ascii="Trebuchet MS" w:eastAsia="맑은 고딕" w:hAnsi="Trebuchet MS" w:cs="굴림"/>
        </w:rPr>
      </w:pPr>
    </w:p>
    <w:p w:rsidR="001B27DD" w:rsidRPr="001E4BB8" w:rsidRDefault="001B27DD" w:rsidP="001B27DD">
      <w:pPr>
        <w:pStyle w:val="11"/>
        <w:ind w:left="100"/>
      </w:pPr>
      <w:r w:rsidRPr="001E4BB8">
        <w:t>Program the control registers as follows:</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1. Disable the UART.</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2. Wait for the end of transmission or reception of the current character.</w:t>
      </w:r>
    </w:p>
    <w:p w:rsidR="001B27DD" w:rsidRPr="001E4BB8" w:rsidRDefault="001B27DD" w:rsidP="001B27DD">
      <w:pPr>
        <w:adjustRightInd w:val="0"/>
        <w:spacing w:after="0" w:line="240" w:lineRule="auto"/>
        <w:ind w:leftChars="400" w:left="800"/>
        <w:rPr>
          <w:rFonts w:ascii="Trebuchet MS" w:eastAsia="맑은 고딕" w:hAnsi="Trebuchet MS" w:cs="굴림"/>
        </w:rPr>
      </w:pPr>
      <w:r w:rsidRPr="001E4BB8">
        <w:rPr>
          <w:rFonts w:ascii="Trebuchet MS" w:eastAsia="맑은 고딕" w:hAnsi="Trebuchet MS" w:cs="굴림"/>
        </w:rPr>
        <w:t>3. Flush the transmit FIFO by setting the FEN bit to 0 in the Line Control Register,</w:t>
      </w:r>
    </w:p>
    <w:p w:rsidR="001B27DD" w:rsidRPr="001E4BB8" w:rsidRDefault="001B27DD" w:rsidP="001B27DD">
      <w:pPr>
        <w:adjustRightInd w:val="0"/>
        <w:spacing w:after="0" w:line="240" w:lineRule="auto"/>
        <w:ind w:leftChars="400" w:left="800"/>
        <w:rPr>
          <w:rFonts w:ascii="Trebuchet MS" w:eastAsia="맑은 고딕" w:hAnsi="Trebuchet MS" w:cs="굴림"/>
        </w:rPr>
      </w:pPr>
      <w:r w:rsidRPr="001E4BB8">
        <w:rPr>
          <w:rFonts w:ascii="Trebuchet MS" w:eastAsia="맑은 고딕" w:hAnsi="Trebuchet MS" w:cs="굴림"/>
        </w:rPr>
        <w:t>UARTLCR_H.</w:t>
      </w:r>
    </w:p>
    <w:p w:rsidR="001B27DD" w:rsidRPr="001E4BB8" w:rsidRDefault="001B27DD" w:rsidP="001B27DD">
      <w:pPr>
        <w:adjustRightInd w:val="0"/>
        <w:spacing w:after="0" w:line="240" w:lineRule="auto"/>
        <w:ind w:leftChars="400" w:left="800"/>
        <w:rPr>
          <w:rFonts w:ascii="Trebuchet MS" w:eastAsia="맑은 고딕" w:hAnsi="Trebuchet MS" w:cs="굴림"/>
        </w:rPr>
      </w:pPr>
      <w:r w:rsidRPr="001E4BB8">
        <w:rPr>
          <w:rFonts w:ascii="Trebuchet MS" w:eastAsia="맑은 고딕" w:hAnsi="Trebuchet MS" w:cs="굴림"/>
        </w:rPr>
        <w:t>4. Reprogram the UARTCR Register.</w:t>
      </w:r>
    </w:p>
    <w:p w:rsidR="001B27DD" w:rsidRPr="001E4BB8" w:rsidRDefault="001B27DD" w:rsidP="001B27DD">
      <w:pPr>
        <w:spacing w:after="0" w:line="240" w:lineRule="auto"/>
        <w:ind w:leftChars="400" w:left="800"/>
        <w:rPr>
          <w:rFonts w:ascii="Trebuchet MS" w:hAnsi="Trebuchet MS"/>
        </w:rPr>
      </w:pPr>
      <w:r w:rsidRPr="001E4BB8">
        <w:rPr>
          <w:rFonts w:ascii="Trebuchet MS" w:eastAsia="맑은 고딕" w:hAnsi="Trebuchet MS" w:cs="굴림"/>
        </w:rPr>
        <w:t>5. Enable the UART.</w:t>
      </w:r>
    </w:p>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892" w:name="_Toc416859363"/>
      <w:bookmarkStart w:id="1893" w:name="_Toc417283867"/>
      <w:bookmarkStart w:id="1894" w:name="_Toc456011943"/>
      <w:bookmarkStart w:id="1895" w:name="_Toc511315904"/>
      <w:r w:rsidRPr="001E4BB8">
        <w:t>UART0IFLS (UART0 Interrupt FIFO Level Select Register)</w:t>
      </w:r>
      <w:bookmarkEnd w:id="1892"/>
      <w:bookmarkEnd w:id="1893"/>
      <w:bookmarkEnd w:id="1894"/>
      <w:bookmarkEnd w:id="1895"/>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3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12</w:t>
      </w:r>
    </w:p>
    <w:p w:rsidR="001B27DD" w:rsidRPr="001E4BB8" w:rsidRDefault="001B27DD" w:rsidP="001B27DD">
      <w:pPr>
        <w:pStyle w:val="11"/>
        <w:ind w:left="100"/>
      </w:pPr>
      <w:r w:rsidRPr="001E4BB8">
        <w:t>The UARTIFLS register is the interrupt FIFO level select register.</w:t>
      </w:r>
    </w:p>
    <w:tbl>
      <w:tblPr>
        <w:tblStyle w:val="af4"/>
        <w:tblW w:w="9357" w:type="dxa"/>
        <w:tblInd w:w="-2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175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IFLSEL</w:t>
            </w:r>
          </w:p>
        </w:tc>
        <w:tc>
          <w:tcPr>
            <w:tcW w:w="175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IFLSEL</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175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c>
          <w:tcPr>
            <w:tcW w:w="175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br/>
        <w:t>[5:3] RXIFLSEL – Receive interrupt FIFO level select</w:t>
      </w:r>
    </w:p>
    <w:tbl>
      <w:tblPr>
        <w:tblStyle w:val="af4"/>
        <w:tblW w:w="0" w:type="auto"/>
        <w:jc w:val="center"/>
        <w:tblLayout w:type="fixed"/>
        <w:tblLook w:val="04A0" w:firstRow="1" w:lastRow="0" w:firstColumn="1" w:lastColumn="0" w:noHBand="0" w:noVBand="1"/>
      </w:tblPr>
      <w:tblGrid>
        <w:gridCol w:w="709"/>
        <w:gridCol w:w="709"/>
        <w:gridCol w:w="708"/>
        <w:gridCol w:w="1134"/>
        <w:gridCol w:w="1134"/>
        <w:gridCol w:w="1134"/>
        <w:gridCol w:w="1134"/>
        <w:gridCol w:w="1134"/>
      </w:tblGrid>
      <w:tr w:rsidR="001B27DD" w:rsidRPr="001E4BB8" w:rsidTr="001B27DD">
        <w:trPr>
          <w:jc w:val="center"/>
        </w:trPr>
        <w:tc>
          <w:tcPr>
            <w:tcW w:w="709"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7</w:t>
            </w:r>
          </w:p>
        </w:tc>
        <w:tc>
          <w:tcPr>
            <w:tcW w:w="709"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6</w:t>
            </w:r>
          </w:p>
        </w:tc>
        <w:tc>
          <w:tcPr>
            <w:tcW w:w="708"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5</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4</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3</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2</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0</w:t>
            </w:r>
          </w:p>
        </w:tc>
      </w:tr>
      <w:tr w:rsidR="001B27DD" w:rsidRPr="001E4BB8" w:rsidTr="001B27DD">
        <w:trPr>
          <w:jc w:val="center"/>
        </w:trPr>
        <w:tc>
          <w:tcPr>
            <w:tcW w:w="2126" w:type="dxa"/>
            <w:gridSpan w:val="3"/>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Reserved</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7/8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3/4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2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4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8 full</w:t>
            </w:r>
          </w:p>
        </w:tc>
      </w:tr>
    </w:tbl>
    <w:p w:rsidR="001B27DD" w:rsidRPr="001E4BB8" w:rsidRDefault="001B27DD" w:rsidP="001B27DD">
      <w:pPr>
        <w:spacing w:after="0" w:line="240" w:lineRule="auto"/>
        <w:ind w:right="200"/>
        <w:rPr>
          <w:rFonts w:ascii="Trebuchet MS" w:eastAsia="맑은 고딕" w:hAnsi="Trebuchet MS" w:cs="굴림"/>
        </w:rPr>
      </w:pP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2:0] </w:t>
      </w:r>
      <w:r w:rsidRPr="001E4BB8">
        <w:rPr>
          <w:rFonts w:ascii="Trebuchet MS" w:hAnsi="Trebuchet MS"/>
        </w:rPr>
        <w:t xml:space="preserve">TXIFLSEL </w:t>
      </w:r>
      <w:r w:rsidRPr="001E4BB8">
        <w:rPr>
          <w:rFonts w:ascii="Trebuchet MS" w:eastAsia="맑은 고딕" w:hAnsi="Trebuchet MS" w:cs="굴림"/>
        </w:rPr>
        <w:t>– Transmit interrupt FIFO level select</w:t>
      </w:r>
    </w:p>
    <w:tbl>
      <w:tblPr>
        <w:tblStyle w:val="af4"/>
        <w:tblW w:w="0" w:type="auto"/>
        <w:jc w:val="center"/>
        <w:tblLayout w:type="fixed"/>
        <w:tblLook w:val="04A0" w:firstRow="1" w:lastRow="0" w:firstColumn="1" w:lastColumn="0" w:noHBand="0" w:noVBand="1"/>
      </w:tblPr>
      <w:tblGrid>
        <w:gridCol w:w="709"/>
        <w:gridCol w:w="709"/>
        <w:gridCol w:w="708"/>
        <w:gridCol w:w="1134"/>
        <w:gridCol w:w="1134"/>
        <w:gridCol w:w="1134"/>
        <w:gridCol w:w="1134"/>
        <w:gridCol w:w="1134"/>
      </w:tblGrid>
      <w:tr w:rsidR="001B27DD" w:rsidRPr="001E4BB8" w:rsidTr="001B27DD">
        <w:trPr>
          <w:jc w:val="center"/>
        </w:trPr>
        <w:tc>
          <w:tcPr>
            <w:tcW w:w="709"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7</w:t>
            </w:r>
          </w:p>
        </w:tc>
        <w:tc>
          <w:tcPr>
            <w:tcW w:w="709"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6</w:t>
            </w:r>
          </w:p>
        </w:tc>
        <w:tc>
          <w:tcPr>
            <w:tcW w:w="708"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5</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4</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3</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2</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0</w:t>
            </w:r>
          </w:p>
        </w:tc>
      </w:tr>
      <w:tr w:rsidR="001B27DD" w:rsidRPr="001E4BB8" w:rsidTr="001B27DD">
        <w:trPr>
          <w:jc w:val="center"/>
        </w:trPr>
        <w:tc>
          <w:tcPr>
            <w:tcW w:w="2126" w:type="dxa"/>
            <w:gridSpan w:val="3"/>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Reserved</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7/8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3/4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2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4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8 full</w:t>
            </w:r>
          </w:p>
        </w:tc>
      </w:tr>
    </w:tbl>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896" w:name="_Toc416859364"/>
      <w:bookmarkStart w:id="1897" w:name="_Toc417283868"/>
      <w:bookmarkStart w:id="1898" w:name="_Toc456011944"/>
      <w:bookmarkStart w:id="1899" w:name="_Toc511315905"/>
      <w:r w:rsidRPr="001E4BB8">
        <w:t>UART0IMSC (UART0 Interrupt Mask Set/Clear Register)</w:t>
      </w:r>
      <w:bookmarkEnd w:id="1896"/>
      <w:bookmarkEnd w:id="1897"/>
      <w:bookmarkEnd w:id="1898"/>
      <w:bookmarkEnd w:id="1899"/>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38</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0IMSC register is the interrupt mask set/clear interrupts. When a bit of UART0IMSC is ‘1’ and the corresponding bit of interrupt register is ‘1’, an interrupt will be issued.</w:t>
      </w:r>
    </w:p>
    <w:p w:rsidR="001B27DD" w:rsidRPr="001E4BB8" w:rsidRDefault="001B27DD" w:rsidP="001B27DD">
      <w:pPr>
        <w:pStyle w:val="11"/>
        <w:ind w:left="100"/>
      </w:pPr>
      <w:r w:rsidRPr="001E4BB8">
        <w:lastRenderedPageBreak/>
        <w:t>In other words, if a bit of UART0IMSC is ‘0’, an interrupt will not be issued even if the corresponding bit of interrupt register is ‘1’.</w:t>
      </w:r>
    </w:p>
    <w:tbl>
      <w:tblPr>
        <w:tblStyle w:val="af4"/>
        <w:tblW w:w="9357" w:type="dxa"/>
        <w:tblInd w:w="-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5"/>
        <w:gridCol w:w="99"/>
        <w:gridCol w:w="407"/>
        <w:gridCol w:w="178"/>
        <w:gridCol w:w="308"/>
        <w:gridCol w:w="277"/>
        <w:gridCol w:w="209"/>
        <w:gridCol w:w="376"/>
        <w:gridCol w:w="110"/>
        <w:gridCol w:w="475"/>
        <w:gridCol w:w="100"/>
        <w:gridCol w:w="484"/>
        <w:gridCol w:w="92"/>
        <w:gridCol w:w="493"/>
        <w:gridCol w:w="72"/>
        <w:gridCol w:w="513"/>
        <w:gridCol w:w="43"/>
        <w:gridCol w:w="542"/>
        <w:gridCol w:w="14"/>
        <w:gridCol w:w="565"/>
        <w:gridCol w:w="6"/>
        <w:gridCol w:w="559"/>
        <w:gridCol w:w="25"/>
        <w:gridCol w:w="585"/>
        <w:gridCol w:w="159"/>
        <w:gridCol w:w="426"/>
        <w:gridCol w:w="366"/>
        <w:gridCol w:w="219"/>
        <w:gridCol w:w="539"/>
        <w:gridCol w:w="46"/>
        <w:gridCol w:w="585"/>
      </w:tblGrid>
      <w:tr w:rsidR="001B27DD" w:rsidRPr="001E4BB8" w:rsidTr="001B27DD">
        <w:tc>
          <w:tcPr>
            <w:tcW w:w="485" w:type="dxa"/>
            <w:tcBorders>
              <w:bottom w:val="single" w:sz="4" w:space="0" w:color="auto"/>
            </w:tcBorders>
          </w:tcPr>
          <w:p w:rsidR="001B27DD" w:rsidRPr="001E4BB8" w:rsidRDefault="001B27DD" w:rsidP="001B27DD">
            <w:pPr>
              <w:pStyle w:val="affff3"/>
              <w:ind w:leftChars="0" w:left="0"/>
              <w:jc w:val="center"/>
            </w:pPr>
            <w:r w:rsidRPr="001E4BB8">
              <w:t>31</w:t>
            </w:r>
          </w:p>
        </w:tc>
        <w:tc>
          <w:tcPr>
            <w:tcW w:w="506" w:type="dxa"/>
            <w:gridSpan w:val="2"/>
            <w:tcBorders>
              <w:bottom w:val="single" w:sz="4" w:space="0" w:color="auto"/>
            </w:tcBorders>
          </w:tcPr>
          <w:p w:rsidR="001B27DD" w:rsidRPr="001E4BB8" w:rsidRDefault="001B27DD" w:rsidP="001B27DD">
            <w:pPr>
              <w:pStyle w:val="affff3"/>
              <w:ind w:leftChars="0" w:left="0"/>
              <w:jc w:val="center"/>
            </w:pPr>
            <w:r w:rsidRPr="001E4BB8">
              <w:t>30</w:t>
            </w:r>
          </w:p>
        </w:tc>
        <w:tc>
          <w:tcPr>
            <w:tcW w:w="486" w:type="dxa"/>
            <w:gridSpan w:val="2"/>
            <w:tcBorders>
              <w:bottom w:val="single" w:sz="4" w:space="0" w:color="auto"/>
            </w:tcBorders>
          </w:tcPr>
          <w:p w:rsidR="001B27DD" w:rsidRPr="001E4BB8" w:rsidRDefault="001B27DD" w:rsidP="001B27DD">
            <w:pPr>
              <w:pStyle w:val="affff3"/>
              <w:ind w:leftChars="0" w:left="0"/>
              <w:jc w:val="center"/>
            </w:pPr>
            <w:r w:rsidRPr="001E4BB8">
              <w:t>29</w:t>
            </w:r>
          </w:p>
        </w:tc>
        <w:tc>
          <w:tcPr>
            <w:tcW w:w="486" w:type="dxa"/>
            <w:gridSpan w:val="2"/>
            <w:tcBorders>
              <w:bottom w:val="single" w:sz="4" w:space="0" w:color="auto"/>
            </w:tcBorders>
          </w:tcPr>
          <w:p w:rsidR="001B27DD" w:rsidRPr="001E4BB8" w:rsidRDefault="001B27DD" w:rsidP="001B27DD">
            <w:pPr>
              <w:pStyle w:val="affff3"/>
              <w:ind w:leftChars="0" w:left="0"/>
              <w:jc w:val="center"/>
            </w:pPr>
            <w:r w:rsidRPr="001E4BB8">
              <w:t>28</w:t>
            </w:r>
          </w:p>
        </w:tc>
        <w:tc>
          <w:tcPr>
            <w:tcW w:w="486" w:type="dxa"/>
            <w:gridSpan w:val="2"/>
            <w:tcBorders>
              <w:bottom w:val="single" w:sz="4" w:space="0" w:color="auto"/>
            </w:tcBorders>
          </w:tcPr>
          <w:p w:rsidR="001B27DD" w:rsidRPr="001E4BB8" w:rsidRDefault="001B27DD" w:rsidP="001B27DD">
            <w:pPr>
              <w:pStyle w:val="affff3"/>
              <w:ind w:leftChars="0" w:left="0"/>
              <w:jc w:val="center"/>
            </w:pPr>
            <w:r w:rsidRPr="001E4BB8">
              <w:t>27</w:t>
            </w:r>
          </w:p>
        </w:tc>
        <w:tc>
          <w:tcPr>
            <w:tcW w:w="575" w:type="dxa"/>
            <w:gridSpan w:val="2"/>
            <w:tcBorders>
              <w:bottom w:val="single" w:sz="4" w:space="0" w:color="auto"/>
            </w:tcBorders>
          </w:tcPr>
          <w:p w:rsidR="001B27DD" w:rsidRPr="001E4BB8" w:rsidRDefault="001B27DD" w:rsidP="001B27DD">
            <w:pPr>
              <w:pStyle w:val="affff3"/>
              <w:ind w:leftChars="0" w:left="0"/>
              <w:jc w:val="center"/>
            </w:pPr>
            <w:r w:rsidRPr="001E4BB8">
              <w:t>26</w:t>
            </w:r>
          </w:p>
        </w:tc>
        <w:tc>
          <w:tcPr>
            <w:tcW w:w="576" w:type="dxa"/>
            <w:gridSpan w:val="2"/>
            <w:tcBorders>
              <w:bottom w:val="single" w:sz="4" w:space="0" w:color="auto"/>
            </w:tcBorders>
          </w:tcPr>
          <w:p w:rsidR="001B27DD" w:rsidRPr="001E4BB8" w:rsidRDefault="001B27DD" w:rsidP="001B27DD">
            <w:pPr>
              <w:pStyle w:val="affff3"/>
              <w:ind w:leftChars="0" w:left="0"/>
              <w:jc w:val="center"/>
            </w:pPr>
            <w:r w:rsidRPr="001E4BB8">
              <w:t>25</w:t>
            </w:r>
          </w:p>
        </w:tc>
        <w:tc>
          <w:tcPr>
            <w:tcW w:w="565" w:type="dxa"/>
            <w:gridSpan w:val="2"/>
            <w:tcBorders>
              <w:bottom w:val="single" w:sz="4" w:space="0" w:color="auto"/>
            </w:tcBorders>
          </w:tcPr>
          <w:p w:rsidR="001B27DD" w:rsidRPr="001E4BB8" w:rsidRDefault="001B27DD" w:rsidP="001B27DD">
            <w:pPr>
              <w:pStyle w:val="affff3"/>
              <w:ind w:leftChars="0" w:left="0"/>
              <w:jc w:val="center"/>
            </w:pPr>
            <w:r w:rsidRPr="001E4BB8">
              <w:t>24</w:t>
            </w:r>
          </w:p>
        </w:tc>
        <w:tc>
          <w:tcPr>
            <w:tcW w:w="556" w:type="dxa"/>
            <w:gridSpan w:val="2"/>
            <w:tcBorders>
              <w:bottom w:val="single" w:sz="4" w:space="0" w:color="auto"/>
            </w:tcBorders>
          </w:tcPr>
          <w:p w:rsidR="001B27DD" w:rsidRPr="001E4BB8" w:rsidRDefault="001B27DD" w:rsidP="001B27DD">
            <w:pPr>
              <w:pStyle w:val="affff3"/>
              <w:ind w:leftChars="0" w:left="0"/>
              <w:jc w:val="center"/>
            </w:pPr>
            <w:r w:rsidRPr="001E4BB8">
              <w:t>23</w:t>
            </w:r>
          </w:p>
        </w:tc>
        <w:tc>
          <w:tcPr>
            <w:tcW w:w="556" w:type="dxa"/>
            <w:gridSpan w:val="2"/>
            <w:tcBorders>
              <w:bottom w:val="single" w:sz="4" w:space="0" w:color="auto"/>
            </w:tcBorders>
          </w:tcPr>
          <w:p w:rsidR="001B27DD" w:rsidRPr="001E4BB8" w:rsidRDefault="001B27DD" w:rsidP="001B27DD">
            <w:pPr>
              <w:pStyle w:val="affff3"/>
              <w:ind w:leftChars="0" w:left="0"/>
              <w:jc w:val="center"/>
            </w:pPr>
            <w:r w:rsidRPr="001E4BB8">
              <w:t>22</w:t>
            </w:r>
          </w:p>
        </w:tc>
        <w:tc>
          <w:tcPr>
            <w:tcW w:w="565" w:type="dxa"/>
            <w:tcBorders>
              <w:bottom w:val="single" w:sz="4" w:space="0" w:color="auto"/>
            </w:tcBorders>
          </w:tcPr>
          <w:p w:rsidR="001B27DD" w:rsidRPr="001E4BB8" w:rsidRDefault="001B27DD" w:rsidP="001B27DD">
            <w:pPr>
              <w:pStyle w:val="affff3"/>
              <w:ind w:leftChars="0" w:left="0"/>
              <w:jc w:val="center"/>
            </w:pPr>
            <w:r w:rsidRPr="001E4BB8">
              <w:t>21</w:t>
            </w:r>
          </w:p>
        </w:tc>
        <w:tc>
          <w:tcPr>
            <w:tcW w:w="56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769" w:type="dxa"/>
            <w:gridSpan w:val="3"/>
            <w:tcBorders>
              <w:bottom w:val="single" w:sz="4" w:space="0" w:color="auto"/>
            </w:tcBorders>
          </w:tcPr>
          <w:p w:rsidR="001B27DD" w:rsidRPr="001E4BB8" w:rsidRDefault="001B27DD" w:rsidP="001B27DD">
            <w:pPr>
              <w:pStyle w:val="affff3"/>
              <w:ind w:leftChars="0" w:left="0"/>
              <w:jc w:val="center"/>
            </w:pPr>
            <w:r w:rsidRPr="001E4BB8">
              <w:t>19</w:t>
            </w:r>
          </w:p>
        </w:tc>
        <w:tc>
          <w:tcPr>
            <w:tcW w:w="792"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758"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631" w:type="dxa"/>
            <w:gridSpan w:val="2"/>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4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7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7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6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5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5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6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769"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79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758"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3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4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7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7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6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5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5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6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769"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79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758"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63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485" w:type="dxa"/>
            <w:tcBorders>
              <w:top w:val="single" w:sz="4" w:space="0" w:color="auto"/>
            </w:tcBorders>
          </w:tcPr>
          <w:p w:rsidR="001B27DD" w:rsidRPr="001E4BB8" w:rsidRDefault="001B27DD" w:rsidP="001B27DD">
            <w:pPr>
              <w:pStyle w:val="affff3"/>
              <w:ind w:leftChars="0" w:left="0"/>
              <w:jc w:val="center"/>
              <w:rPr>
                <w:sz w:val="4"/>
              </w:rPr>
            </w:pPr>
          </w:p>
        </w:tc>
        <w:tc>
          <w:tcPr>
            <w:tcW w:w="506" w:type="dxa"/>
            <w:gridSpan w:val="2"/>
            <w:tcBorders>
              <w:top w:val="single" w:sz="4" w:space="0" w:color="auto"/>
            </w:tcBorders>
          </w:tcPr>
          <w:p w:rsidR="001B27DD" w:rsidRPr="001E4BB8" w:rsidRDefault="001B27DD" w:rsidP="001B27DD">
            <w:pPr>
              <w:pStyle w:val="affff3"/>
              <w:ind w:leftChars="0" w:left="0"/>
              <w:jc w:val="center"/>
              <w:rPr>
                <w:sz w:val="4"/>
              </w:rPr>
            </w:pPr>
          </w:p>
        </w:tc>
        <w:tc>
          <w:tcPr>
            <w:tcW w:w="486" w:type="dxa"/>
            <w:gridSpan w:val="2"/>
            <w:tcBorders>
              <w:top w:val="single" w:sz="4" w:space="0" w:color="auto"/>
            </w:tcBorders>
          </w:tcPr>
          <w:p w:rsidR="001B27DD" w:rsidRPr="001E4BB8" w:rsidRDefault="001B27DD" w:rsidP="001B27DD">
            <w:pPr>
              <w:pStyle w:val="affff3"/>
              <w:ind w:leftChars="0" w:left="0"/>
              <w:jc w:val="center"/>
              <w:rPr>
                <w:sz w:val="4"/>
              </w:rPr>
            </w:pPr>
          </w:p>
        </w:tc>
        <w:tc>
          <w:tcPr>
            <w:tcW w:w="486" w:type="dxa"/>
            <w:gridSpan w:val="2"/>
            <w:tcBorders>
              <w:top w:val="single" w:sz="4" w:space="0" w:color="auto"/>
            </w:tcBorders>
          </w:tcPr>
          <w:p w:rsidR="001B27DD" w:rsidRPr="001E4BB8" w:rsidRDefault="001B27DD" w:rsidP="001B27DD">
            <w:pPr>
              <w:pStyle w:val="affff3"/>
              <w:ind w:leftChars="0" w:left="0"/>
              <w:jc w:val="center"/>
              <w:rPr>
                <w:sz w:val="4"/>
              </w:rPr>
            </w:pPr>
          </w:p>
        </w:tc>
        <w:tc>
          <w:tcPr>
            <w:tcW w:w="486" w:type="dxa"/>
            <w:gridSpan w:val="2"/>
            <w:tcBorders>
              <w:top w:val="single" w:sz="4" w:space="0" w:color="auto"/>
            </w:tcBorders>
          </w:tcPr>
          <w:p w:rsidR="001B27DD" w:rsidRPr="001E4BB8" w:rsidRDefault="001B27DD" w:rsidP="001B27DD">
            <w:pPr>
              <w:pStyle w:val="affff3"/>
              <w:ind w:leftChars="0" w:left="0"/>
              <w:jc w:val="center"/>
              <w:rPr>
                <w:sz w:val="4"/>
              </w:rPr>
            </w:pPr>
          </w:p>
        </w:tc>
        <w:tc>
          <w:tcPr>
            <w:tcW w:w="57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76" w:type="dxa"/>
            <w:gridSpan w:val="2"/>
            <w:tcBorders>
              <w:top w:val="single" w:sz="4" w:space="0" w:color="auto"/>
            </w:tcBorders>
          </w:tcPr>
          <w:p w:rsidR="001B27DD" w:rsidRPr="001E4BB8" w:rsidRDefault="001B27DD" w:rsidP="001B27DD">
            <w:pPr>
              <w:pStyle w:val="affff3"/>
              <w:ind w:leftChars="0" w:left="0"/>
              <w:jc w:val="center"/>
              <w:rPr>
                <w:sz w:val="4"/>
              </w:rPr>
            </w:pPr>
          </w:p>
        </w:tc>
        <w:tc>
          <w:tcPr>
            <w:tcW w:w="56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56" w:type="dxa"/>
            <w:gridSpan w:val="2"/>
            <w:tcBorders>
              <w:top w:val="single" w:sz="4" w:space="0" w:color="auto"/>
            </w:tcBorders>
          </w:tcPr>
          <w:p w:rsidR="001B27DD" w:rsidRPr="001E4BB8" w:rsidRDefault="001B27DD" w:rsidP="001B27DD">
            <w:pPr>
              <w:pStyle w:val="affff3"/>
              <w:ind w:leftChars="0" w:left="0"/>
              <w:jc w:val="center"/>
              <w:rPr>
                <w:sz w:val="4"/>
              </w:rPr>
            </w:pPr>
          </w:p>
        </w:tc>
        <w:tc>
          <w:tcPr>
            <w:tcW w:w="556" w:type="dxa"/>
            <w:gridSpan w:val="2"/>
            <w:tcBorders>
              <w:top w:val="single" w:sz="4" w:space="0" w:color="auto"/>
            </w:tcBorders>
          </w:tcPr>
          <w:p w:rsidR="001B27DD" w:rsidRPr="001E4BB8" w:rsidRDefault="001B27DD" w:rsidP="001B27DD">
            <w:pPr>
              <w:pStyle w:val="affff3"/>
              <w:ind w:leftChars="0" w:left="0"/>
              <w:jc w:val="center"/>
              <w:rPr>
                <w:sz w:val="4"/>
              </w:rPr>
            </w:pPr>
          </w:p>
        </w:tc>
        <w:tc>
          <w:tcPr>
            <w:tcW w:w="565" w:type="dxa"/>
            <w:tcBorders>
              <w:top w:val="single" w:sz="4" w:space="0" w:color="auto"/>
            </w:tcBorders>
          </w:tcPr>
          <w:p w:rsidR="001B27DD" w:rsidRPr="001E4BB8" w:rsidRDefault="001B27DD" w:rsidP="001B27DD">
            <w:pPr>
              <w:pStyle w:val="affff3"/>
              <w:ind w:leftChars="0" w:left="0"/>
              <w:jc w:val="center"/>
              <w:rPr>
                <w:sz w:val="4"/>
              </w:rPr>
            </w:pPr>
          </w:p>
        </w:tc>
        <w:tc>
          <w:tcPr>
            <w:tcW w:w="565" w:type="dxa"/>
            <w:gridSpan w:val="2"/>
            <w:tcBorders>
              <w:top w:val="single" w:sz="4" w:space="0" w:color="auto"/>
            </w:tcBorders>
          </w:tcPr>
          <w:p w:rsidR="001B27DD" w:rsidRPr="001E4BB8" w:rsidRDefault="001B27DD" w:rsidP="001B27DD">
            <w:pPr>
              <w:pStyle w:val="affff3"/>
              <w:ind w:leftChars="0" w:left="0"/>
              <w:jc w:val="center"/>
              <w:rPr>
                <w:sz w:val="4"/>
              </w:rPr>
            </w:pPr>
          </w:p>
        </w:tc>
        <w:tc>
          <w:tcPr>
            <w:tcW w:w="769" w:type="dxa"/>
            <w:gridSpan w:val="3"/>
            <w:tcBorders>
              <w:top w:val="single" w:sz="4" w:space="0" w:color="auto"/>
            </w:tcBorders>
          </w:tcPr>
          <w:p w:rsidR="001B27DD" w:rsidRPr="001E4BB8" w:rsidRDefault="001B27DD" w:rsidP="001B27DD">
            <w:pPr>
              <w:pStyle w:val="affff3"/>
              <w:ind w:leftChars="0" w:left="0"/>
              <w:jc w:val="center"/>
              <w:rPr>
                <w:sz w:val="4"/>
              </w:rPr>
            </w:pPr>
          </w:p>
        </w:tc>
        <w:tc>
          <w:tcPr>
            <w:tcW w:w="792" w:type="dxa"/>
            <w:gridSpan w:val="2"/>
            <w:tcBorders>
              <w:top w:val="single" w:sz="4" w:space="0" w:color="auto"/>
            </w:tcBorders>
          </w:tcPr>
          <w:p w:rsidR="001B27DD" w:rsidRPr="001E4BB8" w:rsidRDefault="001B27DD" w:rsidP="001B27DD">
            <w:pPr>
              <w:pStyle w:val="affff3"/>
              <w:ind w:leftChars="0" w:left="0"/>
              <w:jc w:val="center"/>
              <w:rPr>
                <w:sz w:val="4"/>
              </w:rPr>
            </w:pPr>
          </w:p>
        </w:tc>
        <w:tc>
          <w:tcPr>
            <w:tcW w:w="758" w:type="dxa"/>
            <w:gridSpan w:val="2"/>
            <w:tcBorders>
              <w:top w:val="single" w:sz="4" w:space="0" w:color="auto"/>
            </w:tcBorders>
          </w:tcPr>
          <w:p w:rsidR="001B27DD" w:rsidRPr="001E4BB8" w:rsidRDefault="001B27DD" w:rsidP="001B27DD">
            <w:pPr>
              <w:pStyle w:val="affff3"/>
              <w:ind w:leftChars="0" w:left="0"/>
              <w:jc w:val="center"/>
              <w:rPr>
                <w:sz w:val="4"/>
              </w:rPr>
            </w:pPr>
          </w:p>
        </w:tc>
        <w:tc>
          <w:tcPr>
            <w:tcW w:w="631" w:type="dxa"/>
            <w:gridSpan w:val="2"/>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7</w:t>
            </w:r>
          </w:p>
        </w:tc>
        <w:tc>
          <w:tcPr>
            <w:tcW w:w="585" w:type="dxa"/>
            <w:gridSpan w:val="3"/>
            <w:tcBorders>
              <w:bottom w:val="single" w:sz="4" w:space="0" w:color="auto"/>
            </w:tcBorders>
          </w:tcPr>
          <w:p w:rsidR="001B27DD" w:rsidRPr="001E4BB8" w:rsidRDefault="001B27DD" w:rsidP="001B27DD">
            <w:pPr>
              <w:pStyle w:val="affff3"/>
              <w:ind w:leftChars="0" w:left="0"/>
              <w:jc w:val="center"/>
            </w:pPr>
            <w:r w:rsidRPr="001E4BB8">
              <w:t>6</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OE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BE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PE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FEIM</w:t>
            </w:r>
          </w:p>
        </w:tc>
        <w:tc>
          <w:tcPr>
            <w:tcW w:w="585" w:type="dxa"/>
            <w:gridSpan w:val="3"/>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TIM</w:t>
            </w:r>
          </w:p>
        </w:tc>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TX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X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DSRM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DCDM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CTSM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IMIM</w:t>
            </w:r>
          </w:p>
        </w:tc>
      </w:tr>
      <w:tr w:rsidR="001B27DD" w:rsidRPr="001E4BB8" w:rsidTr="001B27DD">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10] OEIM – Overrun error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0OE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OEINTR</w:t>
      </w:r>
    </w:p>
    <w:p w:rsidR="001B27DD" w:rsidRPr="001E4BB8" w:rsidRDefault="001B27DD" w:rsidP="001B27DD">
      <w:pPr>
        <w:pStyle w:val="11"/>
        <w:ind w:left="100"/>
      </w:pPr>
      <w:r w:rsidRPr="001E4BB8">
        <w:t>[9] BEIM – Break error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0BE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BEINTR</w:t>
      </w:r>
    </w:p>
    <w:p w:rsidR="001B27DD" w:rsidRPr="001E4BB8" w:rsidRDefault="001B27DD" w:rsidP="001B27DD">
      <w:pPr>
        <w:pStyle w:val="11"/>
        <w:ind w:left="100"/>
      </w:pPr>
      <w:r w:rsidRPr="001E4BB8">
        <w:t>[8] PEIM – Parity error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0E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EINTR</w:t>
      </w:r>
    </w:p>
    <w:p w:rsidR="001B27DD" w:rsidRPr="001E4BB8" w:rsidRDefault="001B27DD" w:rsidP="001B27DD">
      <w:pPr>
        <w:pStyle w:val="11"/>
        <w:ind w:left="100"/>
      </w:pPr>
      <w:r w:rsidRPr="001E4BB8">
        <w:t>[7] FEIM – Framing error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0FE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FEINTR</w:t>
      </w:r>
    </w:p>
    <w:p w:rsidR="001B27DD" w:rsidRPr="001E4BB8" w:rsidRDefault="001B27DD" w:rsidP="001B27DD">
      <w:pPr>
        <w:pStyle w:val="11"/>
        <w:ind w:left="100"/>
      </w:pPr>
      <w:r w:rsidRPr="001E4BB8">
        <w:t>[6] RTIM – Receive timeout interrupt mask</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Disable UART0RT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RTINTR</w:t>
      </w:r>
    </w:p>
    <w:p w:rsidR="001B27DD" w:rsidRPr="001E4BB8" w:rsidRDefault="001B27DD" w:rsidP="001B27DD">
      <w:pPr>
        <w:pStyle w:val="11"/>
        <w:ind w:left="100"/>
      </w:pPr>
      <w:r w:rsidRPr="001E4BB8">
        <w:t>[5] TXIM – Transmit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0TX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TXINTR</w:t>
      </w:r>
    </w:p>
    <w:p w:rsidR="001B27DD" w:rsidRPr="001E4BB8" w:rsidRDefault="001B27DD" w:rsidP="001B27DD">
      <w:pPr>
        <w:pStyle w:val="11"/>
        <w:ind w:left="100"/>
      </w:pPr>
      <w:r w:rsidRPr="001E4BB8">
        <w:t>[4] RXIM – Receive interrupt mask</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Disable UART0RX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RXINTR</w:t>
      </w:r>
    </w:p>
    <w:p w:rsidR="001B27DD" w:rsidRPr="001E4BB8" w:rsidRDefault="001B27DD" w:rsidP="001B27DD">
      <w:pPr>
        <w:pStyle w:val="11"/>
        <w:ind w:left="100"/>
      </w:pPr>
      <w:r w:rsidRPr="001E4BB8">
        <w:t>[3] DSRMIM – nUART0DSR modem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0DSR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DSRINTR</w:t>
      </w:r>
    </w:p>
    <w:p w:rsidR="001B27DD" w:rsidRPr="001E4BB8" w:rsidRDefault="001B27DD" w:rsidP="001B27DD">
      <w:pPr>
        <w:pStyle w:val="11"/>
        <w:ind w:left="100"/>
      </w:pPr>
      <w:r w:rsidRPr="001E4BB8">
        <w:t>[2] DCDMIM – nUART0DCD modem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0DCD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DCDINTR</w:t>
      </w:r>
    </w:p>
    <w:p w:rsidR="001B27DD" w:rsidRPr="001E4BB8" w:rsidRDefault="001B27DD" w:rsidP="001B27DD">
      <w:pPr>
        <w:pStyle w:val="11"/>
        <w:ind w:left="100"/>
      </w:pPr>
      <w:r w:rsidRPr="001E4BB8">
        <w:t>[1] CTSMIM – nUART0CTS modem interrupt mask</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lastRenderedPageBreak/>
        <w:t>0: Disable UART0CRS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CRSINTR</w:t>
      </w:r>
    </w:p>
    <w:p w:rsidR="001B27DD" w:rsidRPr="001E4BB8" w:rsidRDefault="001B27DD" w:rsidP="001B27DD">
      <w:pPr>
        <w:pStyle w:val="11"/>
        <w:ind w:left="100"/>
      </w:pPr>
      <w:r w:rsidRPr="001E4BB8">
        <w:t>[0] RIMIM – nUART0RI modem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0RI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0RIINTR</w:t>
      </w:r>
    </w:p>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900" w:name="_Toc416859365"/>
      <w:bookmarkStart w:id="1901" w:name="_Toc417283869"/>
      <w:bookmarkStart w:id="1902" w:name="_Toc456011945"/>
      <w:bookmarkStart w:id="1903" w:name="_Toc511315906"/>
      <w:r w:rsidRPr="001E4BB8">
        <w:t>UART0RIS (UART0 Raw Interrupt Status Register)</w:t>
      </w:r>
      <w:bookmarkEnd w:id="1900"/>
      <w:bookmarkEnd w:id="1901"/>
      <w:bookmarkEnd w:id="1902"/>
      <w:bookmarkEnd w:id="1903"/>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3C</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0RIS register indicates the raw interrupt status register.</w:t>
      </w:r>
    </w:p>
    <w:tbl>
      <w:tblPr>
        <w:tblStyle w:val="af4"/>
        <w:tblW w:w="9357" w:type="dxa"/>
        <w:tblInd w:w="-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left"/>
              <w:rPr>
                <w:rFonts w:ascii="Trebuchet MS" w:hAnsi="Trebuchet MS"/>
                <w:sz w:val="16"/>
              </w:rPr>
            </w:pPr>
            <w:r w:rsidRPr="001E4BB8">
              <w:rPr>
                <w:rFonts w:ascii="Trebuchet MS" w:hAnsi="Trebuchet MS"/>
                <w:sz w:val="16"/>
              </w:rPr>
              <w:t>OE</w:t>
            </w:r>
          </w:p>
          <w:p w:rsidR="001B27DD" w:rsidRPr="001E4BB8" w:rsidRDefault="001B27DD" w:rsidP="001B27DD">
            <w:pPr>
              <w:jc w:val="left"/>
              <w:rPr>
                <w:rFonts w:ascii="Trebuchet MS" w:hAnsi="Trebuchet MS"/>
                <w:sz w:val="16"/>
              </w:rPr>
            </w:pPr>
            <w:r w:rsidRPr="001E4BB8">
              <w:rPr>
                <w:rFonts w:ascii="Trebuchet MS" w:hAnsi="Trebuchet MS"/>
                <w:sz w:val="16"/>
              </w:rPr>
              <w:t>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E</w:t>
            </w:r>
          </w:p>
          <w:p w:rsidR="001B27DD" w:rsidRPr="001E4BB8" w:rsidRDefault="001B27DD" w:rsidP="001B27DD">
            <w:pPr>
              <w:jc w:val="center"/>
              <w:rPr>
                <w:rFonts w:ascii="Trebuchet MS" w:hAnsi="Trebuchet MS"/>
                <w:sz w:val="16"/>
              </w:rPr>
            </w:pPr>
            <w:r w:rsidRPr="001E4BB8">
              <w:rPr>
                <w:rFonts w:ascii="Trebuchet MS" w:hAnsi="Trebuchet MS"/>
                <w:sz w:val="16"/>
              </w:rPr>
              <w:t>R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PE</w:t>
            </w:r>
          </w:p>
          <w:p w:rsidR="001B27DD" w:rsidRPr="001E4BB8" w:rsidRDefault="001B27DD" w:rsidP="001B27DD">
            <w:pPr>
              <w:jc w:val="center"/>
              <w:rPr>
                <w:rFonts w:ascii="Trebuchet MS" w:hAnsi="Trebuchet MS"/>
                <w:sz w:val="16"/>
              </w:rPr>
            </w:pPr>
            <w:r w:rsidRPr="001E4BB8">
              <w:rPr>
                <w:rFonts w:ascii="Trebuchet MS" w:hAnsi="Trebuchet MS"/>
                <w:sz w:val="16"/>
              </w:rPr>
              <w:t>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FE 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T 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 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 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RRR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CDR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CTSR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I</w:t>
            </w:r>
          </w:p>
          <w:p w:rsidR="001B27DD" w:rsidRPr="001E4BB8" w:rsidRDefault="001B27DD" w:rsidP="001B27DD">
            <w:pPr>
              <w:jc w:val="center"/>
              <w:rPr>
                <w:rFonts w:ascii="Trebuchet MS" w:hAnsi="Trebuchet MS"/>
                <w:sz w:val="16"/>
              </w:rPr>
            </w:pPr>
            <w:r w:rsidRPr="001E4BB8">
              <w:rPr>
                <w:rFonts w:ascii="Trebuchet MS" w:hAnsi="Trebuchet MS"/>
                <w:sz w:val="16"/>
              </w:rPr>
              <w:t>RMI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11"/>
        <w:ind w:left="100"/>
      </w:pPr>
      <w:r w:rsidRPr="001E4BB8">
        <w:t>[10] OERIS – Overrun error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OEINTR interrupt.</w:t>
      </w:r>
    </w:p>
    <w:p w:rsidR="001B27DD" w:rsidRPr="001E4BB8" w:rsidRDefault="001B27DD" w:rsidP="001B27DD">
      <w:pPr>
        <w:pStyle w:val="11"/>
        <w:ind w:left="100"/>
      </w:pPr>
      <w:r w:rsidRPr="001E4BB8">
        <w:t xml:space="preserve"> [9] BERIS – Break error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BEINTR interrupt.</w:t>
      </w:r>
    </w:p>
    <w:p w:rsidR="001B27DD" w:rsidRPr="001E4BB8" w:rsidRDefault="001B27DD" w:rsidP="001B27DD">
      <w:pPr>
        <w:pStyle w:val="11"/>
        <w:ind w:left="100"/>
      </w:pPr>
      <w:r w:rsidRPr="001E4BB8">
        <w:t xml:space="preserve"> [8] PERIS – Parity error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PEINTR interrupt.</w:t>
      </w:r>
    </w:p>
    <w:p w:rsidR="001B27DD" w:rsidRPr="001E4BB8" w:rsidRDefault="001B27DD" w:rsidP="001B27DD">
      <w:pPr>
        <w:pStyle w:val="11"/>
        <w:ind w:left="100"/>
      </w:pPr>
      <w:r w:rsidRPr="001E4BB8">
        <w:t xml:space="preserve"> [7] FERIS – Framing error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FEINTR interrupt.</w:t>
      </w:r>
    </w:p>
    <w:p w:rsidR="001B27DD" w:rsidRPr="001E4BB8" w:rsidRDefault="001B27DD" w:rsidP="001B27DD">
      <w:pPr>
        <w:pStyle w:val="11"/>
        <w:ind w:left="100"/>
      </w:pPr>
      <w:r w:rsidRPr="001E4BB8">
        <w:t xml:space="preserve"> [6] RTRIS – Receive timeout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RTINTR interrupt.</w:t>
      </w:r>
    </w:p>
    <w:p w:rsidR="001B27DD" w:rsidRPr="001E4BB8" w:rsidRDefault="001B27DD" w:rsidP="001B27DD">
      <w:pPr>
        <w:pStyle w:val="11"/>
        <w:ind w:left="100"/>
      </w:pPr>
      <w:r w:rsidRPr="001E4BB8">
        <w:t>[5] TXRIS – Transmit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TX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4] RX</w:t>
      </w:r>
      <w:r w:rsidRPr="001E4BB8">
        <w:rPr>
          <w:rFonts w:ascii="Trebuchet MS" w:hAnsi="Trebuchet MS"/>
        </w:rPr>
        <w:t>RIS</w:t>
      </w:r>
      <w:r w:rsidRPr="001E4BB8">
        <w:rPr>
          <w:rFonts w:ascii="Trebuchet MS" w:eastAsia="맑은 고딕" w:hAnsi="Trebuchet MS" w:cs="굴림"/>
        </w:rPr>
        <w:t xml:space="preserve"> – Receive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RX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3] DSRRMIS – nUART0DSR modem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DSR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2] DCDRMIS – nUART0DCD modem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DCD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 CTSRMIS – nUART0CTS modem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CTS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lastRenderedPageBreak/>
        <w:t xml:space="preserve"> [0] RIRMIS – nUART0RI modem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RIINTR interrupt.</w:t>
      </w:r>
    </w:p>
    <w:p w:rsidR="001B27DD" w:rsidRPr="001E4BB8" w:rsidRDefault="001B27DD" w:rsidP="001B27DD">
      <w:pPr>
        <w:spacing w:after="0" w:line="240" w:lineRule="auto"/>
        <w:ind w:right="200"/>
        <w:rPr>
          <w:rFonts w:ascii="Trebuchet MS" w:eastAsia="맑은 고딕" w:hAnsi="Trebuchet MS" w:cs="굴림"/>
        </w:rPr>
      </w:pPr>
    </w:p>
    <w:p w:rsidR="001B27DD" w:rsidRPr="001E4BB8" w:rsidRDefault="001B27DD" w:rsidP="00207BEE">
      <w:pPr>
        <w:pStyle w:val="32"/>
      </w:pPr>
      <w:bookmarkStart w:id="1904" w:name="_Toc416859366"/>
      <w:bookmarkStart w:id="1905" w:name="_Toc417283870"/>
      <w:bookmarkStart w:id="1906" w:name="_Toc456011946"/>
      <w:bookmarkStart w:id="1907" w:name="_Toc511315907"/>
      <w:r w:rsidRPr="001E4BB8">
        <w:t>UART0MIS (UART0 Masked Interrupt Status Register)</w:t>
      </w:r>
      <w:bookmarkEnd w:id="1904"/>
      <w:bookmarkEnd w:id="1905"/>
      <w:bookmarkEnd w:id="1906"/>
      <w:bookmarkEnd w:id="1907"/>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4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The UART0MIS register is the masked interrupt status register.</w:t>
      </w:r>
    </w:p>
    <w:tbl>
      <w:tblPr>
        <w:tblStyle w:val="af4"/>
        <w:tblW w:w="9357" w:type="dxa"/>
        <w:tblInd w:w="-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left"/>
              <w:rPr>
                <w:rFonts w:ascii="Trebuchet MS" w:hAnsi="Trebuchet MS"/>
                <w:sz w:val="16"/>
              </w:rPr>
            </w:pPr>
            <w:r w:rsidRPr="001E4BB8">
              <w:rPr>
                <w:rFonts w:ascii="Trebuchet MS" w:hAnsi="Trebuchet MS"/>
                <w:sz w:val="16"/>
              </w:rPr>
              <w:t>OE</w:t>
            </w:r>
          </w:p>
          <w:p w:rsidR="001B27DD" w:rsidRPr="001E4BB8" w:rsidRDefault="001B27DD" w:rsidP="001B27DD">
            <w:pPr>
              <w:jc w:val="left"/>
              <w:rPr>
                <w:rFonts w:ascii="Trebuchet MS" w:hAnsi="Trebuchet MS"/>
                <w:sz w:val="16"/>
              </w:rPr>
            </w:pPr>
            <w:r w:rsidRPr="001E4BB8">
              <w:rPr>
                <w:rFonts w:ascii="Trebuchet MS" w:hAnsi="Trebuchet MS"/>
                <w:sz w:val="16"/>
              </w:rPr>
              <w:t>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E</w:t>
            </w:r>
          </w:p>
          <w:p w:rsidR="001B27DD" w:rsidRPr="001E4BB8" w:rsidRDefault="001B27DD" w:rsidP="001B27DD">
            <w:pPr>
              <w:jc w:val="center"/>
              <w:rPr>
                <w:rFonts w:ascii="Trebuchet MS" w:hAnsi="Trebuchet MS"/>
                <w:sz w:val="16"/>
              </w:rPr>
            </w:pPr>
            <w:r w:rsidRPr="001E4BB8">
              <w:rPr>
                <w:rFonts w:ascii="Trebuchet MS" w:hAnsi="Trebuchet MS"/>
                <w:sz w:val="16"/>
              </w:rPr>
              <w:t>M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PE</w:t>
            </w:r>
          </w:p>
          <w:p w:rsidR="001B27DD" w:rsidRPr="001E4BB8" w:rsidRDefault="001B27DD" w:rsidP="001B27DD">
            <w:pPr>
              <w:jc w:val="center"/>
              <w:rPr>
                <w:rFonts w:ascii="Trebuchet MS" w:hAnsi="Trebuchet MS"/>
                <w:sz w:val="16"/>
              </w:rPr>
            </w:pPr>
            <w:r w:rsidRPr="001E4BB8">
              <w:rPr>
                <w:rFonts w:ascii="Trebuchet MS" w:hAnsi="Trebuchet MS"/>
                <w:sz w:val="16"/>
              </w:rPr>
              <w:t>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FE 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T 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 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 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RRM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CDM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CTS</w:t>
            </w:r>
          </w:p>
          <w:p w:rsidR="001B27DD" w:rsidRPr="001E4BB8" w:rsidRDefault="001B27DD" w:rsidP="001B27DD">
            <w:pPr>
              <w:jc w:val="center"/>
              <w:rPr>
                <w:rFonts w:ascii="Trebuchet MS" w:hAnsi="Trebuchet MS"/>
                <w:sz w:val="16"/>
              </w:rPr>
            </w:pPr>
            <w:r w:rsidRPr="001E4BB8">
              <w:rPr>
                <w:rFonts w:ascii="Trebuchet MS" w:hAnsi="Trebuchet MS"/>
                <w:sz w:val="16"/>
              </w:rPr>
              <w:t>M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I</w:t>
            </w:r>
          </w:p>
          <w:p w:rsidR="001B27DD" w:rsidRPr="001E4BB8" w:rsidRDefault="001B27DD" w:rsidP="001B27DD">
            <w:pPr>
              <w:jc w:val="center"/>
              <w:rPr>
                <w:rFonts w:ascii="Trebuchet MS" w:hAnsi="Trebuchet MS"/>
                <w:sz w:val="16"/>
              </w:rPr>
            </w:pPr>
            <w:r w:rsidRPr="001E4BB8">
              <w:rPr>
                <w:rFonts w:ascii="Trebuchet MS" w:hAnsi="Trebuchet MS"/>
                <w:sz w:val="16"/>
              </w:rPr>
              <w:t>MMI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spacing w:after="0" w:line="240" w:lineRule="auto"/>
        <w:ind w:firstLineChars="50" w:firstLine="100"/>
        <w:rPr>
          <w:rFonts w:ascii="Trebuchet MS" w:eastAsia="맑은 고딕" w:hAnsi="Trebuchet MS" w:cs="굴림"/>
        </w:rPr>
      </w:pP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0] OEMIS – Overrun error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O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9] </w:t>
      </w:r>
      <w:r w:rsidRPr="001E4BB8">
        <w:rPr>
          <w:rFonts w:ascii="Trebuchet MS" w:hAnsi="Trebuchet MS"/>
        </w:rPr>
        <w:t xml:space="preserve">BEMIS </w:t>
      </w:r>
      <w:r w:rsidRPr="001E4BB8">
        <w:rPr>
          <w:rFonts w:ascii="Trebuchet MS" w:eastAsia="맑은 고딕" w:hAnsi="Trebuchet MS" w:cs="굴림"/>
        </w:rPr>
        <w:t>– Break error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BEINTR interrup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8] PE</w:t>
      </w:r>
      <w:r w:rsidRPr="001E4BB8">
        <w:rPr>
          <w:rFonts w:ascii="Trebuchet MS" w:hAnsi="Trebuchet MS"/>
        </w:rPr>
        <w:t>MIS</w:t>
      </w:r>
      <w:r w:rsidRPr="001E4BB8">
        <w:rPr>
          <w:rFonts w:ascii="Trebuchet MS" w:eastAsia="맑은 고딕" w:hAnsi="Trebuchet MS" w:cs="굴림"/>
        </w:rPr>
        <w:t xml:space="preserve"> – Parity error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P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7] </w:t>
      </w:r>
      <w:r w:rsidRPr="001E4BB8">
        <w:rPr>
          <w:rFonts w:ascii="Trebuchet MS" w:hAnsi="Trebuchet MS"/>
        </w:rPr>
        <w:t xml:space="preserve">FEMIS </w:t>
      </w:r>
      <w:r w:rsidRPr="001E4BB8">
        <w:rPr>
          <w:rFonts w:ascii="Trebuchet MS" w:eastAsia="맑은 고딕" w:hAnsi="Trebuchet MS" w:cs="굴림"/>
        </w:rPr>
        <w:t>– Framing error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F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6] </w:t>
      </w:r>
      <w:r w:rsidRPr="001E4BB8">
        <w:rPr>
          <w:rFonts w:ascii="Trebuchet MS" w:hAnsi="Trebuchet MS"/>
        </w:rPr>
        <w:t>RTMIS</w:t>
      </w:r>
      <w:r w:rsidRPr="001E4BB8">
        <w:rPr>
          <w:rFonts w:ascii="Trebuchet MS" w:eastAsia="맑은 고딕" w:hAnsi="Trebuchet MS" w:cs="굴림"/>
        </w:rPr>
        <w:t xml:space="preserve"> – Receive timeout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RTINTR interrupt.</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5] TXM</w:t>
      </w:r>
      <w:r w:rsidRPr="001E4BB8">
        <w:rPr>
          <w:rFonts w:ascii="Trebuchet MS" w:hAnsi="Trebuchet MS"/>
        </w:rPr>
        <w:t>IS</w:t>
      </w:r>
      <w:r w:rsidRPr="001E4BB8">
        <w:rPr>
          <w:rFonts w:ascii="Trebuchet MS" w:eastAsia="맑은 고딕" w:hAnsi="Trebuchet MS" w:cs="굴림"/>
        </w:rPr>
        <w:t xml:space="preserve"> – Transmit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TX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4] RXM</w:t>
      </w:r>
      <w:r w:rsidRPr="001E4BB8">
        <w:rPr>
          <w:rFonts w:ascii="Trebuchet MS" w:hAnsi="Trebuchet MS"/>
        </w:rPr>
        <w:t>IS</w:t>
      </w:r>
      <w:r w:rsidRPr="001E4BB8">
        <w:rPr>
          <w:rFonts w:ascii="Trebuchet MS" w:eastAsia="맑은 고딕" w:hAnsi="Trebuchet MS" w:cs="굴림"/>
        </w:rPr>
        <w:t xml:space="preserve"> – Receive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RX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3] DSRMMIS – nUART0DSR modem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DSRINTR interrupt.</w:t>
      </w:r>
    </w:p>
    <w:p w:rsidR="001B27DD" w:rsidRPr="001E4BB8" w:rsidRDefault="001B27DD" w:rsidP="001B27DD">
      <w:pPr>
        <w:pStyle w:val="11"/>
        <w:ind w:left="100"/>
      </w:pPr>
      <w:r w:rsidRPr="001E4BB8">
        <w:t>[2] DCDMMIS – nUART0DCD modem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DCDINTR interrupt.</w:t>
      </w:r>
    </w:p>
    <w:p w:rsidR="001B27DD" w:rsidRPr="001E4BB8" w:rsidRDefault="001B27DD" w:rsidP="001B27DD">
      <w:pPr>
        <w:pStyle w:val="11"/>
        <w:ind w:left="100"/>
      </w:pPr>
      <w:r w:rsidRPr="001E4BB8">
        <w:t>[1] CTSMMIS – nUART0CTS modem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CTSINTR interrupt.</w:t>
      </w:r>
    </w:p>
    <w:p w:rsidR="001B27DD" w:rsidRPr="001E4BB8" w:rsidRDefault="001B27DD" w:rsidP="001B27DD">
      <w:pPr>
        <w:pStyle w:val="11"/>
        <w:ind w:left="100"/>
      </w:pPr>
      <w:r w:rsidRPr="001E4BB8">
        <w:t>[0] RIMMIS – nUART0RI modem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0RIINTR interrupt.</w:t>
      </w:r>
    </w:p>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908" w:name="_Toc416859367"/>
      <w:bookmarkStart w:id="1909" w:name="_Toc417283871"/>
      <w:bookmarkStart w:id="1910" w:name="_Toc456011947"/>
      <w:bookmarkStart w:id="1911" w:name="_Toc511315908"/>
      <w:r w:rsidRPr="001E4BB8">
        <w:t>UART0ICR (UART0 Interrupt Clear Register)</w:t>
      </w:r>
      <w:bookmarkEnd w:id="1908"/>
      <w:bookmarkEnd w:id="1909"/>
      <w:bookmarkEnd w:id="1910"/>
      <w:bookmarkEnd w:id="1911"/>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4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w:t>
      </w:r>
    </w:p>
    <w:p w:rsidR="001B27DD" w:rsidRPr="001E4BB8" w:rsidRDefault="001B27DD" w:rsidP="001B27DD">
      <w:pPr>
        <w:pStyle w:val="11"/>
        <w:ind w:left="100"/>
      </w:pPr>
      <w:r w:rsidRPr="001E4BB8">
        <w:t>The UART0ICR register is the interrupt clear register and is write-only.</w:t>
      </w:r>
    </w:p>
    <w:tbl>
      <w:tblPr>
        <w:tblStyle w:val="af4"/>
        <w:tblW w:w="9357" w:type="dxa"/>
        <w:tblInd w:w="-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OE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BE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PE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FE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T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TX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X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DSRM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DCDM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CTSM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I</w:t>
            </w:r>
          </w:p>
          <w:p w:rsidR="001B27DD" w:rsidRPr="001E4BB8" w:rsidRDefault="001B27DD" w:rsidP="001B27DD">
            <w:pPr>
              <w:jc w:val="center"/>
              <w:rPr>
                <w:rFonts w:ascii="Trebuchet MS" w:hAnsi="Trebuchet MS"/>
                <w:sz w:val="16"/>
              </w:rPr>
            </w:pPr>
            <w:r w:rsidRPr="001E4BB8">
              <w:rPr>
                <w:rFonts w:ascii="Trebuchet MS" w:hAnsi="Trebuchet MS"/>
                <w:sz w:val="16"/>
              </w:rPr>
              <w:t>MIC</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firstLineChars="50" w:firstLine="100"/>
      </w:pPr>
      <w:r w:rsidRPr="001E4BB8">
        <w:t>[10] OEIC – Overrun error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OEINTR interrupt.</w:t>
      </w:r>
    </w:p>
    <w:p w:rsidR="001B27DD" w:rsidRPr="001E4BB8" w:rsidRDefault="001B27DD" w:rsidP="001B27DD">
      <w:pPr>
        <w:pStyle w:val="11"/>
        <w:ind w:left="100"/>
      </w:pPr>
      <w:r w:rsidRPr="001E4BB8">
        <w:t xml:space="preserve"> [9] BEIC – Break error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BEINTR interrupt.</w:t>
      </w:r>
    </w:p>
    <w:p w:rsidR="001B27DD" w:rsidRPr="001E4BB8" w:rsidRDefault="001B27DD" w:rsidP="001B27DD">
      <w:pPr>
        <w:pStyle w:val="11"/>
        <w:ind w:left="100"/>
      </w:pPr>
      <w:r w:rsidRPr="001E4BB8">
        <w:t xml:space="preserve"> [8] PEIC – Parity error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PEINTR interrupt.</w:t>
      </w:r>
    </w:p>
    <w:p w:rsidR="001B27DD" w:rsidRPr="001E4BB8" w:rsidRDefault="001B27DD" w:rsidP="001B27DD">
      <w:pPr>
        <w:pStyle w:val="11"/>
        <w:ind w:left="100"/>
      </w:pPr>
      <w:r w:rsidRPr="001E4BB8">
        <w:t xml:space="preserve"> [7] FEIC – Framing error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FEINTR interrupt.</w:t>
      </w:r>
    </w:p>
    <w:p w:rsidR="001B27DD" w:rsidRPr="001E4BB8" w:rsidRDefault="001B27DD" w:rsidP="001B27DD">
      <w:pPr>
        <w:pStyle w:val="11"/>
        <w:ind w:left="100"/>
      </w:pPr>
      <w:r w:rsidRPr="001E4BB8">
        <w:t xml:space="preserve"> [6] RTIC – Receive timeout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RTINTR interrupt.</w:t>
      </w:r>
    </w:p>
    <w:p w:rsidR="001B27DD" w:rsidRPr="001E4BB8" w:rsidRDefault="001B27DD" w:rsidP="001B27DD">
      <w:pPr>
        <w:pStyle w:val="11"/>
        <w:ind w:left="100" w:firstLineChars="50" w:firstLine="100"/>
      </w:pPr>
      <w:r w:rsidRPr="001E4BB8">
        <w:t>[5] TXIC – Transmit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TXINTR interrupt.</w:t>
      </w:r>
    </w:p>
    <w:p w:rsidR="001B27DD" w:rsidRPr="001E4BB8" w:rsidRDefault="001B27DD" w:rsidP="001B27DD">
      <w:pPr>
        <w:pStyle w:val="11"/>
        <w:ind w:left="100" w:firstLineChars="50" w:firstLine="100"/>
      </w:pPr>
      <w:r w:rsidRPr="001E4BB8">
        <w:t>[4] RXIC – Receive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RXINTR interrupt.</w:t>
      </w:r>
    </w:p>
    <w:p w:rsidR="001B27DD" w:rsidRPr="001E4BB8" w:rsidRDefault="001B27DD" w:rsidP="001B27DD">
      <w:pPr>
        <w:pStyle w:val="11"/>
        <w:ind w:left="100"/>
      </w:pPr>
      <w:r w:rsidRPr="001E4BB8">
        <w:t xml:space="preserve"> [3] DSRMIC – nUART0DSR modem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DSRINTR interrupt.</w:t>
      </w:r>
    </w:p>
    <w:p w:rsidR="001B27DD" w:rsidRPr="001E4BB8" w:rsidRDefault="001B27DD" w:rsidP="001B27DD">
      <w:pPr>
        <w:pStyle w:val="11"/>
        <w:ind w:left="100" w:firstLineChars="50" w:firstLine="100"/>
      </w:pPr>
      <w:r w:rsidRPr="001E4BB8">
        <w:t>[2] DCDMIC – nUART0DCD modem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DCDINTR interrupt.</w:t>
      </w:r>
    </w:p>
    <w:p w:rsidR="001B27DD" w:rsidRPr="001E4BB8" w:rsidRDefault="001B27DD" w:rsidP="001B27DD">
      <w:pPr>
        <w:pStyle w:val="11"/>
        <w:ind w:left="100" w:firstLineChars="50" w:firstLine="100"/>
      </w:pPr>
      <w:r w:rsidRPr="001E4BB8">
        <w:t>[1] CTSMIC – nUART0CTS modem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CTSINTR interrupt.</w:t>
      </w:r>
    </w:p>
    <w:p w:rsidR="001B27DD" w:rsidRPr="001E4BB8" w:rsidRDefault="001B27DD" w:rsidP="001B27DD">
      <w:pPr>
        <w:pStyle w:val="11"/>
        <w:ind w:left="100"/>
      </w:pPr>
      <w:r w:rsidRPr="001E4BB8">
        <w:t xml:space="preserve"> [0] RIMIC – nUART0RI modem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0RIINTR interrupt.</w:t>
      </w:r>
    </w:p>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207BEE">
      <w:pPr>
        <w:pStyle w:val="21"/>
      </w:pPr>
      <w:bookmarkStart w:id="1912" w:name="_Toc456011948"/>
      <w:bookmarkStart w:id="1913" w:name="_Toc511315909"/>
      <w:bookmarkStart w:id="1914" w:name="_Toc416859369"/>
      <w:bookmarkStart w:id="1915" w:name="_Toc417283873"/>
      <w:r w:rsidRPr="001E4BB8">
        <w:t>Register map</w:t>
      </w:r>
      <w:bookmarkEnd w:id="1912"/>
      <w:bookmarkEnd w:id="1913"/>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289170 \h </w:instrText>
      </w:r>
      <w:r w:rsidR="001E4BB8">
        <w:instrText xml:space="preserve"> \* MERGEFORMAT </w:instrText>
      </w:r>
      <w:r w:rsidRPr="001E4BB8">
        <w:fldChar w:fldCharType="separate"/>
      </w:r>
      <w:r w:rsidR="000A6461" w:rsidRPr="001E4BB8">
        <w:t xml:space="preserve">Table </w:t>
      </w:r>
      <w:r w:rsidR="000A6461">
        <w:rPr>
          <w:noProof/>
        </w:rPr>
        <w:t>34</w:t>
      </w:r>
      <w:r w:rsidRPr="001E4BB8">
        <w:fldChar w:fldCharType="end"/>
      </w:r>
      <w:r w:rsidRPr="001E4BB8">
        <w:t xml:space="preserve"> summarizes the UART0 registers.</w:t>
      </w:r>
    </w:p>
    <w:p w:rsidR="001B27DD" w:rsidRPr="001E4BB8" w:rsidRDefault="001B27DD" w:rsidP="001B27DD">
      <w:pPr>
        <w:pStyle w:val="11"/>
        <w:ind w:left="100"/>
      </w:pPr>
    </w:p>
    <w:p w:rsidR="001B27DD" w:rsidRPr="001E4BB8" w:rsidRDefault="001B27DD" w:rsidP="001B27DD">
      <w:pPr>
        <w:pStyle w:val="a8"/>
      </w:pPr>
      <w:bookmarkStart w:id="1916" w:name="_Ref417289170"/>
      <w:bookmarkStart w:id="1917" w:name="_Toc416723610"/>
      <w:bookmarkStart w:id="1918" w:name="_Toc452711625"/>
      <w:bookmarkStart w:id="1919" w:name="_Toc496786763"/>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34</w:t>
      </w:r>
      <w:r w:rsidR="00914803">
        <w:rPr>
          <w:noProof/>
        </w:rPr>
        <w:fldChar w:fldCharType="end"/>
      </w:r>
      <w:bookmarkEnd w:id="1916"/>
      <w:r w:rsidRPr="001E4BB8">
        <w:t xml:space="preserve"> UART0 register map and reset values</w:t>
      </w:r>
      <w:bookmarkEnd w:id="1917"/>
      <w:bookmarkEnd w:id="1918"/>
      <w:bookmarkEnd w:id="1919"/>
    </w:p>
    <w:p w:rsidR="001B27DD" w:rsidRPr="001E4BB8" w:rsidRDefault="001B27DD" w:rsidP="001B27DD">
      <w:pPr>
        <w:pStyle w:val="11"/>
        <w:ind w:left="100"/>
        <w:jc w:val="center"/>
      </w:pPr>
      <w:r w:rsidRPr="001E4BB8">
        <w:rPr>
          <w:noProof/>
        </w:rPr>
        <w:drawing>
          <wp:inline distT="0" distB="0" distL="0" distR="0" wp14:anchorId="1B6D7AA0" wp14:editId="520612C8">
            <wp:extent cx="5400675" cy="4669873"/>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00675" cy="4669873"/>
                    </a:xfrm>
                    <a:prstGeom prst="rect">
                      <a:avLst/>
                    </a:prstGeom>
                    <a:noFill/>
                    <a:ln>
                      <a:noFill/>
                    </a:ln>
                  </pic:spPr>
                </pic:pic>
              </a:graphicData>
            </a:graphic>
          </wp:inline>
        </w:drawing>
      </w:r>
    </w:p>
    <w:p w:rsidR="001B27DD" w:rsidRPr="001E4BB8" w:rsidRDefault="001B27DD" w:rsidP="001B27DD">
      <w:pPr>
        <w:pStyle w:val="11"/>
        <w:ind w:left="100"/>
      </w:pPr>
      <w:r w:rsidRPr="001E4BB8">
        <w:br w:type="page"/>
      </w:r>
    </w:p>
    <w:p w:rsidR="001B27DD" w:rsidRPr="001E4BB8" w:rsidRDefault="001B27DD" w:rsidP="00207BEE">
      <w:pPr>
        <w:pStyle w:val="21"/>
      </w:pPr>
      <w:bookmarkStart w:id="1920" w:name="_Toc456011949"/>
      <w:bookmarkStart w:id="1921" w:name="_Toc511315910"/>
      <w:r w:rsidRPr="001E4BB8">
        <w:lastRenderedPageBreak/>
        <w:t>UART1 Registers(Base address: 0x4000_D000)</w:t>
      </w:r>
      <w:bookmarkEnd w:id="1914"/>
      <w:bookmarkEnd w:id="1915"/>
      <w:bookmarkEnd w:id="1920"/>
      <w:bookmarkEnd w:id="1921"/>
    </w:p>
    <w:p w:rsidR="001B27DD" w:rsidRPr="001E4BB8" w:rsidRDefault="001B27DD" w:rsidP="00207BEE">
      <w:pPr>
        <w:pStyle w:val="32"/>
      </w:pPr>
      <w:bookmarkStart w:id="1922" w:name="_Toc416859370"/>
      <w:bookmarkStart w:id="1923" w:name="_Toc417283874"/>
      <w:bookmarkStart w:id="1924" w:name="_Toc456011950"/>
      <w:bookmarkStart w:id="1925" w:name="_Toc511315911"/>
      <w:r w:rsidRPr="001E4BB8">
        <w:t>UART1DR (UART1 Data Register)</w:t>
      </w:r>
      <w:bookmarkEnd w:id="1922"/>
      <w:bookmarkEnd w:id="1923"/>
      <w:bookmarkEnd w:id="1924"/>
      <w:bookmarkEnd w:id="1925"/>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1B27DD" w:rsidRPr="001E4BB8" w:rsidRDefault="001B27DD" w:rsidP="001B27DD">
      <w:pPr>
        <w:pStyle w:val="11"/>
        <w:ind w:left="100"/>
      </w:pPr>
      <w:r w:rsidRPr="001E4BB8">
        <w:t>The UART1DR is the data register.</w:t>
      </w:r>
    </w:p>
    <w:p w:rsidR="001B27DD" w:rsidRPr="001E4BB8" w:rsidRDefault="001B27DD" w:rsidP="001B27DD">
      <w:pPr>
        <w:pStyle w:val="11"/>
        <w:ind w:left="100"/>
      </w:pPr>
      <w:r w:rsidRPr="001E4BB8">
        <w:t>The write operation initiates transmission from the UART. The data is prefixed with a start bit, appended with the appropriate parity bit(if parity is enabled), and a stop bit. The resultant word is then transmitted.</w:t>
      </w:r>
    </w:p>
    <w:p w:rsidR="001B27DD" w:rsidRPr="001E4BB8" w:rsidRDefault="001B27DD" w:rsidP="001B27DD">
      <w:pPr>
        <w:pStyle w:val="11"/>
        <w:ind w:left="100"/>
      </w:pPr>
      <w:r w:rsidRPr="001E4BB8">
        <w:t xml:space="preserve">The received data byte is read by performing reads from the UARTDR register along with the corresponding status information. </w:t>
      </w:r>
    </w:p>
    <w:p w:rsidR="001B27DD" w:rsidRPr="001E4BB8" w:rsidRDefault="001B27DD" w:rsidP="001B27DD">
      <w:pPr>
        <w:spacing w:after="0" w:line="240" w:lineRule="auto"/>
        <w:ind w:leftChars="400" w:left="800"/>
        <w:rPr>
          <w:rFonts w:ascii="Trebuchet MS" w:eastAsia="맑은 고딕" w:hAnsi="Trebuchet MS" w:cs="굴림"/>
        </w:rPr>
      </w:pPr>
    </w:p>
    <w:tbl>
      <w:tblPr>
        <w:tblStyle w:val="af4"/>
        <w:tblW w:w="9357" w:type="dxa"/>
        <w:tblInd w:w="-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d"/>
              <w:ind w:left="100"/>
            </w:pPr>
            <w:r w:rsidRPr="001E4BB8">
              <w:t>31</w:t>
            </w:r>
          </w:p>
        </w:tc>
        <w:tc>
          <w:tcPr>
            <w:tcW w:w="585" w:type="dxa"/>
            <w:tcBorders>
              <w:bottom w:val="single" w:sz="4" w:space="0" w:color="auto"/>
            </w:tcBorders>
          </w:tcPr>
          <w:p w:rsidR="001B27DD" w:rsidRPr="001E4BB8" w:rsidRDefault="001B27DD" w:rsidP="001B27DD">
            <w:pPr>
              <w:pStyle w:val="ad"/>
              <w:ind w:left="100"/>
            </w:pPr>
            <w:r w:rsidRPr="001E4BB8">
              <w:t>30</w:t>
            </w:r>
          </w:p>
        </w:tc>
        <w:tc>
          <w:tcPr>
            <w:tcW w:w="585" w:type="dxa"/>
            <w:tcBorders>
              <w:bottom w:val="single" w:sz="4" w:space="0" w:color="auto"/>
            </w:tcBorders>
          </w:tcPr>
          <w:p w:rsidR="001B27DD" w:rsidRPr="001E4BB8" w:rsidRDefault="001B27DD" w:rsidP="001B27DD">
            <w:pPr>
              <w:pStyle w:val="ad"/>
              <w:ind w:left="100"/>
            </w:pPr>
            <w:r w:rsidRPr="001E4BB8">
              <w:t>29</w:t>
            </w:r>
          </w:p>
        </w:tc>
        <w:tc>
          <w:tcPr>
            <w:tcW w:w="585" w:type="dxa"/>
            <w:tcBorders>
              <w:bottom w:val="single" w:sz="4" w:space="0" w:color="auto"/>
            </w:tcBorders>
          </w:tcPr>
          <w:p w:rsidR="001B27DD" w:rsidRPr="001E4BB8" w:rsidRDefault="001B27DD" w:rsidP="001B27DD">
            <w:pPr>
              <w:pStyle w:val="ad"/>
              <w:ind w:left="100"/>
            </w:pPr>
            <w:r w:rsidRPr="001E4BB8">
              <w:t>28</w:t>
            </w:r>
          </w:p>
        </w:tc>
        <w:tc>
          <w:tcPr>
            <w:tcW w:w="585" w:type="dxa"/>
            <w:tcBorders>
              <w:bottom w:val="single" w:sz="4" w:space="0" w:color="auto"/>
            </w:tcBorders>
          </w:tcPr>
          <w:p w:rsidR="001B27DD" w:rsidRPr="001E4BB8" w:rsidRDefault="001B27DD" w:rsidP="001B27DD">
            <w:pPr>
              <w:pStyle w:val="ad"/>
              <w:ind w:left="100"/>
            </w:pPr>
            <w:r w:rsidRPr="001E4BB8">
              <w:t>27</w:t>
            </w:r>
          </w:p>
        </w:tc>
        <w:tc>
          <w:tcPr>
            <w:tcW w:w="584" w:type="dxa"/>
            <w:tcBorders>
              <w:bottom w:val="single" w:sz="4" w:space="0" w:color="auto"/>
            </w:tcBorders>
          </w:tcPr>
          <w:p w:rsidR="001B27DD" w:rsidRPr="001E4BB8" w:rsidRDefault="001B27DD" w:rsidP="001B27DD">
            <w:pPr>
              <w:pStyle w:val="ad"/>
              <w:ind w:left="100"/>
            </w:pPr>
            <w:r w:rsidRPr="001E4BB8">
              <w:t>26</w:t>
            </w:r>
          </w:p>
        </w:tc>
        <w:tc>
          <w:tcPr>
            <w:tcW w:w="585" w:type="dxa"/>
            <w:tcBorders>
              <w:bottom w:val="single" w:sz="4" w:space="0" w:color="auto"/>
            </w:tcBorders>
          </w:tcPr>
          <w:p w:rsidR="001B27DD" w:rsidRPr="001E4BB8" w:rsidRDefault="001B27DD" w:rsidP="001B27DD">
            <w:pPr>
              <w:pStyle w:val="ad"/>
              <w:ind w:left="100"/>
            </w:pPr>
            <w:r w:rsidRPr="001E4BB8">
              <w:t>25</w:t>
            </w:r>
          </w:p>
        </w:tc>
        <w:tc>
          <w:tcPr>
            <w:tcW w:w="585" w:type="dxa"/>
            <w:tcBorders>
              <w:bottom w:val="single" w:sz="4" w:space="0" w:color="auto"/>
            </w:tcBorders>
          </w:tcPr>
          <w:p w:rsidR="001B27DD" w:rsidRPr="001E4BB8" w:rsidRDefault="001B27DD" w:rsidP="001B27DD">
            <w:pPr>
              <w:pStyle w:val="ad"/>
              <w:ind w:left="100"/>
            </w:pPr>
            <w:r w:rsidRPr="001E4BB8">
              <w:t>24</w:t>
            </w:r>
          </w:p>
        </w:tc>
        <w:tc>
          <w:tcPr>
            <w:tcW w:w="585" w:type="dxa"/>
            <w:tcBorders>
              <w:bottom w:val="single" w:sz="4" w:space="0" w:color="auto"/>
            </w:tcBorders>
          </w:tcPr>
          <w:p w:rsidR="001B27DD" w:rsidRPr="001E4BB8" w:rsidRDefault="001B27DD" w:rsidP="001B27DD">
            <w:pPr>
              <w:pStyle w:val="ad"/>
              <w:ind w:left="100"/>
            </w:pPr>
            <w:r w:rsidRPr="001E4BB8">
              <w:t>23</w:t>
            </w:r>
          </w:p>
        </w:tc>
        <w:tc>
          <w:tcPr>
            <w:tcW w:w="585" w:type="dxa"/>
            <w:tcBorders>
              <w:bottom w:val="single" w:sz="4" w:space="0" w:color="auto"/>
            </w:tcBorders>
          </w:tcPr>
          <w:p w:rsidR="001B27DD" w:rsidRPr="001E4BB8" w:rsidRDefault="001B27DD" w:rsidP="001B27DD">
            <w:pPr>
              <w:pStyle w:val="ad"/>
              <w:ind w:left="100"/>
            </w:pPr>
            <w:r w:rsidRPr="001E4BB8">
              <w:t>22</w:t>
            </w:r>
          </w:p>
        </w:tc>
        <w:tc>
          <w:tcPr>
            <w:tcW w:w="584" w:type="dxa"/>
            <w:tcBorders>
              <w:bottom w:val="single" w:sz="4" w:space="0" w:color="auto"/>
            </w:tcBorders>
          </w:tcPr>
          <w:p w:rsidR="001B27DD" w:rsidRPr="001E4BB8" w:rsidRDefault="001B27DD" w:rsidP="001B27DD">
            <w:pPr>
              <w:pStyle w:val="ad"/>
              <w:ind w:left="100"/>
            </w:pPr>
            <w:r w:rsidRPr="001E4BB8">
              <w:t>21</w:t>
            </w:r>
          </w:p>
        </w:tc>
        <w:tc>
          <w:tcPr>
            <w:tcW w:w="585" w:type="dxa"/>
            <w:tcBorders>
              <w:bottom w:val="single" w:sz="4" w:space="0" w:color="auto"/>
            </w:tcBorders>
          </w:tcPr>
          <w:p w:rsidR="001B27DD" w:rsidRPr="001E4BB8" w:rsidRDefault="001B27DD" w:rsidP="001B27DD">
            <w:pPr>
              <w:pStyle w:val="ad"/>
              <w:ind w:left="100"/>
            </w:pPr>
            <w:r w:rsidRPr="001E4BB8">
              <w:t>20</w:t>
            </w:r>
          </w:p>
        </w:tc>
        <w:tc>
          <w:tcPr>
            <w:tcW w:w="585" w:type="dxa"/>
            <w:tcBorders>
              <w:bottom w:val="single" w:sz="4" w:space="0" w:color="auto"/>
            </w:tcBorders>
          </w:tcPr>
          <w:p w:rsidR="001B27DD" w:rsidRPr="001E4BB8" w:rsidRDefault="001B27DD" w:rsidP="001B27DD">
            <w:pPr>
              <w:pStyle w:val="ad"/>
              <w:ind w:left="100"/>
            </w:pPr>
            <w:r w:rsidRPr="001E4BB8">
              <w:t>19</w:t>
            </w:r>
          </w:p>
        </w:tc>
        <w:tc>
          <w:tcPr>
            <w:tcW w:w="585" w:type="dxa"/>
            <w:tcBorders>
              <w:bottom w:val="single" w:sz="4" w:space="0" w:color="auto"/>
            </w:tcBorders>
          </w:tcPr>
          <w:p w:rsidR="001B27DD" w:rsidRPr="001E4BB8" w:rsidRDefault="001B27DD" w:rsidP="001B27DD">
            <w:pPr>
              <w:pStyle w:val="ad"/>
              <w:ind w:left="100"/>
            </w:pPr>
            <w:r w:rsidRPr="001E4BB8">
              <w:t>18</w:t>
            </w:r>
          </w:p>
        </w:tc>
        <w:tc>
          <w:tcPr>
            <w:tcW w:w="585" w:type="dxa"/>
            <w:tcBorders>
              <w:bottom w:val="single" w:sz="4" w:space="0" w:color="auto"/>
            </w:tcBorders>
          </w:tcPr>
          <w:p w:rsidR="001B27DD" w:rsidRPr="001E4BB8" w:rsidRDefault="001B27DD" w:rsidP="001B27DD">
            <w:pPr>
              <w:pStyle w:val="ad"/>
              <w:ind w:left="100"/>
            </w:pPr>
            <w:r w:rsidRPr="001E4BB8">
              <w:t>17</w:t>
            </w:r>
          </w:p>
        </w:tc>
        <w:tc>
          <w:tcPr>
            <w:tcW w:w="585" w:type="dxa"/>
            <w:tcBorders>
              <w:bottom w:val="single" w:sz="4" w:space="0" w:color="auto"/>
            </w:tcBorders>
          </w:tcPr>
          <w:p w:rsidR="001B27DD" w:rsidRPr="001E4BB8" w:rsidRDefault="001B27DD" w:rsidP="001B27DD">
            <w:pPr>
              <w:pStyle w:val="ad"/>
              <w:ind w:left="100"/>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d"/>
              <w:ind w:left="100"/>
            </w:pPr>
            <w:r w:rsidRPr="001E4BB8">
              <w:t>15</w:t>
            </w:r>
          </w:p>
        </w:tc>
        <w:tc>
          <w:tcPr>
            <w:tcW w:w="585" w:type="dxa"/>
            <w:tcBorders>
              <w:bottom w:val="single" w:sz="4" w:space="0" w:color="auto"/>
            </w:tcBorders>
          </w:tcPr>
          <w:p w:rsidR="001B27DD" w:rsidRPr="001E4BB8" w:rsidRDefault="001B27DD" w:rsidP="001B27DD">
            <w:pPr>
              <w:pStyle w:val="ad"/>
              <w:ind w:left="100"/>
            </w:pPr>
            <w:r w:rsidRPr="001E4BB8">
              <w:t>14</w:t>
            </w:r>
          </w:p>
        </w:tc>
        <w:tc>
          <w:tcPr>
            <w:tcW w:w="585" w:type="dxa"/>
            <w:tcBorders>
              <w:bottom w:val="single" w:sz="4" w:space="0" w:color="auto"/>
            </w:tcBorders>
          </w:tcPr>
          <w:p w:rsidR="001B27DD" w:rsidRPr="001E4BB8" w:rsidRDefault="001B27DD" w:rsidP="001B27DD">
            <w:pPr>
              <w:pStyle w:val="ad"/>
              <w:ind w:left="100"/>
            </w:pPr>
            <w:r w:rsidRPr="001E4BB8">
              <w:t>13</w:t>
            </w:r>
          </w:p>
        </w:tc>
        <w:tc>
          <w:tcPr>
            <w:tcW w:w="585" w:type="dxa"/>
            <w:tcBorders>
              <w:bottom w:val="single" w:sz="4" w:space="0" w:color="auto"/>
            </w:tcBorders>
          </w:tcPr>
          <w:p w:rsidR="001B27DD" w:rsidRPr="001E4BB8" w:rsidRDefault="001B27DD" w:rsidP="001B27DD">
            <w:pPr>
              <w:pStyle w:val="ad"/>
              <w:ind w:left="100"/>
            </w:pPr>
            <w:r w:rsidRPr="001E4BB8">
              <w:t>12</w:t>
            </w:r>
          </w:p>
        </w:tc>
        <w:tc>
          <w:tcPr>
            <w:tcW w:w="585" w:type="dxa"/>
            <w:tcBorders>
              <w:bottom w:val="single" w:sz="4" w:space="0" w:color="auto"/>
            </w:tcBorders>
          </w:tcPr>
          <w:p w:rsidR="001B27DD" w:rsidRPr="001E4BB8" w:rsidRDefault="001B27DD" w:rsidP="001B27DD">
            <w:pPr>
              <w:pStyle w:val="ad"/>
              <w:ind w:left="100"/>
            </w:pPr>
            <w:r w:rsidRPr="001E4BB8">
              <w:t>11</w:t>
            </w:r>
          </w:p>
        </w:tc>
        <w:tc>
          <w:tcPr>
            <w:tcW w:w="584" w:type="dxa"/>
            <w:tcBorders>
              <w:bottom w:val="single" w:sz="4" w:space="0" w:color="auto"/>
            </w:tcBorders>
          </w:tcPr>
          <w:p w:rsidR="001B27DD" w:rsidRPr="001E4BB8" w:rsidRDefault="001B27DD" w:rsidP="001B27DD">
            <w:pPr>
              <w:pStyle w:val="ad"/>
              <w:ind w:left="100"/>
            </w:pPr>
            <w:r w:rsidRPr="001E4BB8">
              <w:t>10</w:t>
            </w:r>
          </w:p>
        </w:tc>
        <w:tc>
          <w:tcPr>
            <w:tcW w:w="585" w:type="dxa"/>
            <w:tcBorders>
              <w:bottom w:val="single" w:sz="4" w:space="0" w:color="auto"/>
            </w:tcBorders>
          </w:tcPr>
          <w:p w:rsidR="001B27DD" w:rsidRPr="001E4BB8" w:rsidRDefault="001B27DD" w:rsidP="001B27DD">
            <w:pPr>
              <w:pStyle w:val="ad"/>
              <w:ind w:left="100"/>
            </w:pPr>
            <w:r w:rsidRPr="001E4BB8">
              <w:t>9</w:t>
            </w:r>
          </w:p>
        </w:tc>
        <w:tc>
          <w:tcPr>
            <w:tcW w:w="585" w:type="dxa"/>
            <w:tcBorders>
              <w:bottom w:val="single" w:sz="4" w:space="0" w:color="auto"/>
            </w:tcBorders>
          </w:tcPr>
          <w:p w:rsidR="001B27DD" w:rsidRPr="001E4BB8" w:rsidRDefault="001B27DD" w:rsidP="001B27DD">
            <w:pPr>
              <w:pStyle w:val="ad"/>
              <w:ind w:left="100"/>
            </w:pPr>
            <w:r w:rsidRPr="001E4BB8">
              <w:t>8</w:t>
            </w:r>
          </w:p>
        </w:tc>
        <w:tc>
          <w:tcPr>
            <w:tcW w:w="585" w:type="dxa"/>
            <w:tcBorders>
              <w:bottom w:val="single" w:sz="4" w:space="0" w:color="auto"/>
            </w:tcBorders>
          </w:tcPr>
          <w:p w:rsidR="001B27DD" w:rsidRPr="001E4BB8" w:rsidRDefault="001B27DD" w:rsidP="001B27DD">
            <w:pPr>
              <w:pStyle w:val="ad"/>
              <w:ind w:left="100"/>
            </w:pPr>
            <w:r w:rsidRPr="001E4BB8">
              <w:t>7</w:t>
            </w:r>
          </w:p>
        </w:tc>
        <w:tc>
          <w:tcPr>
            <w:tcW w:w="585" w:type="dxa"/>
            <w:tcBorders>
              <w:bottom w:val="single" w:sz="4" w:space="0" w:color="auto"/>
            </w:tcBorders>
          </w:tcPr>
          <w:p w:rsidR="001B27DD" w:rsidRPr="001E4BB8" w:rsidRDefault="001B27DD" w:rsidP="001B27DD">
            <w:pPr>
              <w:pStyle w:val="ad"/>
              <w:ind w:left="100"/>
            </w:pPr>
            <w:r w:rsidRPr="001E4BB8">
              <w:t>6</w:t>
            </w:r>
          </w:p>
        </w:tc>
        <w:tc>
          <w:tcPr>
            <w:tcW w:w="584" w:type="dxa"/>
            <w:tcBorders>
              <w:bottom w:val="single" w:sz="4" w:space="0" w:color="auto"/>
            </w:tcBorders>
          </w:tcPr>
          <w:p w:rsidR="001B27DD" w:rsidRPr="001E4BB8" w:rsidRDefault="001B27DD" w:rsidP="001B27DD">
            <w:pPr>
              <w:pStyle w:val="ad"/>
              <w:ind w:left="100"/>
            </w:pPr>
            <w:r w:rsidRPr="001E4BB8">
              <w:t>5</w:t>
            </w:r>
          </w:p>
        </w:tc>
        <w:tc>
          <w:tcPr>
            <w:tcW w:w="585" w:type="dxa"/>
            <w:tcBorders>
              <w:bottom w:val="single" w:sz="4" w:space="0" w:color="auto"/>
            </w:tcBorders>
          </w:tcPr>
          <w:p w:rsidR="001B27DD" w:rsidRPr="001E4BB8" w:rsidRDefault="001B27DD" w:rsidP="001B27DD">
            <w:pPr>
              <w:pStyle w:val="ad"/>
              <w:ind w:left="100"/>
            </w:pPr>
            <w:r w:rsidRPr="001E4BB8">
              <w:t>4</w:t>
            </w:r>
          </w:p>
        </w:tc>
        <w:tc>
          <w:tcPr>
            <w:tcW w:w="585" w:type="dxa"/>
            <w:tcBorders>
              <w:bottom w:val="single" w:sz="4" w:space="0" w:color="auto"/>
            </w:tcBorders>
          </w:tcPr>
          <w:p w:rsidR="001B27DD" w:rsidRPr="001E4BB8" w:rsidRDefault="001B27DD" w:rsidP="001B27DD">
            <w:pPr>
              <w:pStyle w:val="ad"/>
              <w:ind w:left="100"/>
            </w:pPr>
            <w:r w:rsidRPr="001E4BB8">
              <w:t>3</w:t>
            </w:r>
          </w:p>
        </w:tc>
        <w:tc>
          <w:tcPr>
            <w:tcW w:w="585" w:type="dxa"/>
            <w:tcBorders>
              <w:bottom w:val="single" w:sz="4" w:space="0" w:color="auto"/>
            </w:tcBorders>
          </w:tcPr>
          <w:p w:rsidR="001B27DD" w:rsidRPr="001E4BB8" w:rsidRDefault="001B27DD" w:rsidP="001B27DD">
            <w:pPr>
              <w:pStyle w:val="ad"/>
              <w:ind w:left="100"/>
            </w:pPr>
            <w:r w:rsidRPr="001E4BB8">
              <w:t>2</w:t>
            </w:r>
          </w:p>
        </w:tc>
        <w:tc>
          <w:tcPr>
            <w:tcW w:w="585" w:type="dxa"/>
            <w:tcBorders>
              <w:bottom w:val="single" w:sz="4" w:space="0" w:color="auto"/>
            </w:tcBorders>
          </w:tcPr>
          <w:p w:rsidR="001B27DD" w:rsidRPr="001E4BB8" w:rsidRDefault="001B27DD" w:rsidP="001B27DD">
            <w:pPr>
              <w:pStyle w:val="ad"/>
              <w:ind w:left="100"/>
            </w:pPr>
            <w:r w:rsidRPr="001E4BB8">
              <w:t>1</w:t>
            </w:r>
          </w:p>
        </w:tc>
        <w:tc>
          <w:tcPr>
            <w:tcW w:w="585" w:type="dxa"/>
            <w:tcBorders>
              <w:bottom w:val="single" w:sz="4" w:space="0" w:color="auto"/>
            </w:tcBorders>
          </w:tcPr>
          <w:p w:rsidR="001B27DD" w:rsidRPr="001E4BB8" w:rsidRDefault="001B27DD" w:rsidP="001B27DD">
            <w:pPr>
              <w:pStyle w:val="ad"/>
              <w:ind w:left="100"/>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OE</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B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P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FE</w:t>
            </w:r>
          </w:p>
        </w:tc>
        <w:tc>
          <w:tcPr>
            <w:tcW w:w="4679" w:type="dxa"/>
            <w:gridSpan w:val="8"/>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DATA</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rFonts w:eastAsiaTheme="minorEastAsia"/>
                <w:sz w:val="16"/>
              </w:rPr>
            </w:pPr>
            <w:r w:rsidRPr="001E4BB8">
              <w:rPr>
                <w:rFonts w:eastAsiaTheme="minorEastAsia"/>
                <w:sz w:val="16"/>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rFonts w:eastAsiaTheme="minorEastAsia"/>
                <w:sz w:val="16"/>
              </w:rPr>
            </w:pPr>
            <w:r w:rsidRPr="001E4BB8">
              <w:rPr>
                <w:rFonts w:eastAsiaTheme="minorEastAsia"/>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rFonts w:eastAsiaTheme="minorEastAsia"/>
                <w:sz w:val="16"/>
              </w:rPr>
            </w:pPr>
            <w:r w:rsidRPr="001E4BB8">
              <w:rPr>
                <w:rFonts w:eastAsiaTheme="minorEastAsia"/>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rFonts w:eastAsiaTheme="minorEastAsia"/>
                <w:sz w:val="16"/>
              </w:rPr>
            </w:pPr>
            <w:r w:rsidRPr="001E4BB8">
              <w:rPr>
                <w:rFonts w:eastAsiaTheme="minorEastAsia"/>
                <w:sz w:val="16"/>
              </w:rPr>
              <w:t>R</w:t>
            </w:r>
          </w:p>
        </w:tc>
        <w:tc>
          <w:tcPr>
            <w:tcW w:w="4679" w:type="dxa"/>
            <w:gridSpan w:val="8"/>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keepNext/>
              <w:ind w:left="100"/>
              <w:rPr>
                <w:sz w:val="18"/>
              </w:rPr>
            </w:pPr>
            <w:r w:rsidRPr="001E4BB8">
              <w:rPr>
                <w:sz w:val="18"/>
              </w:rPr>
              <w:t>R/W</w:t>
            </w:r>
          </w:p>
        </w:tc>
      </w:tr>
    </w:tbl>
    <w:p w:rsidR="001B27DD" w:rsidRPr="001E4BB8" w:rsidRDefault="001B27DD" w:rsidP="001B27DD">
      <w:pPr>
        <w:pStyle w:val="11"/>
        <w:ind w:left="100"/>
      </w:pPr>
      <w:r w:rsidRPr="001E4BB8">
        <w:t xml:space="preserve"> [11] OE – Overrun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ata is empt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data is received and the receive FIFO is already full.</w:t>
      </w:r>
    </w:p>
    <w:p w:rsidR="001B27DD" w:rsidRPr="001E4BB8" w:rsidRDefault="001B27DD" w:rsidP="001B27DD">
      <w:pPr>
        <w:pStyle w:val="11"/>
        <w:ind w:left="100" w:firstLineChars="50" w:firstLine="100"/>
      </w:pPr>
      <w:r w:rsidRPr="001E4BB8">
        <w:t>[10] BE – Break error</w:t>
      </w:r>
    </w:p>
    <w:p w:rsidR="001B27DD" w:rsidRPr="001E4BB8" w:rsidRDefault="001B27DD" w:rsidP="001B27DD">
      <w:pPr>
        <w:spacing w:after="0" w:line="240" w:lineRule="auto"/>
        <w:ind w:left="795"/>
        <w:rPr>
          <w:rFonts w:ascii="Trebuchet MS" w:eastAsia="맑은 고딕" w:hAnsi="Trebuchet MS" w:cs="굴림"/>
        </w:rPr>
      </w:pPr>
      <w:r w:rsidRPr="001E4BB8">
        <w:rPr>
          <w:rFonts w:ascii="Trebuchet MS" w:eastAsia="맑은 고딕" w:hAnsi="Trebuchet MS" w:cs="굴림"/>
        </w:rPr>
        <w:t>1: if a break condition was detected, indicating that the received data input was held LOW of longer than a full-word transmission time(defined as start, data, parity and stop bits)</w:t>
      </w:r>
    </w:p>
    <w:p w:rsidR="001B27DD" w:rsidRPr="001E4BB8" w:rsidRDefault="001B27DD" w:rsidP="001B27DD">
      <w:pPr>
        <w:pStyle w:val="11"/>
        <w:ind w:left="100" w:firstLineChars="50" w:firstLine="100"/>
      </w:pPr>
      <w:r w:rsidRPr="001E4BB8">
        <w:t>[9] PE – Parity error</w:t>
      </w:r>
    </w:p>
    <w:p w:rsidR="001B27DD" w:rsidRPr="001E4BB8" w:rsidRDefault="001B27DD" w:rsidP="001B27DD">
      <w:pPr>
        <w:tabs>
          <w:tab w:val="left" w:pos="800"/>
          <w:tab w:val="left" w:pos="1600"/>
          <w:tab w:val="left" w:pos="2400"/>
          <w:tab w:val="left" w:pos="3200"/>
          <w:tab w:val="left" w:pos="4000"/>
          <w:tab w:val="left" w:pos="4800"/>
          <w:tab w:val="left" w:pos="5950"/>
        </w:tabs>
        <w:spacing w:after="0" w:line="240" w:lineRule="auto"/>
        <w:ind w:left="800"/>
        <w:rPr>
          <w:rFonts w:ascii="Trebuchet MS" w:eastAsia="맑은 고딕" w:hAnsi="Trebuchet MS" w:cs="굴림"/>
        </w:rPr>
      </w:pPr>
      <w:r w:rsidRPr="001E4BB8">
        <w:rPr>
          <w:rFonts w:ascii="Trebuchet MS" w:eastAsia="맑은 고딕" w:hAnsi="Trebuchet MS" w:cs="굴림"/>
        </w:rPr>
        <w:t>1: it indicates that the parity of the received, it indicates that the parity of the received data character does not match the parity that the EPS and SPS bits in the line control register, UARTLCR_H</w:t>
      </w:r>
    </w:p>
    <w:p w:rsidR="001B27DD" w:rsidRPr="001E4BB8" w:rsidRDefault="001B27DD" w:rsidP="001B27DD">
      <w:pPr>
        <w:pStyle w:val="11"/>
        <w:ind w:left="100" w:firstLineChars="50" w:firstLine="100"/>
      </w:pPr>
      <w:r w:rsidRPr="001E4BB8">
        <w:t>[8] FE – Framing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1: it indicates that the received </w:t>
      </w:r>
    </w:p>
    <w:p w:rsidR="001B27DD" w:rsidRPr="001E4BB8" w:rsidRDefault="001B27DD" w:rsidP="001B27DD">
      <w:pPr>
        <w:pStyle w:val="11"/>
        <w:ind w:left="100" w:firstLineChars="50" w:firstLine="100"/>
      </w:pPr>
      <w:r w:rsidRPr="001E4BB8">
        <w:t>[7:0] DATA – Receive (READ)/Transmit (WRITE) data</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 </w:t>
      </w:r>
    </w:p>
    <w:p w:rsidR="001B27DD" w:rsidRPr="001E4BB8" w:rsidRDefault="001B27DD" w:rsidP="00207BEE">
      <w:pPr>
        <w:pStyle w:val="32"/>
      </w:pPr>
      <w:bookmarkStart w:id="1926" w:name="_Toc416859371"/>
      <w:bookmarkStart w:id="1927" w:name="_Toc417283875"/>
      <w:bookmarkStart w:id="1928" w:name="_Toc456011951"/>
      <w:bookmarkStart w:id="1929" w:name="_Toc511315912"/>
      <w:r w:rsidRPr="001E4BB8">
        <w:t>UART1RSR/ECR (UART1 Receive Status Register/Error Clear Register)</w:t>
      </w:r>
      <w:bookmarkEnd w:id="1926"/>
      <w:bookmarkEnd w:id="1927"/>
      <w:bookmarkEnd w:id="1928"/>
      <w:bookmarkEnd w:id="1929"/>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1B27DD" w:rsidRPr="001E4BB8" w:rsidRDefault="001B27DD" w:rsidP="001B27DD">
      <w:pPr>
        <w:pStyle w:val="11"/>
        <w:ind w:left="100"/>
      </w:pPr>
      <w:r w:rsidRPr="001E4BB8">
        <w:t>The UART1RSR/ECR is the receive status register/error clear register.</w:t>
      </w:r>
    </w:p>
    <w:p w:rsidR="001B27DD" w:rsidRPr="001E4BB8" w:rsidRDefault="001B27DD" w:rsidP="001B27DD">
      <w:pPr>
        <w:pStyle w:val="11"/>
        <w:ind w:left="100"/>
      </w:pPr>
      <w:r w:rsidRPr="001E4BB8">
        <w:lastRenderedPageBreak/>
        <w:t>Receive status can also be read from the UART1RSR register.</w:t>
      </w:r>
    </w:p>
    <w:p w:rsidR="001B27DD" w:rsidRPr="001E4BB8" w:rsidRDefault="001B27DD" w:rsidP="001B27DD">
      <w:pPr>
        <w:pStyle w:val="11"/>
        <w:ind w:left="100"/>
      </w:pPr>
      <w:r w:rsidRPr="001E4BB8">
        <w:t>A write to the UART1ECR register clears the framing, parity, break, and overrun errors.</w:t>
      </w:r>
    </w:p>
    <w:tbl>
      <w:tblPr>
        <w:tblStyle w:val="af4"/>
        <w:tblW w:w="9357" w:type="dxa"/>
        <w:tblInd w:w="-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O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P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FE</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keepNext/>
              <w:ind w:leftChars="0" w:left="0"/>
              <w:jc w:val="center"/>
              <w:rPr>
                <w:sz w:val="18"/>
              </w:rPr>
            </w:pP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3] OE – Overrun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set to 1 if data is received and the FIFO is already full.</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cleared to 0 by a write to UART1EC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2] </w:t>
      </w:r>
      <w:r w:rsidRPr="001E4BB8">
        <w:rPr>
          <w:rFonts w:ascii="Trebuchet MS" w:hAnsi="Trebuchet MS"/>
        </w:rPr>
        <w:t xml:space="preserve">BE </w:t>
      </w:r>
      <w:r w:rsidRPr="001E4BB8">
        <w:rPr>
          <w:rFonts w:ascii="Trebuchet MS" w:eastAsia="맑은 고딕" w:hAnsi="Trebuchet MS" w:cs="굴림"/>
        </w:rPr>
        <w:t>– Break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cleared to 0 by a write to UART1ECR</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1] </w:t>
      </w:r>
      <w:r w:rsidRPr="001E4BB8">
        <w:rPr>
          <w:rFonts w:ascii="Trebuchet MS" w:hAnsi="Trebuchet MS"/>
        </w:rPr>
        <w:t>PE</w:t>
      </w:r>
      <w:r w:rsidRPr="001E4BB8">
        <w:rPr>
          <w:rFonts w:ascii="Trebuchet MS" w:eastAsia="맑은 고딕" w:hAnsi="Trebuchet MS" w:cs="굴림"/>
        </w:rPr>
        <w:t xml:space="preserve"> – Parity error</w:t>
      </w:r>
    </w:p>
    <w:p w:rsidR="001B27DD" w:rsidRPr="001E4BB8" w:rsidRDefault="001B27DD" w:rsidP="001B27DD">
      <w:pPr>
        <w:adjustRightInd w:val="0"/>
        <w:spacing w:after="0" w:line="240" w:lineRule="auto"/>
        <w:ind w:left="795"/>
        <w:rPr>
          <w:rFonts w:ascii="Trebuchet MS" w:eastAsia="맑은 고딕" w:hAnsi="Trebuchet MS" w:cs="굴림"/>
        </w:rPr>
      </w:pPr>
      <w:r w:rsidRPr="001E4BB8">
        <w:rPr>
          <w:rFonts w:ascii="Trebuchet MS" w:eastAsia="맑은 고딕" w:hAnsi="Trebuchet MS" w:cs="굴림"/>
        </w:rPr>
        <w:t>When set to 1, it indicates that the parity of the received data character does not match</w:t>
      </w:r>
    </w:p>
    <w:p w:rsidR="001B27DD" w:rsidRPr="001E4BB8" w:rsidRDefault="001B27DD" w:rsidP="001B27DD">
      <w:pPr>
        <w:spacing w:after="0" w:line="240" w:lineRule="auto"/>
        <w:ind w:right="200" w:firstLine="800"/>
        <w:rPr>
          <w:rFonts w:ascii="Trebuchet MS" w:eastAsia="맑은 고딕" w:hAnsi="Trebuchet MS" w:cs="굴림"/>
        </w:rPr>
      </w:pPr>
      <w:r w:rsidRPr="001E4BB8">
        <w:rPr>
          <w:rFonts w:ascii="Trebuchet MS" w:eastAsia="맑은 고딕" w:hAnsi="Trebuchet MS" w:cs="굴림"/>
        </w:rPr>
        <w:t>the parity that the EPS and SPS bits in the line control register, UARTLCR_H selec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cleared to 0 by a write to UART1EC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0] FE – Framing err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When set to 1, in indicates that the received character didn’t have a valid stop bit</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This bit is cleared to 0 by a write to UART1ECR</w:t>
      </w:r>
    </w:p>
    <w:p w:rsidR="001B27DD" w:rsidRPr="001E4BB8" w:rsidRDefault="001B27DD" w:rsidP="001B27DD">
      <w:pPr>
        <w:spacing w:after="0" w:line="240" w:lineRule="auto"/>
        <w:ind w:firstLine="800"/>
        <w:rPr>
          <w:rFonts w:ascii="Trebuchet MS" w:eastAsia="맑은 고딕" w:hAnsi="Trebuchet MS" w:cs="굴림"/>
        </w:rPr>
      </w:pPr>
    </w:p>
    <w:p w:rsidR="001B27DD" w:rsidRPr="001E4BB8" w:rsidRDefault="001B27DD" w:rsidP="00207BEE">
      <w:pPr>
        <w:pStyle w:val="32"/>
      </w:pPr>
      <w:bookmarkStart w:id="1930" w:name="_Toc416859372"/>
      <w:bookmarkStart w:id="1931" w:name="_Toc417283876"/>
      <w:bookmarkStart w:id="1932" w:name="_Toc456011952"/>
      <w:bookmarkStart w:id="1933" w:name="_Toc511315913"/>
      <w:r w:rsidRPr="001E4BB8">
        <w:t>UART1FR (UART1 Flag Register)</w:t>
      </w:r>
      <w:bookmarkEnd w:id="1930"/>
      <w:bookmarkEnd w:id="1931"/>
      <w:bookmarkEnd w:id="1932"/>
      <w:bookmarkEnd w:id="1933"/>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18</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bx11000xxx</w:t>
      </w:r>
    </w:p>
    <w:tbl>
      <w:tblPr>
        <w:tblStyle w:val="af4"/>
        <w:tblW w:w="9357" w:type="dxa"/>
        <w:tblInd w:w="-2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I</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F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FF</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FF</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F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USY</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CD</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S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CT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8] RI – Ring indicato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the complement of the UART ring indicator, UART1RI.</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When nUART1RI is LOW</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lastRenderedPageBreak/>
        <w:t xml:space="preserve">[7] </w:t>
      </w:r>
      <w:r w:rsidRPr="001E4BB8">
        <w:rPr>
          <w:rFonts w:ascii="Trebuchet MS" w:hAnsi="Trebuchet MS"/>
        </w:rPr>
        <w:t xml:space="preserve">TXFE </w:t>
      </w:r>
      <w:r w:rsidRPr="001E4BB8">
        <w:rPr>
          <w:rFonts w:ascii="Trebuchet MS" w:eastAsia="맑은 고딕" w:hAnsi="Trebuchet MS" w:cs="굴림"/>
        </w:rPr>
        <w:t>– Transmit FIFO empty</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depends on the state of the FEN bit in the line control register, UARTLCR_H.</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The bit is set when transmit holding register is empt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set when transmit FIFO is empty</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6] </w:t>
      </w:r>
      <w:r w:rsidRPr="001E4BB8">
        <w:rPr>
          <w:rFonts w:ascii="Trebuchet MS" w:hAnsi="Trebuchet MS"/>
        </w:rPr>
        <w:t>RXFF</w:t>
      </w:r>
      <w:r w:rsidRPr="001E4BB8">
        <w:rPr>
          <w:rFonts w:ascii="Trebuchet MS" w:eastAsia="맑은 고딕" w:hAnsi="Trebuchet MS" w:cs="굴림"/>
        </w:rPr>
        <w:t xml:space="preserve"> – Receive FIFO full</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depends on the state of the FEN bit in the line control register, UARTLCR_H.</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bit is set when the receive holding register is full</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set when the receive FIFO is full</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5] TXFF – Transmit FIFO full </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depends on the state of the FEN bit in the line control register, UARTLCR_H.</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bit is set when transmit holding register is full.</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1: The bit is set when transmit FIFO is full.</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4] RXFE – Receive FIFO empty</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depends on the state of the FEN bit in the line control register, UARTLCR_H.</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bit is set when the receive holding register is empt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set when the receive FIFO is empty.</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3] BUSY – UART bus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UART is busy transmitting data</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2] DCD – Data carrier detect</w:t>
      </w:r>
    </w:p>
    <w:p w:rsidR="001B27DD" w:rsidRPr="001E4BB8" w:rsidRDefault="001B27DD" w:rsidP="001B27DD">
      <w:pPr>
        <w:spacing w:after="0" w:line="240" w:lineRule="auto"/>
        <w:ind w:left="795" w:right="200"/>
        <w:rPr>
          <w:rFonts w:ascii="Trebuchet MS" w:eastAsia="맑은 고딕" w:hAnsi="Trebuchet MS" w:cs="굴림"/>
        </w:rPr>
      </w:pPr>
      <w:r w:rsidRPr="001E4BB8">
        <w:rPr>
          <w:rFonts w:ascii="Trebuchet MS" w:eastAsia="맑은 고딕" w:hAnsi="Trebuchet MS" w:cs="굴림"/>
        </w:rPr>
        <w:t>This bit is the complement of the UART data carrier detect, UART1DCD, status inpu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the complement of the UART data carrier detec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 DSR – Data set ready</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This bit is the complement of the UART data set ready, UART1DSR, status inpu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the complement of the UART data set ready</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0] CTS – Clear to send</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ab/>
        <w:t>This bit is the complement of the UART clear to send, UART1CTS, status inpu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bit is the complement of the UART clear to send</w:t>
      </w:r>
    </w:p>
    <w:p w:rsidR="001B27DD" w:rsidRPr="001E4BB8" w:rsidRDefault="001B27DD" w:rsidP="001B27DD">
      <w:pPr>
        <w:spacing w:after="0" w:line="240" w:lineRule="auto"/>
        <w:rPr>
          <w:rFonts w:ascii="Trebuchet MS" w:hAnsi="Trebuchet MS"/>
        </w:rPr>
      </w:pPr>
    </w:p>
    <w:p w:rsidR="001B27DD" w:rsidRPr="001E4BB8" w:rsidRDefault="001B27DD" w:rsidP="00207BEE">
      <w:pPr>
        <w:pStyle w:val="32"/>
      </w:pPr>
      <w:bookmarkStart w:id="1934" w:name="_Toc416859373"/>
      <w:bookmarkStart w:id="1935" w:name="_Toc417283877"/>
      <w:bookmarkStart w:id="1936" w:name="_Toc456011953"/>
      <w:bookmarkStart w:id="1937" w:name="_Toc511315914"/>
      <w:r w:rsidRPr="001E4BB8">
        <w:t>UART1ILPR (UART1 IrDA Low-Power Counter Register)</w:t>
      </w:r>
      <w:bookmarkEnd w:id="1934"/>
      <w:bookmarkEnd w:id="1935"/>
      <w:bookmarkEnd w:id="1936"/>
      <w:bookmarkEnd w:id="1937"/>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2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ILPR Register is the IrDA low-power counter register</w:t>
      </w:r>
    </w:p>
    <w:tbl>
      <w:tblPr>
        <w:tblStyle w:val="af4"/>
        <w:tblW w:w="9357" w:type="dxa"/>
        <w:tblInd w:w="-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4680" w:type="dxa"/>
            <w:gridSpan w:val="8"/>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ILPDVSR</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4680" w:type="dxa"/>
            <w:gridSpan w:val="8"/>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7:0] ILPDVSR – 8-bit low-power divisor value</w:t>
      </w:r>
    </w:p>
    <w:p w:rsidR="001B27DD" w:rsidRPr="001E4BB8" w:rsidRDefault="001B27DD" w:rsidP="001B27DD">
      <w:pPr>
        <w:pStyle w:val="11"/>
        <w:ind w:left="100"/>
      </w:pPr>
      <w:r w:rsidRPr="001E4BB8">
        <w:t>These bits are cleared to 0 at reset</w:t>
      </w:r>
    </w:p>
    <w:p w:rsidR="001B27DD" w:rsidRPr="001E4BB8" w:rsidRDefault="001B27DD" w:rsidP="001B27DD">
      <w:pPr>
        <w:spacing w:after="0" w:line="240" w:lineRule="auto"/>
        <w:ind w:firstLine="800"/>
        <w:jc w:val="center"/>
        <w:rPr>
          <w:rFonts w:ascii="Trebuchet MS" w:eastAsia="맑은 고딕" w:hAnsi="Trebuchet MS" w:cs="굴림"/>
        </w:rPr>
      </w:pPr>
      <m:oMath>
        <m:r>
          <m:rPr>
            <m:sty m:val="p"/>
          </m:rPr>
          <w:rPr>
            <w:rFonts w:ascii="Cambria Math" w:eastAsia="맑은 고딕" w:hAnsi="Cambria Math" w:cs="굴림"/>
          </w:rPr>
          <m:t>ILPDVSR=(</m:t>
        </m:r>
        <m:sSub>
          <m:sSubPr>
            <m:ctrlPr>
              <w:rPr>
                <w:rFonts w:ascii="Cambria Math" w:eastAsia="맑은 고딕" w:hAnsi="Cambria Math" w:cs="굴림"/>
              </w:rPr>
            </m:ctrlPr>
          </m:sSubPr>
          <m:e>
            <m:r>
              <w:rPr>
                <w:rFonts w:ascii="Cambria Math" w:eastAsia="맑은 고딕" w:hAnsi="Cambria Math" w:cs="굴림"/>
              </w:rPr>
              <m:t>F</m:t>
            </m:r>
          </m:e>
          <m:sub>
            <m:r>
              <w:rPr>
                <w:rFonts w:ascii="Cambria Math" w:eastAsia="맑은 고딕" w:hAnsi="Cambria Math" w:cs="굴림"/>
              </w:rPr>
              <m:t>UARTCLK</m:t>
            </m:r>
          </m:sub>
        </m:sSub>
        <m:r>
          <w:rPr>
            <w:rFonts w:ascii="Cambria Math" w:eastAsia="맑은 고딕" w:hAnsi="Cambria Math" w:cs="굴림"/>
          </w:rPr>
          <m:t>/</m:t>
        </m:r>
        <m:sSub>
          <m:sSubPr>
            <m:ctrlPr>
              <w:rPr>
                <w:rFonts w:ascii="Cambria Math" w:eastAsia="맑은 고딕" w:hAnsi="Cambria Math" w:cs="굴림"/>
                <w:i/>
              </w:rPr>
            </m:ctrlPr>
          </m:sSubPr>
          <m:e>
            <m:r>
              <w:rPr>
                <w:rFonts w:ascii="Cambria Math" w:eastAsia="맑은 고딕" w:hAnsi="Cambria Math" w:cs="굴림"/>
              </w:rPr>
              <m:t>F</m:t>
            </m:r>
          </m:e>
          <m:sub>
            <m:r>
              <w:rPr>
                <w:rFonts w:ascii="Cambria Math" w:eastAsia="맑은 고딕" w:hAnsi="Cambria Math" w:cs="굴림"/>
              </w:rPr>
              <m:t>IrLPBaud16</m:t>
            </m:r>
          </m:sub>
        </m:sSub>
      </m:oMath>
      <w:r w:rsidRPr="001E4BB8">
        <w:rPr>
          <w:rFonts w:ascii="Trebuchet MS" w:eastAsia="맑은 고딕" w:hAnsi="Trebuchet MS" w:cs="굴림"/>
        </w:rPr>
        <w: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Where, </w:t>
      </w:r>
      <m:oMath>
        <m:sSub>
          <m:sSubPr>
            <m:ctrlPr>
              <w:rPr>
                <w:rFonts w:ascii="Cambria Math" w:eastAsia="맑은 고딕" w:hAnsi="Cambria Math" w:cs="굴림"/>
                <w:i/>
              </w:rPr>
            </m:ctrlPr>
          </m:sSubPr>
          <m:e>
            <m:r>
              <w:rPr>
                <w:rFonts w:ascii="Cambria Math" w:eastAsia="맑은 고딕" w:hAnsi="Cambria Math" w:cs="굴림"/>
              </w:rPr>
              <m:t>F</m:t>
            </m:r>
          </m:e>
          <m:sub>
            <m:r>
              <w:rPr>
                <w:rFonts w:ascii="Cambria Math" w:eastAsia="맑은 고딕" w:hAnsi="Cambria Math" w:cs="굴림"/>
              </w:rPr>
              <m:t>IrLPBaud16</m:t>
            </m:r>
          </m:sub>
        </m:sSub>
      </m:oMath>
      <w:r w:rsidRPr="001E4BB8">
        <w:rPr>
          <w:rFonts w:ascii="Trebuchet MS" w:eastAsia="맑은 고딕" w:hAnsi="Trebuchet MS" w:cs="굴림"/>
        </w:rPr>
        <w:t xml:space="preserve"> is nominally 1.8432MHz</w:t>
      </w:r>
    </w:p>
    <w:p w:rsidR="001B27DD" w:rsidRPr="001E4BB8" w:rsidRDefault="001B27DD" w:rsidP="001B27DD">
      <w:pPr>
        <w:pStyle w:val="11"/>
        <w:ind w:left="100"/>
      </w:pPr>
      <w:r w:rsidRPr="001E4BB8">
        <w:t xml:space="preserve">The divisor is 1.42MHz &lt; </w:t>
      </w:r>
      <m:oMath>
        <m:sSub>
          <m:sSubPr>
            <m:ctrlPr>
              <w:rPr>
                <w:rFonts w:ascii="Cambria Math" w:hAnsi="Cambria Math"/>
              </w:rPr>
            </m:ctrlPr>
          </m:sSubPr>
          <m:e>
            <m:r>
              <w:rPr>
                <w:rFonts w:ascii="Cambria Math" w:hAnsi="Cambria Math"/>
              </w:rPr>
              <m:t>F</m:t>
            </m:r>
          </m:e>
          <m:sub>
            <m:r>
              <w:rPr>
                <w:rFonts w:ascii="Cambria Math" w:hAnsi="Cambria Math"/>
              </w:rPr>
              <m:t>IrLPBaud</m:t>
            </m:r>
            <m:r>
              <m:rPr>
                <m:sty m:val="p"/>
              </m:rPr>
              <w:rPr>
                <w:rFonts w:ascii="Cambria Math" w:hAnsi="Cambria Math"/>
              </w:rPr>
              <m:t>16</m:t>
            </m:r>
          </m:sub>
        </m:sSub>
      </m:oMath>
      <w:r w:rsidRPr="001E4BB8">
        <w:t xml:space="preserve"> &lt; 2.12MHz, results in a low-power pulse duration of 1.41 – 2.11us.</w:t>
      </w:r>
    </w:p>
    <w:p w:rsidR="001B27DD" w:rsidRPr="001E4BB8" w:rsidRDefault="001B27DD" w:rsidP="001B27DD">
      <w:pPr>
        <w:pStyle w:val="11"/>
        <w:ind w:left="100"/>
      </w:pPr>
    </w:p>
    <w:p w:rsidR="001B27DD" w:rsidRPr="001E4BB8" w:rsidRDefault="001B27DD" w:rsidP="00207BEE">
      <w:pPr>
        <w:pStyle w:val="32"/>
      </w:pPr>
      <w:bookmarkStart w:id="1938" w:name="_Toc416859374"/>
      <w:bookmarkStart w:id="1939" w:name="_Toc417283878"/>
      <w:bookmarkStart w:id="1940" w:name="_Toc456011954"/>
      <w:bookmarkStart w:id="1941" w:name="_Toc511315915"/>
      <w:r w:rsidRPr="001E4BB8">
        <w:t>UART1IBRD (UART1 Integer Baud Rate Register)</w:t>
      </w:r>
      <w:bookmarkEnd w:id="1938"/>
      <w:bookmarkEnd w:id="1939"/>
      <w:bookmarkEnd w:id="1940"/>
      <w:bookmarkEnd w:id="1941"/>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2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1IBRD Register is the integer part of the baud rate divisor value.</w:t>
      </w:r>
    </w:p>
    <w:tbl>
      <w:tblPr>
        <w:tblStyle w:val="af4"/>
        <w:tblW w:w="9357" w:type="dxa"/>
        <w:tblInd w:w="-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AUD DIVINT</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15:0] BAUD DIVINT – The integer baud rate divisor.</w:t>
      </w:r>
    </w:p>
    <w:p w:rsidR="001B27DD" w:rsidRPr="001E4BB8" w:rsidRDefault="001B27DD" w:rsidP="001B27DD">
      <w:pPr>
        <w:pStyle w:val="11"/>
        <w:ind w:left="100"/>
      </w:pPr>
      <w:r w:rsidRPr="001E4BB8">
        <w:t>These bits are cleared to 0 on reset</w:t>
      </w:r>
    </w:p>
    <w:p w:rsidR="001B27DD" w:rsidRPr="001E4BB8" w:rsidRDefault="001B27DD" w:rsidP="001B27DD">
      <w:pPr>
        <w:pStyle w:val="11"/>
        <w:ind w:left="100"/>
      </w:pPr>
    </w:p>
    <w:p w:rsidR="001B27DD" w:rsidRPr="001E4BB8" w:rsidRDefault="001B27DD" w:rsidP="00207BEE">
      <w:pPr>
        <w:pStyle w:val="32"/>
      </w:pPr>
      <w:bookmarkStart w:id="1942" w:name="_Toc416859375"/>
      <w:bookmarkStart w:id="1943" w:name="_Toc417283879"/>
      <w:bookmarkStart w:id="1944" w:name="_Toc456011955"/>
      <w:bookmarkStart w:id="1945" w:name="_Toc511315916"/>
      <w:r w:rsidRPr="001E4BB8">
        <w:t>UART1FBRD (UART1 Fractional Baud Rate Register)</w:t>
      </w:r>
      <w:bookmarkEnd w:id="1942"/>
      <w:bookmarkEnd w:id="1943"/>
      <w:bookmarkEnd w:id="1944"/>
      <w:bookmarkEnd w:id="1945"/>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28</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1FBRD register is the fractional part of the baud rate divisor value.</w:t>
      </w:r>
    </w:p>
    <w:tbl>
      <w:tblPr>
        <w:tblStyle w:val="af4"/>
        <w:tblW w:w="9357" w:type="dxa"/>
        <w:tblInd w:w="-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3510"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AUD DIVFRAC</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3510" w:type="dxa"/>
            <w:gridSpan w:val="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pStyle w:val="11"/>
        <w:ind w:left="100"/>
      </w:pPr>
      <w:r w:rsidRPr="001E4BB8">
        <w:t>[5:0] BAUD DIVFRAC – The fractional baud rate divisor.</w:t>
      </w:r>
    </w:p>
    <w:p w:rsidR="001B27DD" w:rsidRPr="001E4BB8" w:rsidRDefault="001B27DD" w:rsidP="001B27DD">
      <w:pPr>
        <w:pStyle w:val="11"/>
        <w:ind w:left="100"/>
      </w:pPr>
      <w:r w:rsidRPr="001E4BB8">
        <w:t>These bits are cleared to 0 on reset</w:t>
      </w:r>
    </w:p>
    <w:p w:rsidR="001B27DD" w:rsidRPr="001E4BB8" w:rsidRDefault="001B27DD" w:rsidP="001B27DD">
      <w:pPr>
        <w:adjustRightInd w:val="0"/>
        <w:spacing w:after="0" w:line="240" w:lineRule="auto"/>
        <w:rPr>
          <w:rFonts w:ascii="Trebuchet MS" w:eastAsia="맑은 고딕" w:hAnsi="Trebuchet MS" w:cs="굴림"/>
        </w:rPr>
      </w:pPr>
    </w:p>
    <w:p w:rsidR="001B27DD" w:rsidRPr="001E4BB8" w:rsidRDefault="001B27DD" w:rsidP="001B27DD">
      <w:pPr>
        <w:adjustRightInd w:val="0"/>
        <w:spacing w:after="0" w:line="240" w:lineRule="auto"/>
        <w:ind w:firstLineChars="50" w:firstLine="100"/>
        <w:rPr>
          <w:rFonts w:ascii="Trebuchet MS" w:eastAsia="맑은 고딕" w:hAnsi="Trebuchet MS" w:cs="굴림"/>
        </w:rPr>
      </w:pPr>
      <w:r w:rsidRPr="001E4BB8">
        <w:rPr>
          <w:rStyle w:val="1Char0"/>
        </w:rPr>
        <w:lastRenderedPageBreak/>
        <w:t>The baud rate divisor is calculated as follows</w:t>
      </w:r>
      <w:r w:rsidRPr="001E4BB8">
        <w:rPr>
          <w:rFonts w:ascii="Trebuchet MS" w:eastAsia="맑은 고딕" w:hAnsi="Trebuchet MS" w:cs="굴림"/>
        </w:rPr>
        <w:t>:</w:t>
      </w:r>
    </w:p>
    <w:p w:rsidR="001B27DD" w:rsidRPr="001E4BB8" w:rsidRDefault="001B27DD" w:rsidP="001B27DD">
      <w:pPr>
        <w:adjustRightInd w:val="0"/>
        <w:spacing w:after="0" w:line="240" w:lineRule="auto"/>
        <w:jc w:val="center"/>
        <w:rPr>
          <w:rFonts w:ascii="Trebuchet MS" w:eastAsia="맑은 고딕" w:hAnsi="Trebuchet MS" w:cs="굴림"/>
        </w:rPr>
      </w:pPr>
      <w:r w:rsidRPr="001E4BB8">
        <w:rPr>
          <w:rFonts w:ascii="Trebuchet MS" w:eastAsia="맑은 고딕" w:hAnsi="Trebuchet MS" w:cs="굴림"/>
        </w:rPr>
        <w:t xml:space="preserve">Baud rate divisor BAUDDIV = </w:t>
      </w:r>
      <m:oMath>
        <m:r>
          <m:rPr>
            <m:sty m:val="p"/>
          </m:rPr>
          <w:rPr>
            <w:rFonts w:ascii="Cambria Math" w:eastAsia="맑은 고딕" w:hAnsi="Cambria Math" w:cs="굴림"/>
          </w:rPr>
          <m:t>(</m:t>
        </m:r>
        <m:sSub>
          <m:sSubPr>
            <m:ctrlPr>
              <w:rPr>
                <w:rFonts w:ascii="Cambria Math" w:eastAsia="맑은 고딕" w:hAnsi="Cambria Math" w:cs="굴림"/>
              </w:rPr>
            </m:ctrlPr>
          </m:sSubPr>
          <m:e>
            <m:r>
              <w:rPr>
                <w:rFonts w:ascii="Cambria Math" w:eastAsia="맑은 고딕" w:hAnsi="Cambria Math" w:cs="굴림"/>
              </w:rPr>
              <m:t>F</m:t>
            </m:r>
          </m:e>
          <m:sub>
            <m:r>
              <w:rPr>
                <w:rFonts w:ascii="Cambria Math" w:eastAsia="맑은 고딕" w:hAnsi="Cambria Math" w:cs="굴림"/>
              </w:rPr>
              <m:t>UARTCLK</m:t>
            </m:r>
          </m:sub>
        </m:sSub>
        <m:r>
          <w:rPr>
            <w:rFonts w:ascii="Cambria Math" w:eastAsia="맑은 고딕" w:hAnsi="Cambria Math" w:cs="굴림"/>
          </w:rPr>
          <m:t>/(16×Baud rate))</m:t>
        </m:r>
      </m:oMath>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 xml:space="preserve">Where, </w:t>
      </w:r>
      <m:oMath>
        <m:sSub>
          <m:sSubPr>
            <m:ctrlPr>
              <w:rPr>
                <w:rFonts w:ascii="Cambria Math" w:eastAsia="맑은 고딕" w:hAnsi="Cambria Math" w:cs="굴림"/>
              </w:rPr>
            </m:ctrlPr>
          </m:sSubPr>
          <m:e>
            <m:r>
              <w:rPr>
                <w:rFonts w:ascii="Cambria Math" w:eastAsia="맑은 고딕" w:hAnsi="Cambria Math" w:cs="굴림"/>
              </w:rPr>
              <m:t>F</m:t>
            </m:r>
          </m:e>
          <m:sub>
            <m:r>
              <w:rPr>
                <w:rFonts w:ascii="Cambria Math" w:eastAsia="맑은 고딕" w:hAnsi="Cambria Math" w:cs="굴림"/>
              </w:rPr>
              <m:t>UARTCLK</m:t>
            </m:r>
          </m:sub>
        </m:sSub>
      </m:oMath>
      <w:r w:rsidRPr="001E4BB8">
        <w:rPr>
          <w:rFonts w:ascii="Trebuchet MS" w:eastAsia="맑은 고딕" w:hAnsi="Trebuchet MS" w:cs="굴림"/>
        </w:rPr>
        <w:t xml:space="preserve"> is the UART reference clock frequency.</w:t>
      </w:r>
    </w:p>
    <w:p w:rsidR="001B27DD" w:rsidRPr="001E4BB8" w:rsidRDefault="001B27DD" w:rsidP="001B27DD">
      <w:pPr>
        <w:pStyle w:val="11"/>
        <w:ind w:left="100"/>
      </w:pPr>
      <w:r w:rsidRPr="001E4BB8">
        <w:t>The BAUDDIV is comprised of the integer value (BAUD DIVINT) and the fractional value (BAUD DIVFRAC).</w:t>
      </w:r>
    </w:p>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rPr>
          <w:b/>
        </w:rPr>
      </w:pPr>
      <w:r w:rsidRPr="001E4BB8">
        <w:rPr>
          <w:b/>
        </w:rPr>
        <w:t>Example 1</w:t>
      </w:r>
    </w:p>
    <w:p w:rsidR="001B27DD" w:rsidRPr="001E4BB8" w:rsidRDefault="001B27DD" w:rsidP="001B27DD">
      <w:pPr>
        <w:pStyle w:val="11"/>
        <w:ind w:left="100"/>
      </w:pPr>
      <w:r w:rsidRPr="001E4BB8">
        <w:t>If the required baud rate is 115200 and UARTCLK = 8MHz then:</w:t>
      </w:r>
    </w:p>
    <w:p w:rsidR="001B27DD" w:rsidRPr="001E4BB8" w:rsidRDefault="001B27DD" w:rsidP="001B27DD">
      <w:pPr>
        <w:pStyle w:val="11"/>
        <w:ind w:left="100"/>
      </w:pPr>
      <w:r w:rsidRPr="001E4BB8">
        <w:t xml:space="preserve">Baud rate divisor = </w:t>
      </w:r>
      <m:oMath>
        <m:r>
          <m:rPr>
            <m:sty m:val="p"/>
          </m:rPr>
          <w:rPr>
            <w:rFonts w:ascii="Cambria Math" w:hAnsi="Cambria Math"/>
          </w:rPr>
          <m:t>(8×</m:t>
        </m:r>
        <m:sSup>
          <m:sSupPr>
            <m:ctrlPr>
              <w:rPr>
                <w:rFonts w:ascii="Cambria Math" w:hAnsi="Cambria Math"/>
              </w:rPr>
            </m:ctrlPr>
          </m:sSupPr>
          <m:e>
            <m:r>
              <w:rPr>
                <w:rFonts w:ascii="Cambria Math" w:hAnsi="Cambria Math"/>
              </w:rPr>
              <m:t>10</m:t>
            </m:r>
          </m:e>
          <m:sup>
            <m:r>
              <w:rPr>
                <w:rFonts w:ascii="Cambria Math" w:hAnsi="Cambria Math"/>
              </w:rPr>
              <m:t>6</m:t>
            </m:r>
          </m:sup>
        </m:sSup>
        <m:r>
          <w:rPr>
            <w:rFonts w:ascii="Cambria Math" w:hAnsi="Cambria Math"/>
          </w:rPr>
          <m:t>)/(16 ×115200</m:t>
        </m:r>
        <m:r>
          <m:rPr>
            <m:sty m:val="p"/>
          </m:rPr>
          <w:rPr>
            <w:rFonts w:ascii="Cambria Math" w:hAnsi="Cambria Math"/>
          </w:rPr>
          <m:t>)  =</m:t>
        </m:r>
      </m:oMath>
      <w:r w:rsidRPr="001E4BB8">
        <w:t xml:space="preserve"> 4.340278</w:t>
      </w:r>
    </w:p>
    <w:p w:rsidR="001B27DD" w:rsidRPr="001E4BB8" w:rsidRDefault="001B27DD" w:rsidP="001B27DD">
      <w:pPr>
        <w:pStyle w:val="11"/>
        <w:ind w:left="100"/>
      </w:pPr>
      <w:r w:rsidRPr="001E4BB8">
        <w:t xml:space="preserve">This means </w:t>
      </w:r>
      <m:oMath>
        <m:sSub>
          <m:sSubPr>
            <m:ctrlPr>
              <w:rPr>
                <w:rFonts w:ascii="Cambria Math" w:hAnsi="Cambria Math"/>
              </w:rPr>
            </m:ctrlPr>
          </m:sSubPr>
          <m:e>
            <m:r>
              <m:rPr>
                <m:sty m:val="p"/>
              </m:rPr>
              <w:rPr>
                <w:rFonts w:ascii="Cambria Math" w:hAnsi="Cambria Math"/>
              </w:rPr>
              <m:t>BRD</m:t>
            </m:r>
          </m:e>
          <m:sub>
            <m:r>
              <w:rPr>
                <w:rFonts w:ascii="Cambria Math" w:hAnsi="Cambria Math"/>
              </w:rPr>
              <m:t>I</m:t>
            </m:r>
          </m:sub>
        </m:sSub>
      </m:oMath>
      <w:r w:rsidRPr="001E4BB8">
        <w:t xml:space="preserve"> = 4 and </w:t>
      </w:r>
      <m:oMath>
        <m:sSub>
          <m:sSubPr>
            <m:ctrlPr>
              <w:rPr>
                <w:rFonts w:ascii="Cambria Math" w:hAnsi="Cambria Math"/>
              </w:rPr>
            </m:ctrlPr>
          </m:sSubPr>
          <m:e>
            <m:r>
              <m:rPr>
                <m:sty m:val="p"/>
              </m:rPr>
              <w:rPr>
                <w:rFonts w:ascii="Cambria Math" w:hAnsi="Cambria Math"/>
              </w:rPr>
              <m:t>BRD</m:t>
            </m:r>
          </m:e>
          <m:sub>
            <m:r>
              <w:rPr>
                <w:rFonts w:ascii="Cambria Math" w:hAnsi="Cambria Math"/>
              </w:rPr>
              <m:t>F</m:t>
            </m:r>
          </m:sub>
        </m:sSub>
      </m:oMath>
      <w:r w:rsidRPr="001E4BB8">
        <w:t xml:space="preserve"> = 0.340278</w:t>
      </w:r>
    </w:p>
    <w:p w:rsidR="001B27DD" w:rsidRPr="001E4BB8" w:rsidRDefault="001B27DD" w:rsidP="001B27DD">
      <w:pPr>
        <w:pStyle w:val="11"/>
        <w:ind w:left="100"/>
      </w:pPr>
      <w:r w:rsidRPr="001E4BB8">
        <w:t>(Therefore, UART1IBRD = 4)</w:t>
      </w:r>
    </w:p>
    <w:p w:rsidR="001B27DD" w:rsidRPr="001E4BB8" w:rsidRDefault="001B27DD" w:rsidP="001B27DD">
      <w:pPr>
        <w:pStyle w:val="11"/>
        <w:ind w:left="100"/>
      </w:pPr>
      <w:r w:rsidRPr="001E4BB8">
        <w:t xml:space="preserve">Therefore, UART1FBRD = </w:t>
      </w:r>
      <m:oMath>
        <m:r>
          <m:rPr>
            <m:sty m:val="p"/>
          </m:rPr>
          <w:rPr>
            <w:rFonts w:ascii="Cambria Math" w:hAnsi="Cambria Math"/>
          </w:rPr>
          <m:t>inerger[</m:t>
        </m:r>
        <m:d>
          <m:dPr>
            <m:ctrlPr>
              <w:rPr>
                <w:rFonts w:ascii="Cambria Math" w:hAnsi="Cambria Math"/>
              </w:rPr>
            </m:ctrlPr>
          </m:dPr>
          <m:e>
            <m:r>
              <m:rPr>
                <m:sty m:val="p"/>
              </m:rPr>
              <w:rPr>
                <w:rFonts w:ascii="Cambria Math" w:hAnsi="Cambria Math"/>
              </w:rPr>
              <m:t>0.340278 ×64</m:t>
            </m:r>
          </m:e>
        </m:d>
        <m:r>
          <m:rPr>
            <m:sty m:val="p"/>
          </m:rPr>
          <w:rPr>
            <w:rFonts w:ascii="Cambria Math" w:hAnsi="Cambria Math"/>
          </w:rPr>
          <m:t>+0.5]</m:t>
        </m:r>
      </m:oMath>
      <w:r w:rsidRPr="001E4BB8">
        <w:t xml:space="preserve"> = 22</w:t>
      </w:r>
    </w:p>
    <w:p w:rsidR="001B27DD" w:rsidRPr="001E4BB8" w:rsidRDefault="001B27DD" w:rsidP="001B27DD">
      <w:pPr>
        <w:pStyle w:val="11"/>
        <w:ind w:left="100"/>
      </w:pPr>
      <w:r w:rsidRPr="001E4BB8">
        <w:t xml:space="preserve">Generated baud rate divider </w:t>
      </w:r>
      <m:oMath>
        <m:r>
          <m:rPr>
            <m:sty m:val="p"/>
          </m:rPr>
          <w:rPr>
            <w:rFonts w:ascii="Cambria Math" w:hAnsi="Cambria Math"/>
          </w:rPr>
          <m:t>= UART1IBRD +(UART1FBRD/64)</m:t>
        </m:r>
      </m:oMath>
      <w:r w:rsidRPr="001E4BB8">
        <w:t xml:space="preserve"> = 4.34375</w:t>
      </w:r>
    </w:p>
    <w:p w:rsidR="001B27DD" w:rsidRPr="001E4BB8" w:rsidRDefault="001B27DD" w:rsidP="001B27DD">
      <w:pPr>
        <w:pStyle w:val="11"/>
        <w:ind w:left="100"/>
      </w:pPr>
      <w:r w:rsidRPr="001E4BB8">
        <w:t xml:space="preserve">Generated baud rate = </w:t>
      </w:r>
      <m:oMath>
        <m:r>
          <m:rPr>
            <m:sty m:val="p"/>
          </m:rPr>
          <w:rPr>
            <w:rFonts w:ascii="Cambria Math" w:hAnsi="Cambria Math"/>
          </w:rPr>
          <m:t>(8 ×</m:t>
        </m:r>
        <m:sSup>
          <m:sSupPr>
            <m:ctrlPr>
              <w:rPr>
                <w:rFonts w:ascii="Cambria Math" w:hAnsi="Cambria Math"/>
              </w:rPr>
            </m:ctrlPr>
          </m:sSupPr>
          <m:e>
            <m:r>
              <w:rPr>
                <w:rFonts w:ascii="Cambria Math" w:hAnsi="Cambria Math"/>
              </w:rPr>
              <m:t>10</m:t>
            </m:r>
          </m:e>
          <m:sup>
            <m:r>
              <w:rPr>
                <w:rFonts w:ascii="Cambria Math" w:hAnsi="Cambria Math"/>
              </w:rPr>
              <m:t>6</m:t>
            </m:r>
          </m:sup>
        </m:sSup>
        <m:r>
          <w:rPr>
            <w:rFonts w:ascii="Cambria Math" w:hAnsi="Cambria Math"/>
          </w:rPr>
          <m:t>)/(16×4.34375)</m:t>
        </m:r>
      </m:oMath>
      <w:r w:rsidRPr="001E4BB8">
        <w:t xml:space="preserve"> = 115107.914</w:t>
      </w:r>
    </w:p>
    <w:p w:rsidR="001B27DD" w:rsidRPr="001E4BB8" w:rsidRDefault="001B27DD" w:rsidP="001B27DD">
      <w:pPr>
        <w:pStyle w:val="11"/>
        <w:ind w:left="100"/>
      </w:pPr>
      <w:r w:rsidRPr="001E4BB8">
        <w:t xml:space="preserve">Error = </w:t>
      </w:r>
      <m:oMath>
        <m:r>
          <m:rPr>
            <m:sty m:val="p"/>
          </m:rPr>
          <w:rPr>
            <w:rFonts w:ascii="Cambria Math" w:hAnsi="Cambria Math"/>
          </w:rPr>
          <m:t>(115108-115200)/(115200)×100</m:t>
        </m:r>
      </m:oMath>
      <w:r w:rsidRPr="001E4BB8">
        <w:t xml:space="preserve"> = -0.07861%</w:t>
      </w:r>
    </w:p>
    <w:p w:rsidR="001B27DD" w:rsidRPr="001E4BB8" w:rsidRDefault="001B27DD" w:rsidP="001B27DD">
      <w:pPr>
        <w:pStyle w:val="11"/>
        <w:ind w:left="100"/>
      </w:pPr>
    </w:p>
    <w:p w:rsidR="001B27DD" w:rsidRPr="001E4BB8" w:rsidRDefault="001B27DD" w:rsidP="001B27DD">
      <w:pPr>
        <w:spacing w:after="0" w:line="240" w:lineRule="auto"/>
        <w:rPr>
          <w:rFonts w:ascii="Trebuchet MS" w:eastAsia="맑은 고딕" w:hAnsi="Trebuchet MS" w:cs="굴림"/>
          <w:color w:val="000000"/>
          <w:kern w:val="0"/>
          <w:sz w:val="22"/>
        </w:rPr>
      </w:pPr>
      <w:r w:rsidRPr="001E4BB8">
        <w:rPr>
          <w:rFonts w:ascii="Trebuchet MS" w:eastAsia="맑은 고딕" w:hAnsi="Trebuchet MS" w:cs="굴림"/>
          <w:color w:val="000000"/>
          <w:kern w:val="0"/>
          <w:sz w:val="22"/>
        </w:rPr>
        <w:t xml:space="preserve">When </w:t>
      </w:r>
      <w:proofErr w:type="spellStart"/>
      <w:r w:rsidRPr="001E4BB8">
        <w:rPr>
          <w:rFonts w:ascii="Trebuchet MS" w:eastAsia="맑은 고딕" w:hAnsi="Trebuchet MS" w:cs="굴림"/>
          <w:color w:val="000000"/>
          <w:kern w:val="0"/>
          <w:sz w:val="22"/>
        </w:rPr>
        <w:t>UartCLK</w:t>
      </w:r>
      <w:proofErr w:type="spellEnd"/>
      <w:r w:rsidRPr="001E4BB8">
        <w:rPr>
          <w:rFonts w:ascii="Trebuchet MS" w:eastAsia="맑은 고딕" w:hAnsi="Trebuchet MS" w:cs="굴림"/>
          <w:color w:val="000000"/>
          <w:kern w:val="0"/>
          <w:sz w:val="22"/>
        </w:rPr>
        <w:t xml:space="preserve">  = 8MHz</w:t>
      </w:r>
    </w:p>
    <w:tbl>
      <w:tblPr>
        <w:tblStyle w:val="af4"/>
        <w:tblW w:w="0" w:type="auto"/>
        <w:tblLook w:val="04A0" w:firstRow="1" w:lastRow="0" w:firstColumn="1" w:lastColumn="0" w:noHBand="0" w:noVBand="1"/>
      </w:tblPr>
      <w:tblGrid>
        <w:gridCol w:w="1699"/>
        <w:gridCol w:w="1699"/>
        <w:gridCol w:w="1699"/>
        <w:gridCol w:w="1699"/>
        <w:gridCol w:w="1699"/>
      </w:tblGrid>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Integer divisor</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Fractional divisor</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Required bit rate(bps)</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Generated bit rate(bps)</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Error%</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0B</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2304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2.17187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7994</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4</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16</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152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4.3437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7994</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6</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1</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768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6.51562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7994</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8</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C</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576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8.687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7994</w:t>
            </w:r>
          </w:p>
        </w:tc>
      </w:tr>
      <w:tr w:rsidR="001B27DD" w:rsidRPr="001E4BB8" w:rsidTr="001B27DD">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2</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x2E</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4400</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34.71875</w:t>
            </w:r>
          </w:p>
        </w:tc>
        <w:tc>
          <w:tcPr>
            <w:tcW w:w="1699"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010001</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207BEE">
      <w:pPr>
        <w:pStyle w:val="32"/>
      </w:pPr>
      <w:bookmarkStart w:id="1946" w:name="_Toc416859376"/>
      <w:bookmarkStart w:id="1947" w:name="_Toc417283880"/>
      <w:bookmarkStart w:id="1948" w:name="_Toc456011956"/>
      <w:bookmarkStart w:id="1949" w:name="_Toc511315917"/>
      <w:r w:rsidRPr="001E4BB8">
        <w:t>UART1LCR_H (UART1 Line Control Register)</w:t>
      </w:r>
      <w:bookmarkEnd w:id="1946"/>
      <w:bookmarkEnd w:id="1947"/>
      <w:bookmarkEnd w:id="1948"/>
      <w:bookmarkEnd w:id="1949"/>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2C</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1LCR_H register is the line control register. This register accesses bits 29 to 22 of</w:t>
      </w:r>
    </w:p>
    <w:p w:rsidR="001B27DD" w:rsidRPr="001E4BB8" w:rsidRDefault="001B27DD" w:rsidP="001B27DD">
      <w:pPr>
        <w:pStyle w:val="11"/>
        <w:ind w:left="100"/>
      </w:pPr>
      <w:r w:rsidRPr="001E4BB8">
        <w:t>the UART line control register, UART1LCR.</w:t>
      </w:r>
    </w:p>
    <w:tbl>
      <w:tblPr>
        <w:tblStyle w:val="af4"/>
        <w:tblW w:w="9357" w:type="dxa"/>
        <w:tblInd w:w="-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SPS</w:t>
            </w:r>
          </w:p>
        </w:tc>
        <w:tc>
          <w:tcPr>
            <w:tcW w:w="1170"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WLEN</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FEN</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STP2</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EP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PEN</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RK</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1170"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bl>
    <w:p w:rsidR="001B27DD" w:rsidRPr="001E4BB8" w:rsidRDefault="001B27DD" w:rsidP="001B27DD">
      <w:pPr>
        <w:spacing w:after="0" w:line="240" w:lineRule="auto"/>
        <w:ind w:right="200"/>
        <w:rPr>
          <w:rFonts w:ascii="Trebuchet MS" w:eastAsia="맑은 고딕" w:hAnsi="Trebuchet MS" w:cs="굴림"/>
        </w:rPr>
      </w:pP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lastRenderedPageBreak/>
        <w:t>[7] SPS</w:t>
      </w:r>
      <w:r w:rsidRPr="001E4BB8">
        <w:rPr>
          <w:rFonts w:ascii="Trebuchet MS" w:hAnsi="Trebuchet MS"/>
        </w:rPr>
        <w:t xml:space="preserve"> </w:t>
      </w:r>
      <w:r w:rsidRPr="001E4BB8">
        <w:rPr>
          <w:rFonts w:ascii="Trebuchet MS" w:eastAsia="맑은 고딕" w:hAnsi="Trebuchet MS" w:cs="굴림"/>
        </w:rPr>
        <w:t>– Stick parity selec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stick parity is dis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ither:</w:t>
      </w:r>
    </w:p>
    <w:p w:rsidR="001B27DD" w:rsidRPr="001E4BB8" w:rsidRDefault="001B27DD" w:rsidP="001B27DD">
      <w:pPr>
        <w:spacing w:after="0" w:line="240" w:lineRule="auto"/>
        <w:ind w:left="300" w:firstLine="500"/>
        <w:rPr>
          <w:rFonts w:ascii="Trebuchet MS" w:eastAsia="맑은 고딕" w:hAnsi="Trebuchet MS" w:cs="굴림"/>
        </w:rPr>
      </w:pPr>
      <w:r w:rsidRPr="001E4BB8">
        <w:rPr>
          <w:rFonts w:ascii="Trebuchet MS" w:eastAsia="맑은 고딕" w:hAnsi="Trebuchet MS" w:cs="굴림"/>
        </w:rPr>
        <w:t>The parity bit is transmitted and checked as a 1 when EPS bit set ‘0’</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The parity bit is transmitted and checked as a 0 when EPS bit set ‘1’</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6:5] WLEN – Word length</w:t>
      </w:r>
      <w:r w:rsidRPr="001E4BB8">
        <w:rPr>
          <w:rFonts w:ascii="Trebuchet MS" w:eastAsia="맑은 고딕" w:hAnsi="Trebuchet MS" w:cs="굴림"/>
        </w:rPr>
        <w:tab/>
      </w:r>
    </w:p>
    <w:tbl>
      <w:tblPr>
        <w:tblStyle w:val="af4"/>
        <w:tblW w:w="0" w:type="auto"/>
        <w:jc w:val="center"/>
        <w:tblLook w:val="04A0" w:firstRow="1" w:lastRow="0" w:firstColumn="1" w:lastColumn="0" w:noHBand="0" w:noVBand="1"/>
      </w:tblPr>
      <w:tblGrid>
        <w:gridCol w:w="929"/>
        <w:gridCol w:w="929"/>
        <w:gridCol w:w="929"/>
        <w:gridCol w:w="929"/>
      </w:tblGrid>
      <w:tr w:rsidR="001B27DD" w:rsidRPr="001E4BB8" w:rsidTr="001B27DD">
        <w:trPr>
          <w:trHeight w:val="254"/>
          <w:jc w:val="center"/>
        </w:trPr>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00</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01</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10</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11</w:t>
            </w:r>
          </w:p>
        </w:tc>
      </w:tr>
      <w:tr w:rsidR="001B27DD" w:rsidRPr="001E4BB8" w:rsidTr="001B27DD">
        <w:trPr>
          <w:trHeight w:val="254"/>
          <w:jc w:val="center"/>
        </w:trPr>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5 bits</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6 bits</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7 bits</w:t>
            </w:r>
          </w:p>
        </w:tc>
        <w:tc>
          <w:tcPr>
            <w:tcW w:w="929" w:type="dxa"/>
          </w:tcPr>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8 bits</w:t>
            </w:r>
          </w:p>
        </w:tc>
      </w:tr>
    </w:tbl>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4] FEN – Enable FIFO</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FIFO become 1-byte-deep holding registe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transmit and receive FIFO buffers are enable (FIFO mode)</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3] STP2 – Two stop bit selec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wo stop bits are transmitted at the end of the frame</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2] EPS – Even parity selec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0: odd parity. </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ven parity</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 PEN – Parity enable</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parity is disabled and no parity bit added to the data fram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parity checking and generations is enabled</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0] BRK – Send brea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For normal use, the bit must be cleared to 0</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low-level is continually output on the UARTTXD output</w:t>
      </w:r>
    </w:p>
    <w:tbl>
      <w:tblPr>
        <w:tblStyle w:val="af4"/>
        <w:tblW w:w="0" w:type="auto"/>
        <w:tblLook w:val="04A0" w:firstRow="1" w:lastRow="0" w:firstColumn="1" w:lastColumn="0" w:noHBand="0" w:noVBand="1"/>
      </w:tblPr>
      <w:tblGrid>
        <w:gridCol w:w="800"/>
        <w:gridCol w:w="801"/>
        <w:gridCol w:w="801"/>
        <w:gridCol w:w="6093"/>
      </w:tblGrid>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PEN</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EPS</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SPS</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Parity bit(Transmitted or checked)</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X</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X</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Not transmitted or checked</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Even parity</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Odd parity</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r>
      <w:tr w:rsidR="001B27DD" w:rsidRPr="001E4BB8" w:rsidTr="001B27DD">
        <w:tc>
          <w:tcPr>
            <w:tcW w:w="800"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801"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1</w:t>
            </w:r>
          </w:p>
        </w:tc>
        <w:tc>
          <w:tcPr>
            <w:tcW w:w="6093" w:type="dxa"/>
            <w:vAlign w:val="center"/>
          </w:tcPr>
          <w:p w:rsidR="001B27DD" w:rsidRPr="001E4BB8" w:rsidRDefault="001B27DD" w:rsidP="001B27DD">
            <w:pPr>
              <w:jc w:val="center"/>
              <w:rPr>
                <w:rFonts w:ascii="Trebuchet MS" w:eastAsia="맑은 고딕" w:hAnsi="Trebuchet MS" w:cs="굴림"/>
              </w:rPr>
            </w:pPr>
            <w:r w:rsidRPr="001E4BB8">
              <w:rPr>
                <w:rFonts w:ascii="Trebuchet MS" w:eastAsia="맑은 고딕" w:hAnsi="Trebuchet MS" w:cs="굴림"/>
              </w:rPr>
              <w:t>0</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207BEE">
      <w:pPr>
        <w:pStyle w:val="32"/>
      </w:pPr>
      <w:bookmarkStart w:id="1950" w:name="_Toc416859377"/>
      <w:bookmarkStart w:id="1951" w:name="_Toc417283881"/>
      <w:bookmarkStart w:id="1952" w:name="_Toc456011957"/>
      <w:bookmarkStart w:id="1953" w:name="_Toc511315918"/>
      <w:r w:rsidRPr="001E4BB8">
        <w:t>UART1CR (UART1 Control register)</w:t>
      </w:r>
      <w:bookmarkEnd w:id="1950"/>
      <w:bookmarkEnd w:id="1951"/>
      <w:bookmarkEnd w:id="1952"/>
      <w:bookmarkEnd w:id="1953"/>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3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300</w:t>
      </w:r>
    </w:p>
    <w:p w:rsidR="001B27DD" w:rsidRPr="001E4BB8" w:rsidRDefault="001B27DD" w:rsidP="001B27DD">
      <w:pPr>
        <w:pStyle w:val="11"/>
        <w:ind w:left="100"/>
      </w:pPr>
      <w:r w:rsidRPr="001E4BB8">
        <w:t>The UART1CR register is the control register</w:t>
      </w:r>
    </w:p>
    <w:tbl>
      <w:tblPr>
        <w:tblStyle w:val="af4"/>
        <w:tblW w:w="10196" w:type="dxa"/>
        <w:tblInd w:w="-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681"/>
        <w:gridCol w:w="585"/>
        <w:gridCol w:w="585"/>
        <w:gridCol w:w="585"/>
        <w:gridCol w:w="584"/>
        <w:gridCol w:w="585"/>
        <w:gridCol w:w="585"/>
        <w:gridCol w:w="585"/>
        <w:gridCol w:w="585"/>
        <w:gridCol w:w="585"/>
        <w:gridCol w:w="585"/>
        <w:gridCol w:w="585"/>
        <w:gridCol w:w="666"/>
        <w:gridCol w:w="704"/>
        <w:gridCol w:w="865"/>
      </w:tblGrid>
      <w:tr w:rsidR="001B27DD" w:rsidRPr="001E4BB8" w:rsidTr="001B27DD">
        <w:tc>
          <w:tcPr>
            <w:tcW w:w="846" w:type="dxa"/>
            <w:tcBorders>
              <w:bottom w:val="single" w:sz="4" w:space="0" w:color="auto"/>
            </w:tcBorders>
          </w:tcPr>
          <w:p w:rsidR="001B27DD" w:rsidRPr="001E4BB8" w:rsidRDefault="001B27DD" w:rsidP="001B27DD">
            <w:pPr>
              <w:pStyle w:val="affff3"/>
              <w:ind w:leftChars="0" w:left="0"/>
              <w:jc w:val="center"/>
            </w:pPr>
            <w:r w:rsidRPr="001E4BB8">
              <w:t>31</w:t>
            </w:r>
          </w:p>
        </w:tc>
        <w:tc>
          <w:tcPr>
            <w:tcW w:w="681"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666" w:type="dxa"/>
            <w:tcBorders>
              <w:bottom w:val="single" w:sz="4" w:space="0" w:color="auto"/>
            </w:tcBorders>
          </w:tcPr>
          <w:p w:rsidR="001B27DD" w:rsidRPr="001E4BB8" w:rsidRDefault="001B27DD" w:rsidP="001B27DD">
            <w:pPr>
              <w:pStyle w:val="affff3"/>
              <w:ind w:leftChars="0" w:left="0"/>
              <w:jc w:val="center"/>
            </w:pPr>
            <w:r w:rsidRPr="001E4BB8">
              <w:t>18</w:t>
            </w:r>
          </w:p>
        </w:tc>
        <w:tc>
          <w:tcPr>
            <w:tcW w:w="704" w:type="dxa"/>
            <w:tcBorders>
              <w:bottom w:val="single" w:sz="4" w:space="0" w:color="auto"/>
            </w:tcBorders>
          </w:tcPr>
          <w:p w:rsidR="001B27DD" w:rsidRPr="001E4BB8" w:rsidRDefault="001B27DD" w:rsidP="001B27DD">
            <w:pPr>
              <w:pStyle w:val="affff3"/>
              <w:ind w:leftChars="0" w:left="0"/>
              <w:jc w:val="center"/>
            </w:pPr>
            <w:r w:rsidRPr="001E4BB8">
              <w:t>17</w:t>
            </w:r>
          </w:p>
        </w:tc>
        <w:tc>
          <w:tcPr>
            <w:tcW w:w="86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84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6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70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8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84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6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66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70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8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846" w:type="dxa"/>
            <w:tcBorders>
              <w:top w:val="single" w:sz="4" w:space="0" w:color="auto"/>
            </w:tcBorders>
          </w:tcPr>
          <w:p w:rsidR="001B27DD" w:rsidRPr="001E4BB8" w:rsidRDefault="001B27DD" w:rsidP="001B27DD">
            <w:pPr>
              <w:pStyle w:val="affff3"/>
              <w:ind w:leftChars="0" w:left="0"/>
              <w:jc w:val="center"/>
              <w:rPr>
                <w:sz w:val="4"/>
              </w:rPr>
            </w:pPr>
          </w:p>
        </w:tc>
        <w:tc>
          <w:tcPr>
            <w:tcW w:w="681"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666" w:type="dxa"/>
            <w:tcBorders>
              <w:top w:val="single" w:sz="4" w:space="0" w:color="auto"/>
            </w:tcBorders>
          </w:tcPr>
          <w:p w:rsidR="001B27DD" w:rsidRPr="001E4BB8" w:rsidRDefault="001B27DD" w:rsidP="001B27DD">
            <w:pPr>
              <w:pStyle w:val="affff3"/>
              <w:ind w:leftChars="0" w:left="0"/>
              <w:jc w:val="center"/>
              <w:rPr>
                <w:sz w:val="4"/>
              </w:rPr>
            </w:pPr>
          </w:p>
        </w:tc>
        <w:tc>
          <w:tcPr>
            <w:tcW w:w="704" w:type="dxa"/>
            <w:tcBorders>
              <w:top w:val="single" w:sz="4" w:space="0" w:color="auto"/>
            </w:tcBorders>
          </w:tcPr>
          <w:p w:rsidR="001B27DD" w:rsidRPr="001E4BB8" w:rsidRDefault="001B27DD" w:rsidP="001B27DD">
            <w:pPr>
              <w:pStyle w:val="affff3"/>
              <w:ind w:leftChars="0" w:left="0"/>
              <w:jc w:val="center"/>
              <w:rPr>
                <w:sz w:val="4"/>
              </w:rPr>
            </w:pPr>
          </w:p>
        </w:tc>
        <w:tc>
          <w:tcPr>
            <w:tcW w:w="86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846" w:type="dxa"/>
            <w:tcBorders>
              <w:bottom w:val="single" w:sz="4" w:space="0" w:color="auto"/>
            </w:tcBorders>
          </w:tcPr>
          <w:p w:rsidR="001B27DD" w:rsidRPr="001E4BB8" w:rsidRDefault="001B27DD" w:rsidP="001B27DD">
            <w:pPr>
              <w:pStyle w:val="affff3"/>
              <w:ind w:leftChars="0" w:left="0"/>
              <w:jc w:val="center"/>
            </w:pPr>
            <w:r w:rsidRPr="001E4BB8">
              <w:t>15</w:t>
            </w:r>
          </w:p>
        </w:tc>
        <w:tc>
          <w:tcPr>
            <w:tcW w:w="681"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666" w:type="dxa"/>
            <w:tcBorders>
              <w:bottom w:val="single" w:sz="4" w:space="0" w:color="auto"/>
            </w:tcBorders>
          </w:tcPr>
          <w:p w:rsidR="001B27DD" w:rsidRPr="001E4BB8" w:rsidRDefault="001B27DD" w:rsidP="001B27DD">
            <w:pPr>
              <w:pStyle w:val="affff3"/>
              <w:ind w:leftChars="0" w:left="0"/>
              <w:jc w:val="center"/>
            </w:pPr>
            <w:r w:rsidRPr="001E4BB8">
              <w:t>2</w:t>
            </w:r>
          </w:p>
        </w:tc>
        <w:tc>
          <w:tcPr>
            <w:tcW w:w="704" w:type="dxa"/>
            <w:tcBorders>
              <w:bottom w:val="single" w:sz="4" w:space="0" w:color="auto"/>
            </w:tcBorders>
          </w:tcPr>
          <w:p w:rsidR="001B27DD" w:rsidRPr="001E4BB8" w:rsidRDefault="001B27DD" w:rsidP="001B27DD">
            <w:pPr>
              <w:pStyle w:val="affff3"/>
              <w:ind w:leftChars="0" w:left="0"/>
              <w:jc w:val="center"/>
            </w:pPr>
            <w:r w:rsidRPr="001E4BB8">
              <w:t>1</w:t>
            </w:r>
          </w:p>
        </w:tc>
        <w:tc>
          <w:tcPr>
            <w:tcW w:w="86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846"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proofErr w:type="spellStart"/>
            <w:r w:rsidRPr="001E4BB8">
              <w:rPr>
                <w:rFonts w:ascii="Trebuchet MS" w:hAnsi="Trebuchet MS"/>
                <w:sz w:val="16"/>
              </w:rPr>
              <w:lastRenderedPageBreak/>
              <w:t>CTSEn</w:t>
            </w:r>
            <w:proofErr w:type="spellEnd"/>
          </w:p>
        </w:tc>
        <w:tc>
          <w:tcPr>
            <w:tcW w:w="6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roofErr w:type="spellStart"/>
            <w:r w:rsidRPr="001E4BB8">
              <w:rPr>
                <w:rFonts w:ascii="Trebuchet MS" w:hAnsi="Trebuchet MS"/>
                <w:sz w:val="16"/>
              </w:rPr>
              <w:t>RTSEn</w:t>
            </w:r>
            <w:proofErr w:type="spellEnd"/>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Out2</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Out1</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T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E</w:t>
            </w:r>
          </w:p>
        </w:tc>
        <w:tc>
          <w:tcPr>
            <w:tcW w:w="2925" w:type="dxa"/>
            <w:gridSpan w:val="5"/>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6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left"/>
              <w:rPr>
                <w:rFonts w:ascii="Trebuchet MS" w:hAnsi="Trebuchet MS"/>
                <w:sz w:val="16"/>
              </w:rPr>
            </w:pPr>
            <w:r w:rsidRPr="001E4BB8">
              <w:rPr>
                <w:rFonts w:ascii="Trebuchet MS" w:hAnsi="Trebuchet MS"/>
                <w:sz w:val="16"/>
              </w:rPr>
              <w:t>SIRLP</w:t>
            </w:r>
          </w:p>
        </w:tc>
        <w:tc>
          <w:tcPr>
            <w:tcW w:w="70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SIREN</w:t>
            </w:r>
          </w:p>
        </w:tc>
        <w:tc>
          <w:tcPr>
            <w:tcW w:w="8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UARTEN</w:t>
            </w:r>
          </w:p>
        </w:tc>
      </w:tr>
      <w:tr w:rsidR="001B27DD" w:rsidRPr="001E4BB8" w:rsidTr="001B27DD">
        <w:tc>
          <w:tcPr>
            <w:tcW w:w="84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6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2925" w:type="dxa"/>
            <w:gridSpan w:val="5"/>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66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70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8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15] </w:t>
      </w:r>
      <w:proofErr w:type="spellStart"/>
      <w:r w:rsidRPr="001E4BB8">
        <w:rPr>
          <w:rFonts w:ascii="Trebuchet MS" w:eastAsia="맑은 고딕" w:hAnsi="Trebuchet MS" w:cs="굴림"/>
        </w:rPr>
        <w:t>CTSEn</w:t>
      </w:r>
      <w:proofErr w:type="spellEnd"/>
      <w:r w:rsidRPr="001E4BB8">
        <w:rPr>
          <w:rFonts w:ascii="Trebuchet MS" w:eastAsia="맑은 고딕" w:hAnsi="Trebuchet MS" w:cs="굴림"/>
        </w:rPr>
        <w:t xml:space="preserve"> – CTS hardware flow control enable.</w:t>
      </w:r>
    </w:p>
    <w:p w:rsidR="001B27DD" w:rsidRPr="001E4BB8" w:rsidRDefault="001B27DD" w:rsidP="001B27DD">
      <w:pPr>
        <w:adjustRightInd w:val="0"/>
        <w:spacing w:after="0" w:line="240" w:lineRule="auto"/>
        <w:ind w:left="795"/>
        <w:rPr>
          <w:rFonts w:ascii="Trebuchet MS" w:eastAsia="맑은 고딕" w:hAnsi="Trebuchet MS" w:cs="굴림"/>
        </w:rPr>
      </w:pPr>
      <w:r w:rsidRPr="001E4BB8">
        <w:rPr>
          <w:rFonts w:ascii="Trebuchet MS" w:eastAsia="맑은 고딕" w:hAnsi="Trebuchet MS" w:cs="굴림"/>
        </w:rPr>
        <w:t>1: CTS hardware flow control is enable. Data is only transmitted when the UART1CTS signal is asserted.</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14] </w:t>
      </w:r>
      <w:proofErr w:type="spellStart"/>
      <w:r w:rsidRPr="001E4BB8">
        <w:rPr>
          <w:rFonts w:ascii="Trebuchet MS" w:eastAsia="맑은 고딕" w:hAnsi="Trebuchet MS" w:cs="굴림"/>
        </w:rPr>
        <w:t>RTSEn</w:t>
      </w:r>
      <w:proofErr w:type="spellEnd"/>
      <w:r w:rsidRPr="001E4BB8">
        <w:rPr>
          <w:rFonts w:ascii="Trebuchet MS" w:hAnsi="Trebuchet MS"/>
        </w:rPr>
        <w:t xml:space="preserve"> </w:t>
      </w:r>
      <w:r w:rsidRPr="001E4BB8">
        <w:rPr>
          <w:rFonts w:ascii="Trebuchet MS" w:eastAsia="맑은 고딕" w:hAnsi="Trebuchet MS" w:cs="굴림"/>
        </w:rPr>
        <w:t>– RTS hardware flow control enable</w:t>
      </w:r>
    </w:p>
    <w:p w:rsidR="001B27DD" w:rsidRPr="001E4BB8" w:rsidRDefault="001B27DD" w:rsidP="001B27DD">
      <w:pPr>
        <w:adjustRightInd w:val="0"/>
        <w:spacing w:after="0" w:line="240" w:lineRule="auto"/>
        <w:ind w:left="795"/>
        <w:rPr>
          <w:rFonts w:ascii="Trebuchet MS" w:eastAsia="맑은 고딕" w:hAnsi="Trebuchet MS" w:cs="굴림"/>
        </w:rPr>
      </w:pPr>
      <w:r w:rsidRPr="001E4BB8">
        <w:rPr>
          <w:rFonts w:ascii="Trebuchet MS" w:eastAsia="맑은 고딕" w:hAnsi="Trebuchet MS" w:cs="굴림"/>
        </w:rPr>
        <w:t>1: RTS hardware flow control is enable. Data is only requested when there is space in the receive FIFO for it to be received.</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13] Out2 </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 xml:space="preserve">This bit is the complement of the UART Out2 (nUARTOut2) modem status output. </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That is, when the bit is programmed to 1, the output is 0.</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For DTE this can be used as “Ring Indicator” (RI).</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12] Out1 </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 xml:space="preserve">This bit is the complement of the UART Out1 (nUARTOut1) modem status output.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 xml:space="preserve">That is, when the bit is programmed to 1 the output is 0.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For DTE this can be used as “Data Carrier Detect”(DCD).</w:t>
      </w:r>
      <w:r w:rsidRPr="001E4BB8">
        <w:rPr>
          <w:rFonts w:ascii="Trebuchet MS" w:eastAsia="맑은 고딕" w:hAnsi="Trebuchet MS" w:cs="굴림"/>
        </w:rPr>
        <w:tab/>
        <w:t xml:space="preserve"> </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11] RTS – Request to send</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 xml:space="preserve">This bit is the complement of the UART request to send, UART1RTS, modem status output.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 xml:space="preserve">That is, when the bit is programmed to 1 then UART1RTS is LOW. </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10] DTS – Data transmit ready</w:t>
      </w:r>
    </w:p>
    <w:p w:rsidR="001B27DD" w:rsidRPr="001E4BB8" w:rsidRDefault="001B27DD" w:rsidP="001B27DD">
      <w:pPr>
        <w:adjustRightInd w:val="0"/>
        <w:spacing w:after="0" w:line="240" w:lineRule="auto"/>
        <w:ind w:left="795"/>
        <w:rPr>
          <w:rFonts w:ascii="Trebuchet MS" w:eastAsia="맑은 고딕" w:hAnsi="Trebuchet MS" w:cs="굴림"/>
        </w:rPr>
      </w:pPr>
      <w:r w:rsidRPr="001E4BB8">
        <w:rPr>
          <w:rFonts w:ascii="Trebuchet MS" w:eastAsia="맑은 고딕" w:hAnsi="Trebuchet MS" w:cs="굴림"/>
        </w:rPr>
        <w:t xml:space="preserve">This bit is the complement of the UART data transmit ready, UART1DTR, modem status output. </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 xml:space="preserve">That is, when the bit is programmed to 1 then UART1DTR is LOW. </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9] RXE – Receive enable</w:t>
      </w:r>
    </w:p>
    <w:p w:rsidR="001B27DD" w:rsidRPr="001E4BB8" w:rsidRDefault="001B27DD" w:rsidP="001B27DD">
      <w:pPr>
        <w:adjustRightInd w:val="0"/>
        <w:spacing w:after="0" w:line="240" w:lineRule="auto"/>
        <w:rPr>
          <w:rFonts w:ascii="Trebuchet MS" w:eastAsia="맑은 고딕" w:hAnsi="Trebuchet MS" w:cs="굴림"/>
        </w:rPr>
      </w:pPr>
      <w:r w:rsidRPr="001E4BB8">
        <w:rPr>
          <w:rFonts w:ascii="Trebuchet MS" w:eastAsia="맑은 고딕" w:hAnsi="Trebuchet MS" w:cs="굴림"/>
        </w:rPr>
        <w:tab/>
        <w:t xml:space="preserve">If this bit is set to 1, the receive section of the UART is enabled.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Data reception occurs for either UART signals or SIR signals depending on the setting of the SIREN bit. When the UART is disabled in the middle of reception, it completes the current character before stopping.</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8] TXE – Transmit en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The transmit section of the UART is enabled,</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7:3] Reserved</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2] SIRLP – SIR low-power IrDA mode</w:t>
      </w:r>
    </w:p>
    <w:p w:rsidR="001B27DD" w:rsidRPr="001E4BB8" w:rsidRDefault="001B27DD" w:rsidP="001B27DD">
      <w:pPr>
        <w:spacing w:after="0" w:line="240" w:lineRule="auto"/>
        <w:ind w:left="795"/>
        <w:rPr>
          <w:rFonts w:ascii="Trebuchet MS" w:eastAsia="맑은 고딕" w:hAnsi="Trebuchet MS" w:cs="굴림"/>
        </w:rPr>
      </w:pPr>
      <w:r w:rsidRPr="001E4BB8">
        <w:rPr>
          <w:rFonts w:ascii="Trebuchet MS" w:eastAsia="맑은 고딕" w:hAnsi="Trebuchet MS" w:cs="굴림"/>
        </w:rPr>
        <w:t>0: low-level bits are transmitted as an active high pulse with a width of 3/16th of the bit period.</w:t>
      </w:r>
    </w:p>
    <w:p w:rsidR="001B27DD" w:rsidRPr="001E4BB8" w:rsidRDefault="001B27DD" w:rsidP="001B27DD">
      <w:pPr>
        <w:adjustRightInd w:val="0"/>
        <w:spacing w:after="0" w:line="240" w:lineRule="auto"/>
        <w:rPr>
          <w:rFonts w:ascii="Trebuchet MS" w:eastAsia="맑은 고딕" w:hAnsi="Trebuchet MS" w:cs="굴림"/>
        </w:rPr>
      </w:pPr>
      <w:r w:rsidRPr="001E4BB8">
        <w:rPr>
          <w:rFonts w:ascii="Trebuchet MS" w:eastAsia="맑은 고딕" w:hAnsi="Trebuchet MS" w:cs="굴림"/>
        </w:rPr>
        <w:tab/>
        <w:t>1: low-level bits are transmitted with a pulse width that is 3 times the period of th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IrLPBaud16 input signal, regardless of the selected bit rate.</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1] SIREN – SIR en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lastRenderedPageBreak/>
        <w:tab/>
        <w:t>0: IrDA SIR ENDEC is dis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IrDA SIR ENDEC is enable</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0] UARTEN – </w:t>
      </w:r>
      <w:r w:rsidR="002D7127">
        <w:rPr>
          <w:rFonts w:ascii="Trebuchet MS" w:eastAsia="맑은 고딕" w:hAnsi="Trebuchet MS" w:cs="굴림"/>
        </w:rPr>
        <w:t>UART</w:t>
      </w:r>
      <w:r w:rsidRPr="001E4BB8">
        <w:rPr>
          <w:rFonts w:ascii="Trebuchet MS" w:eastAsia="맑은 고딕" w:hAnsi="Trebuchet MS" w:cs="굴림"/>
        </w:rPr>
        <w:t xml:space="preserve"> en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UART is disabled</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1: UART is enabled </w:t>
      </w:r>
    </w:p>
    <w:p w:rsidR="001B27DD" w:rsidRPr="001E4BB8" w:rsidRDefault="001B27DD" w:rsidP="001B27DD">
      <w:pPr>
        <w:adjustRightInd w:val="0"/>
        <w:spacing w:after="0" w:line="240" w:lineRule="auto"/>
        <w:rPr>
          <w:rFonts w:ascii="Trebuchet MS" w:eastAsia="맑은 고딕" w:hAnsi="Trebuchet MS" w:cs="굴림"/>
        </w:rPr>
      </w:pPr>
    </w:p>
    <w:p w:rsidR="001B27DD" w:rsidRPr="001E4BB8" w:rsidRDefault="001B27DD" w:rsidP="001B27DD">
      <w:pPr>
        <w:adjustRightInd w:val="0"/>
        <w:spacing w:after="0" w:line="240" w:lineRule="auto"/>
        <w:rPr>
          <w:rFonts w:ascii="Trebuchet MS" w:eastAsia="맑은 고딕" w:hAnsi="Trebuchet MS" w:cs="굴림"/>
        </w:rPr>
      </w:pPr>
      <w:r w:rsidRPr="001E4BB8">
        <w:rPr>
          <w:rFonts w:ascii="Trebuchet MS" w:eastAsia="맑은 고딕" w:hAnsi="Trebuchet MS" w:cs="굴림"/>
        </w:rPr>
        <w:t>Program the control registers as follows:</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1. Disable the UART.</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2. Wait for the end of transmission or reception of the current character.</w:t>
      </w:r>
    </w:p>
    <w:p w:rsidR="001B27DD" w:rsidRPr="001E4BB8" w:rsidRDefault="001B27DD" w:rsidP="001B27DD">
      <w:pPr>
        <w:adjustRightInd w:val="0"/>
        <w:spacing w:after="0" w:line="240" w:lineRule="auto"/>
        <w:ind w:leftChars="400" w:left="800"/>
        <w:rPr>
          <w:rFonts w:ascii="Trebuchet MS" w:eastAsia="맑은 고딕" w:hAnsi="Trebuchet MS" w:cs="굴림"/>
        </w:rPr>
      </w:pPr>
      <w:r w:rsidRPr="001E4BB8">
        <w:rPr>
          <w:rFonts w:ascii="Trebuchet MS" w:eastAsia="맑은 고딕" w:hAnsi="Trebuchet MS" w:cs="굴림"/>
        </w:rPr>
        <w:t>3. Flush the transmit FIFO by setting the FEN bit to 0 in the Line Control Register,</w:t>
      </w:r>
    </w:p>
    <w:p w:rsidR="001B27DD" w:rsidRPr="001E4BB8" w:rsidRDefault="001B27DD" w:rsidP="001B27DD">
      <w:pPr>
        <w:adjustRightInd w:val="0"/>
        <w:spacing w:after="0" w:line="240" w:lineRule="auto"/>
        <w:ind w:leftChars="400" w:left="800"/>
        <w:rPr>
          <w:rFonts w:ascii="Trebuchet MS" w:eastAsia="맑은 고딕" w:hAnsi="Trebuchet MS" w:cs="굴림"/>
        </w:rPr>
      </w:pPr>
      <w:r w:rsidRPr="001E4BB8">
        <w:rPr>
          <w:rFonts w:ascii="Trebuchet MS" w:eastAsia="맑은 고딕" w:hAnsi="Trebuchet MS" w:cs="굴림"/>
        </w:rPr>
        <w:t>UARTLCR_H on page 3-12.</w:t>
      </w:r>
    </w:p>
    <w:p w:rsidR="001B27DD" w:rsidRPr="001E4BB8" w:rsidRDefault="001B27DD" w:rsidP="001B27DD">
      <w:pPr>
        <w:adjustRightInd w:val="0"/>
        <w:spacing w:after="0" w:line="240" w:lineRule="auto"/>
        <w:ind w:leftChars="400" w:left="800"/>
        <w:rPr>
          <w:rFonts w:ascii="Trebuchet MS" w:eastAsia="맑은 고딕" w:hAnsi="Trebuchet MS" w:cs="굴림"/>
        </w:rPr>
      </w:pPr>
      <w:r w:rsidRPr="001E4BB8">
        <w:rPr>
          <w:rFonts w:ascii="Trebuchet MS" w:eastAsia="맑은 고딕" w:hAnsi="Trebuchet MS" w:cs="굴림"/>
        </w:rPr>
        <w:t>4. Reprogram the UARTCR Register.</w:t>
      </w:r>
    </w:p>
    <w:p w:rsidR="001B27DD" w:rsidRPr="001E4BB8" w:rsidRDefault="001B27DD" w:rsidP="001B27DD">
      <w:pPr>
        <w:spacing w:after="0" w:line="240" w:lineRule="auto"/>
        <w:ind w:leftChars="400" w:left="800"/>
        <w:rPr>
          <w:rFonts w:ascii="Trebuchet MS" w:hAnsi="Trebuchet MS"/>
        </w:rPr>
      </w:pPr>
      <w:r w:rsidRPr="001E4BB8">
        <w:rPr>
          <w:rFonts w:ascii="Trebuchet MS" w:eastAsia="맑은 고딕" w:hAnsi="Trebuchet MS" w:cs="굴림"/>
        </w:rPr>
        <w:t>5. Enable the UART.</w:t>
      </w:r>
    </w:p>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954" w:name="_Toc416859378"/>
      <w:bookmarkStart w:id="1955" w:name="_Toc417283882"/>
      <w:bookmarkStart w:id="1956" w:name="_Toc456011958"/>
      <w:bookmarkStart w:id="1957" w:name="_Toc511315919"/>
      <w:r w:rsidRPr="001E4BB8">
        <w:t>UART1IFLS (UART1 Interrupt FIFO Level Select Register)</w:t>
      </w:r>
      <w:bookmarkEnd w:id="1954"/>
      <w:bookmarkEnd w:id="1955"/>
      <w:bookmarkEnd w:id="1956"/>
      <w:bookmarkEnd w:id="1957"/>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3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12</w:t>
      </w:r>
    </w:p>
    <w:p w:rsidR="001B27DD" w:rsidRPr="001E4BB8" w:rsidRDefault="001B27DD" w:rsidP="001B27DD">
      <w:pPr>
        <w:pStyle w:val="11"/>
        <w:ind w:left="100"/>
      </w:pPr>
      <w:r w:rsidRPr="001E4BB8">
        <w:t>The UARTIFLS register is the interrupt FIFO level select register.</w:t>
      </w:r>
    </w:p>
    <w:tbl>
      <w:tblPr>
        <w:tblStyle w:val="af4"/>
        <w:tblW w:w="9357" w:type="dxa"/>
        <w:tblInd w:w="-2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175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IFLSEL</w:t>
            </w:r>
          </w:p>
        </w:tc>
        <w:tc>
          <w:tcPr>
            <w:tcW w:w="175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IFLSEL</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175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c>
          <w:tcPr>
            <w:tcW w:w="175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5:3] RXIFLSEL – Receive interrupt FIFO level select</w:t>
      </w:r>
    </w:p>
    <w:tbl>
      <w:tblPr>
        <w:tblStyle w:val="af4"/>
        <w:tblW w:w="0" w:type="auto"/>
        <w:jc w:val="center"/>
        <w:tblLayout w:type="fixed"/>
        <w:tblLook w:val="04A0" w:firstRow="1" w:lastRow="0" w:firstColumn="1" w:lastColumn="0" w:noHBand="0" w:noVBand="1"/>
      </w:tblPr>
      <w:tblGrid>
        <w:gridCol w:w="709"/>
        <w:gridCol w:w="709"/>
        <w:gridCol w:w="708"/>
        <w:gridCol w:w="1134"/>
        <w:gridCol w:w="1134"/>
        <w:gridCol w:w="1134"/>
        <w:gridCol w:w="1134"/>
        <w:gridCol w:w="1134"/>
      </w:tblGrid>
      <w:tr w:rsidR="001B27DD" w:rsidRPr="001E4BB8" w:rsidTr="001B27DD">
        <w:trPr>
          <w:jc w:val="center"/>
        </w:trPr>
        <w:tc>
          <w:tcPr>
            <w:tcW w:w="709"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7</w:t>
            </w:r>
          </w:p>
        </w:tc>
        <w:tc>
          <w:tcPr>
            <w:tcW w:w="709"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6</w:t>
            </w:r>
          </w:p>
        </w:tc>
        <w:tc>
          <w:tcPr>
            <w:tcW w:w="708"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5</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4</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3</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2</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0</w:t>
            </w:r>
          </w:p>
        </w:tc>
      </w:tr>
      <w:tr w:rsidR="001B27DD" w:rsidRPr="001E4BB8" w:rsidTr="001B27DD">
        <w:trPr>
          <w:jc w:val="center"/>
        </w:trPr>
        <w:tc>
          <w:tcPr>
            <w:tcW w:w="2126" w:type="dxa"/>
            <w:gridSpan w:val="3"/>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Reserved</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7/8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3/4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2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4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8 full</w:t>
            </w:r>
          </w:p>
        </w:tc>
      </w:tr>
    </w:tbl>
    <w:p w:rsidR="001B27DD" w:rsidRPr="001E4BB8" w:rsidRDefault="001B27DD" w:rsidP="001B27DD">
      <w:pPr>
        <w:spacing w:after="0" w:line="240" w:lineRule="auto"/>
        <w:ind w:right="200"/>
        <w:rPr>
          <w:rFonts w:ascii="Trebuchet MS" w:eastAsia="맑은 고딕" w:hAnsi="Trebuchet MS" w:cs="굴림"/>
        </w:rPr>
      </w:pP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2:0] </w:t>
      </w:r>
      <w:r w:rsidRPr="001E4BB8">
        <w:rPr>
          <w:rFonts w:ascii="Trebuchet MS" w:hAnsi="Trebuchet MS"/>
        </w:rPr>
        <w:t xml:space="preserve">TXIFLSEL </w:t>
      </w:r>
      <w:r w:rsidRPr="001E4BB8">
        <w:rPr>
          <w:rFonts w:ascii="Trebuchet MS" w:eastAsia="맑은 고딕" w:hAnsi="Trebuchet MS" w:cs="굴림"/>
        </w:rPr>
        <w:t>– Transmit interrupt FIFO level select</w:t>
      </w:r>
    </w:p>
    <w:tbl>
      <w:tblPr>
        <w:tblStyle w:val="af4"/>
        <w:tblW w:w="0" w:type="auto"/>
        <w:jc w:val="center"/>
        <w:tblLayout w:type="fixed"/>
        <w:tblLook w:val="04A0" w:firstRow="1" w:lastRow="0" w:firstColumn="1" w:lastColumn="0" w:noHBand="0" w:noVBand="1"/>
      </w:tblPr>
      <w:tblGrid>
        <w:gridCol w:w="709"/>
        <w:gridCol w:w="709"/>
        <w:gridCol w:w="708"/>
        <w:gridCol w:w="1134"/>
        <w:gridCol w:w="1134"/>
        <w:gridCol w:w="1134"/>
        <w:gridCol w:w="1134"/>
        <w:gridCol w:w="1134"/>
      </w:tblGrid>
      <w:tr w:rsidR="001B27DD" w:rsidRPr="001E4BB8" w:rsidTr="001B27DD">
        <w:trPr>
          <w:jc w:val="center"/>
        </w:trPr>
        <w:tc>
          <w:tcPr>
            <w:tcW w:w="709"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7</w:t>
            </w:r>
          </w:p>
        </w:tc>
        <w:tc>
          <w:tcPr>
            <w:tcW w:w="709"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6</w:t>
            </w:r>
          </w:p>
        </w:tc>
        <w:tc>
          <w:tcPr>
            <w:tcW w:w="708"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5</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4</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3</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2</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0</w:t>
            </w:r>
          </w:p>
        </w:tc>
      </w:tr>
      <w:tr w:rsidR="001B27DD" w:rsidRPr="001E4BB8" w:rsidTr="001B27DD">
        <w:trPr>
          <w:jc w:val="center"/>
        </w:trPr>
        <w:tc>
          <w:tcPr>
            <w:tcW w:w="2126" w:type="dxa"/>
            <w:gridSpan w:val="3"/>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Reserved</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7/8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3/4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2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4 full</w:t>
            </w:r>
          </w:p>
        </w:tc>
        <w:tc>
          <w:tcPr>
            <w:tcW w:w="1134" w:type="dxa"/>
          </w:tcPr>
          <w:p w:rsidR="001B27DD" w:rsidRPr="001E4BB8" w:rsidRDefault="001B27DD" w:rsidP="001B27DD">
            <w:pPr>
              <w:ind w:right="200"/>
              <w:jc w:val="center"/>
              <w:rPr>
                <w:rFonts w:ascii="Trebuchet MS" w:eastAsia="맑은 고딕" w:hAnsi="Trebuchet MS" w:cs="굴림"/>
              </w:rPr>
            </w:pPr>
            <w:r w:rsidRPr="001E4BB8">
              <w:rPr>
                <w:rFonts w:ascii="Trebuchet MS" w:eastAsia="맑은 고딕" w:hAnsi="Trebuchet MS" w:cs="굴림"/>
              </w:rPr>
              <w:t>1/8 full</w:t>
            </w:r>
          </w:p>
        </w:tc>
      </w:tr>
    </w:tbl>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958" w:name="_Toc416859379"/>
      <w:bookmarkStart w:id="1959" w:name="_Toc417283883"/>
      <w:bookmarkStart w:id="1960" w:name="_Toc456011959"/>
      <w:bookmarkStart w:id="1961" w:name="_Toc511315920"/>
      <w:r w:rsidRPr="001E4BB8">
        <w:t>UART1IMSC (UART1 Interrupt Mask Set/Clear Register)</w:t>
      </w:r>
      <w:bookmarkEnd w:id="1958"/>
      <w:bookmarkEnd w:id="1959"/>
      <w:bookmarkEnd w:id="1960"/>
      <w:bookmarkEnd w:id="1961"/>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38</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lastRenderedPageBreak/>
        <w:t>The UART1IMSC register is the interrupt mask set/clear interrupts. When a bit of UART1IMSC is ‘1’ and the corresponding bit of interrupt register is ‘1’, an interrupt will be issued.</w:t>
      </w:r>
    </w:p>
    <w:p w:rsidR="001B27DD" w:rsidRPr="001E4BB8" w:rsidRDefault="001B27DD" w:rsidP="001B27DD">
      <w:pPr>
        <w:pStyle w:val="11"/>
        <w:ind w:left="100"/>
      </w:pPr>
      <w:r w:rsidRPr="001E4BB8">
        <w:t>In other words, if a bit of UART1IMSC is ‘0’, an interrupt will not be issued even if the corresponding bit of interrupt register is ‘1’.</w:t>
      </w:r>
    </w:p>
    <w:tbl>
      <w:tblPr>
        <w:tblStyle w:val="af4"/>
        <w:tblW w:w="9357" w:type="dxa"/>
        <w:tblInd w:w="-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5"/>
        <w:gridCol w:w="99"/>
        <w:gridCol w:w="407"/>
        <w:gridCol w:w="178"/>
        <w:gridCol w:w="308"/>
        <w:gridCol w:w="277"/>
        <w:gridCol w:w="209"/>
        <w:gridCol w:w="376"/>
        <w:gridCol w:w="110"/>
        <w:gridCol w:w="475"/>
        <w:gridCol w:w="100"/>
        <w:gridCol w:w="484"/>
        <w:gridCol w:w="92"/>
        <w:gridCol w:w="493"/>
        <w:gridCol w:w="72"/>
        <w:gridCol w:w="513"/>
        <w:gridCol w:w="43"/>
        <w:gridCol w:w="542"/>
        <w:gridCol w:w="14"/>
        <w:gridCol w:w="565"/>
        <w:gridCol w:w="6"/>
        <w:gridCol w:w="559"/>
        <w:gridCol w:w="25"/>
        <w:gridCol w:w="585"/>
        <w:gridCol w:w="159"/>
        <w:gridCol w:w="426"/>
        <w:gridCol w:w="366"/>
        <w:gridCol w:w="219"/>
        <w:gridCol w:w="539"/>
        <w:gridCol w:w="46"/>
        <w:gridCol w:w="585"/>
      </w:tblGrid>
      <w:tr w:rsidR="001B27DD" w:rsidRPr="001E4BB8" w:rsidTr="001B27DD">
        <w:tc>
          <w:tcPr>
            <w:tcW w:w="485" w:type="dxa"/>
            <w:tcBorders>
              <w:bottom w:val="single" w:sz="4" w:space="0" w:color="auto"/>
            </w:tcBorders>
          </w:tcPr>
          <w:p w:rsidR="001B27DD" w:rsidRPr="001E4BB8" w:rsidRDefault="001B27DD" w:rsidP="001B27DD">
            <w:pPr>
              <w:pStyle w:val="affff3"/>
              <w:ind w:leftChars="0" w:left="0"/>
              <w:jc w:val="center"/>
            </w:pPr>
            <w:r w:rsidRPr="001E4BB8">
              <w:t>31</w:t>
            </w:r>
          </w:p>
        </w:tc>
        <w:tc>
          <w:tcPr>
            <w:tcW w:w="506" w:type="dxa"/>
            <w:gridSpan w:val="2"/>
            <w:tcBorders>
              <w:bottom w:val="single" w:sz="4" w:space="0" w:color="auto"/>
            </w:tcBorders>
          </w:tcPr>
          <w:p w:rsidR="001B27DD" w:rsidRPr="001E4BB8" w:rsidRDefault="001B27DD" w:rsidP="001B27DD">
            <w:pPr>
              <w:pStyle w:val="affff3"/>
              <w:ind w:leftChars="0" w:left="0"/>
              <w:jc w:val="center"/>
            </w:pPr>
            <w:r w:rsidRPr="001E4BB8">
              <w:t>30</w:t>
            </w:r>
          </w:p>
        </w:tc>
        <w:tc>
          <w:tcPr>
            <w:tcW w:w="486" w:type="dxa"/>
            <w:gridSpan w:val="2"/>
            <w:tcBorders>
              <w:bottom w:val="single" w:sz="4" w:space="0" w:color="auto"/>
            </w:tcBorders>
          </w:tcPr>
          <w:p w:rsidR="001B27DD" w:rsidRPr="001E4BB8" w:rsidRDefault="001B27DD" w:rsidP="001B27DD">
            <w:pPr>
              <w:pStyle w:val="affff3"/>
              <w:ind w:leftChars="0" w:left="0"/>
              <w:jc w:val="center"/>
            </w:pPr>
            <w:r w:rsidRPr="001E4BB8">
              <w:t>29</w:t>
            </w:r>
          </w:p>
        </w:tc>
        <w:tc>
          <w:tcPr>
            <w:tcW w:w="486" w:type="dxa"/>
            <w:gridSpan w:val="2"/>
            <w:tcBorders>
              <w:bottom w:val="single" w:sz="4" w:space="0" w:color="auto"/>
            </w:tcBorders>
          </w:tcPr>
          <w:p w:rsidR="001B27DD" w:rsidRPr="001E4BB8" w:rsidRDefault="001B27DD" w:rsidP="001B27DD">
            <w:pPr>
              <w:pStyle w:val="affff3"/>
              <w:ind w:leftChars="0" w:left="0"/>
              <w:jc w:val="center"/>
            </w:pPr>
            <w:r w:rsidRPr="001E4BB8">
              <w:t>28</w:t>
            </w:r>
          </w:p>
        </w:tc>
        <w:tc>
          <w:tcPr>
            <w:tcW w:w="486" w:type="dxa"/>
            <w:gridSpan w:val="2"/>
            <w:tcBorders>
              <w:bottom w:val="single" w:sz="4" w:space="0" w:color="auto"/>
            </w:tcBorders>
          </w:tcPr>
          <w:p w:rsidR="001B27DD" w:rsidRPr="001E4BB8" w:rsidRDefault="001B27DD" w:rsidP="001B27DD">
            <w:pPr>
              <w:pStyle w:val="affff3"/>
              <w:ind w:leftChars="0" w:left="0"/>
              <w:jc w:val="center"/>
            </w:pPr>
            <w:r w:rsidRPr="001E4BB8">
              <w:t>27</w:t>
            </w:r>
          </w:p>
        </w:tc>
        <w:tc>
          <w:tcPr>
            <w:tcW w:w="575" w:type="dxa"/>
            <w:gridSpan w:val="2"/>
            <w:tcBorders>
              <w:bottom w:val="single" w:sz="4" w:space="0" w:color="auto"/>
            </w:tcBorders>
          </w:tcPr>
          <w:p w:rsidR="001B27DD" w:rsidRPr="001E4BB8" w:rsidRDefault="001B27DD" w:rsidP="001B27DD">
            <w:pPr>
              <w:pStyle w:val="affff3"/>
              <w:ind w:leftChars="0" w:left="0"/>
              <w:jc w:val="center"/>
            </w:pPr>
            <w:r w:rsidRPr="001E4BB8">
              <w:t>26</w:t>
            </w:r>
          </w:p>
        </w:tc>
        <w:tc>
          <w:tcPr>
            <w:tcW w:w="576" w:type="dxa"/>
            <w:gridSpan w:val="2"/>
            <w:tcBorders>
              <w:bottom w:val="single" w:sz="4" w:space="0" w:color="auto"/>
            </w:tcBorders>
          </w:tcPr>
          <w:p w:rsidR="001B27DD" w:rsidRPr="001E4BB8" w:rsidRDefault="001B27DD" w:rsidP="001B27DD">
            <w:pPr>
              <w:pStyle w:val="affff3"/>
              <w:ind w:leftChars="0" w:left="0"/>
              <w:jc w:val="center"/>
            </w:pPr>
            <w:r w:rsidRPr="001E4BB8">
              <w:t>25</w:t>
            </w:r>
          </w:p>
        </w:tc>
        <w:tc>
          <w:tcPr>
            <w:tcW w:w="565" w:type="dxa"/>
            <w:gridSpan w:val="2"/>
            <w:tcBorders>
              <w:bottom w:val="single" w:sz="4" w:space="0" w:color="auto"/>
            </w:tcBorders>
          </w:tcPr>
          <w:p w:rsidR="001B27DD" w:rsidRPr="001E4BB8" w:rsidRDefault="001B27DD" w:rsidP="001B27DD">
            <w:pPr>
              <w:pStyle w:val="affff3"/>
              <w:ind w:leftChars="0" w:left="0"/>
              <w:jc w:val="center"/>
            </w:pPr>
            <w:r w:rsidRPr="001E4BB8">
              <w:t>24</w:t>
            </w:r>
          </w:p>
        </w:tc>
        <w:tc>
          <w:tcPr>
            <w:tcW w:w="556" w:type="dxa"/>
            <w:gridSpan w:val="2"/>
            <w:tcBorders>
              <w:bottom w:val="single" w:sz="4" w:space="0" w:color="auto"/>
            </w:tcBorders>
          </w:tcPr>
          <w:p w:rsidR="001B27DD" w:rsidRPr="001E4BB8" w:rsidRDefault="001B27DD" w:rsidP="001B27DD">
            <w:pPr>
              <w:pStyle w:val="affff3"/>
              <w:ind w:leftChars="0" w:left="0"/>
              <w:jc w:val="center"/>
            </w:pPr>
            <w:r w:rsidRPr="001E4BB8">
              <w:t>23</w:t>
            </w:r>
          </w:p>
        </w:tc>
        <w:tc>
          <w:tcPr>
            <w:tcW w:w="556" w:type="dxa"/>
            <w:gridSpan w:val="2"/>
            <w:tcBorders>
              <w:bottom w:val="single" w:sz="4" w:space="0" w:color="auto"/>
            </w:tcBorders>
          </w:tcPr>
          <w:p w:rsidR="001B27DD" w:rsidRPr="001E4BB8" w:rsidRDefault="001B27DD" w:rsidP="001B27DD">
            <w:pPr>
              <w:pStyle w:val="affff3"/>
              <w:ind w:leftChars="0" w:left="0"/>
              <w:jc w:val="center"/>
            </w:pPr>
            <w:r w:rsidRPr="001E4BB8">
              <w:t>22</w:t>
            </w:r>
          </w:p>
        </w:tc>
        <w:tc>
          <w:tcPr>
            <w:tcW w:w="565" w:type="dxa"/>
            <w:tcBorders>
              <w:bottom w:val="single" w:sz="4" w:space="0" w:color="auto"/>
            </w:tcBorders>
          </w:tcPr>
          <w:p w:rsidR="001B27DD" w:rsidRPr="001E4BB8" w:rsidRDefault="001B27DD" w:rsidP="001B27DD">
            <w:pPr>
              <w:pStyle w:val="affff3"/>
              <w:ind w:leftChars="0" w:left="0"/>
              <w:jc w:val="center"/>
            </w:pPr>
            <w:r w:rsidRPr="001E4BB8">
              <w:t>21</w:t>
            </w:r>
          </w:p>
        </w:tc>
        <w:tc>
          <w:tcPr>
            <w:tcW w:w="56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769" w:type="dxa"/>
            <w:gridSpan w:val="3"/>
            <w:tcBorders>
              <w:bottom w:val="single" w:sz="4" w:space="0" w:color="auto"/>
            </w:tcBorders>
          </w:tcPr>
          <w:p w:rsidR="001B27DD" w:rsidRPr="001E4BB8" w:rsidRDefault="001B27DD" w:rsidP="001B27DD">
            <w:pPr>
              <w:pStyle w:val="affff3"/>
              <w:ind w:leftChars="0" w:left="0"/>
              <w:jc w:val="center"/>
            </w:pPr>
            <w:r w:rsidRPr="001E4BB8">
              <w:t>19</w:t>
            </w:r>
          </w:p>
        </w:tc>
        <w:tc>
          <w:tcPr>
            <w:tcW w:w="792"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758"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631" w:type="dxa"/>
            <w:gridSpan w:val="2"/>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4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0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7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7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6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5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5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6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769"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79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758"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3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4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0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48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7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7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6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5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56"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6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6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769"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79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758"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63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485" w:type="dxa"/>
            <w:tcBorders>
              <w:top w:val="single" w:sz="4" w:space="0" w:color="auto"/>
            </w:tcBorders>
          </w:tcPr>
          <w:p w:rsidR="001B27DD" w:rsidRPr="001E4BB8" w:rsidRDefault="001B27DD" w:rsidP="001B27DD">
            <w:pPr>
              <w:pStyle w:val="affff3"/>
              <w:ind w:leftChars="0" w:left="0"/>
              <w:jc w:val="center"/>
              <w:rPr>
                <w:sz w:val="4"/>
              </w:rPr>
            </w:pPr>
          </w:p>
        </w:tc>
        <w:tc>
          <w:tcPr>
            <w:tcW w:w="506" w:type="dxa"/>
            <w:gridSpan w:val="2"/>
            <w:tcBorders>
              <w:top w:val="single" w:sz="4" w:space="0" w:color="auto"/>
            </w:tcBorders>
          </w:tcPr>
          <w:p w:rsidR="001B27DD" w:rsidRPr="001E4BB8" w:rsidRDefault="001B27DD" w:rsidP="001B27DD">
            <w:pPr>
              <w:pStyle w:val="affff3"/>
              <w:ind w:leftChars="0" w:left="0"/>
              <w:jc w:val="center"/>
              <w:rPr>
                <w:sz w:val="4"/>
              </w:rPr>
            </w:pPr>
          </w:p>
        </w:tc>
        <w:tc>
          <w:tcPr>
            <w:tcW w:w="486" w:type="dxa"/>
            <w:gridSpan w:val="2"/>
            <w:tcBorders>
              <w:top w:val="single" w:sz="4" w:space="0" w:color="auto"/>
            </w:tcBorders>
          </w:tcPr>
          <w:p w:rsidR="001B27DD" w:rsidRPr="001E4BB8" w:rsidRDefault="001B27DD" w:rsidP="001B27DD">
            <w:pPr>
              <w:pStyle w:val="affff3"/>
              <w:ind w:leftChars="0" w:left="0"/>
              <w:jc w:val="center"/>
              <w:rPr>
                <w:sz w:val="4"/>
              </w:rPr>
            </w:pPr>
          </w:p>
        </w:tc>
        <w:tc>
          <w:tcPr>
            <w:tcW w:w="486" w:type="dxa"/>
            <w:gridSpan w:val="2"/>
            <w:tcBorders>
              <w:top w:val="single" w:sz="4" w:space="0" w:color="auto"/>
            </w:tcBorders>
          </w:tcPr>
          <w:p w:rsidR="001B27DD" w:rsidRPr="001E4BB8" w:rsidRDefault="001B27DD" w:rsidP="001B27DD">
            <w:pPr>
              <w:pStyle w:val="affff3"/>
              <w:ind w:leftChars="0" w:left="0"/>
              <w:jc w:val="center"/>
              <w:rPr>
                <w:sz w:val="4"/>
              </w:rPr>
            </w:pPr>
          </w:p>
        </w:tc>
        <w:tc>
          <w:tcPr>
            <w:tcW w:w="486" w:type="dxa"/>
            <w:gridSpan w:val="2"/>
            <w:tcBorders>
              <w:top w:val="single" w:sz="4" w:space="0" w:color="auto"/>
            </w:tcBorders>
          </w:tcPr>
          <w:p w:rsidR="001B27DD" w:rsidRPr="001E4BB8" w:rsidRDefault="001B27DD" w:rsidP="001B27DD">
            <w:pPr>
              <w:pStyle w:val="affff3"/>
              <w:ind w:leftChars="0" w:left="0"/>
              <w:jc w:val="center"/>
              <w:rPr>
                <w:sz w:val="4"/>
              </w:rPr>
            </w:pPr>
          </w:p>
        </w:tc>
        <w:tc>
          <w:tcPr>
            <w:tcW w:w="57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76" w:type="dxa"/>
            <w:gridSpan w:val="2"/>
            <w:tcBorders>
              <w:top w:val="single" w:sz="4" w:space="0" w:color="auto"/>
            </w:tcBorders>
          </w:tcPr>
          <w:p w:rsidR="001B27DD" w:rsidRPr="001E4BB8" w:rsidRDefault="001B27DD" w:rsidP="001B27DD">
            <w:pPr>
              <w:pStyle w:val="affff3"/>
              <w:ind w:leftChars="0" w:left="0"/>
              <w:jc w:val="center"/>
              <w:rPr>
                <w:sz w:val="4"/>
              </w:rPr>
            </w:pPr>
          </w:p>
        </w:tc>
        <w:tc>
          <w:tcPr>
            <w:tcW w:w="56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56" w:type="dxa"/>
            <w:gridSpan w:val="2"/>
            <w:tcBorders>
              <w:top w:val="single" w:sz="4" w:space="0" w:color="auto"/>
            </w:tcBorders>
          </w:tcPr>
          <w:p w:rsidR="001B27DD" w:rsidRPr="001E4BB8" w:rsidRDefault="001B27DD" w:rsidP="001B27DD">
            <w:pPr>
              <w:pStyle w:val="affff3"/>
              <w:ind w:leftChars="0" w:left="0"/>
              <w:jc w:val="center"/>
              <w:rPr>
                <w:sz w:val="4"/>
              </w:rPr>
            </w:pPr>
          </w:p>
        </w:tc>
        <w:tc>
          <w:tcPr>
            <w:tcW w:w="556" w:type="dxa"/>
            <w:gridSpan w:val="2"/>
            <w:tcBorders>
              <w:top w:val="single" w:sz="4" w:space="0" w:color="auto"/>
            </w:tcBorders>
          </w:tcPr>
          <w:p w:rsidR="001B27DD" w:rsidRPr="001E4BB8" w:rsidRDefault="001B27DD" w:rsidP="001B27DD">
            <w:pPr>
              <w:pStyle w:val="affff3"/>
              <w:ind w:leftChars="0" w:left="0"/>
              <w:jc w:val="center"/>
              <w:rPr>
                <w:sz w:val="4"/>
              </w:rPr>
            </w:pPr>
          </w:p>
        </w:tc>
        <w:tc>
          <w:tcPr>
            <w:tcW w:w="565" w:type="dxa"/>
            <w:tcBorders>
              <w:top w:val="single" w:sz="4" w:space="0" w:color="auto"/>
            </w:tcBorders>
          </w:tcPr>
          <w:p w:rsidR="001B27DD" w:rsidRPr="001E4BB8" w:rsidRDefault="001B27DD" w:rsidP="001B27DD">
            <w:pPr>
              <w:pStyle w:val="affff3"/>
              <w:ind w:leftChars="0" w:left="0"/>
              <w:jc w:val="center"/>
              <w:rPr>
                <w:sz w:val="4"/>
              </w:rPr>
            </w:pPr>
          </w:p>
        </w:tc>
        <w:tc>
          <w:tcPr>
            <w:tcW w:w="565" w:type="dxa"/>
            <w:gridSpan w:val="2"/>
            <w:tcBorders>
              <w:top w:val="single" w:sz="4" w:space="0" w:color="auto"/>
            </w:tcBorders>
          </w:tcPr>
          <w:p w:rsidR="001B27DD" w:rsidRPr="001E4BB8" w:rsidRDefault="001B27DD" w:rsidP="001B27DD">
            <w:pPr>
              <w:pStyle w:val="affff3"/>
              <w:ind w:leftChars="0" w:left="0"/>
              <w:jc w:val="center"/>
              <w:rPr>
                <w:sz w:val="4"/>
              </w:rPr>
            </w:pPr>
          </w:p>
        </w:tc>
        <w:tc>
          <w:tcPr>
            <w:tcW w:w="769" w:type="dxa"/>
            <w:gridSpan w:val="3"/>
            <w:tcBorders>
              <w:top w:val="single" w:sz="4" w:space="0" w:color="auto"/>
            </w:tcBorders>
          </w:tcPr>
          <w:p w:rsidR="001B27DD" w:rsidRPr="001E4BB8" w:rsidRDefault="001B27DD" w:rsidP="001B27DD">
            <w:pPr>
              <w:pStyle w:val="affff3"/>
              <w:ind w:leftChars="0" w:left="0"/>
              <w:jc w:val="center"/>
              <w:rPr>
                <w:sz w:val="4"/>
              </w:rPr>
            </w:pPr>
          </w:p>
        </w:tc>
        <w:tc>
          <w:tcPr>
            <w:tcW w:w="792" w:type="dxa"/>
            <w:gridSpan w:val="2"/>
            <w:tcBorders>
              <w:top w:val="single" w:sz="4" w:space="0" w:color="auto"/>
            </w:tcBorders>
          </w:tcPr>
          <w:p w:rsidR="001B27DD" w:rsidRPr="001E4BB8" w:rsidRDefault="001B27DD" w:rsidP="001B27DD">
            <w:pPr>
              <w:pStyle w:val="affff3"/>
              <w:ind w:leftChars="0" w:left="0"/>
              <w:jc w:val="center"/>
              <w:rPr>
                <w:sz w:val="4"/>
              </w:rPr>
            </w:pPr>
          </w:p>
        </w:tc>
        <w:tc>
          <w:tcPr>
            <w:tcW w:w="758" w:type="dxa"/>
            <w:gridSpan w:val="2"/>
            <w:tcBorders>
              <w:top w:val="single" w:sz="4" w:space="0" w:color="auto"/>
            </w:tcBorders>
          </w:tcPr>
          <w:p w:rsidR="001B27DD" w:rsidRPr="001E4BB8" w:rsidRDefault="001B27DD" w:rsidP="001B27DD">
            <w:pPr>
              <w:pStyle w:val="affff3"/>
              <w:ind w:leftChars="0" w:left="0"/>
              <w:jc w:val="center"/>
              <w:rPr>
                <w:sz w:val="4"/>
              </w:rPr>
            </w:pPr>
          </w:p>
        </w:tc>
        <w:tc>
          <w:tcPr>
            <w:tcW w:w="631" w:type="dxa"/>
            <w:gridSpan w:val="2"/>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7</w:t>
            </w:r>
          </w:p>
        </w:tc>
        <w:tc>
          <w:tcPr>
            <w:tcW w:w="585" w:type="dxa"/>
            <w:gridSpan w:val="3"/>
            <w:tcBorders>
              <w:bottom w:val="single" w:sz="4" w:space="0" w:color="auto"/>
            </w:tcBorders>
          </w:tcPr>
          <w:p w:rsidR="001B27DD" w:rsidRPr="001E4BB8" w:rsidRDefault="001B27DD" w:rsidP="001B27DD">
            <w:pPr>
              <w:pStyle w:val="affff3"/>
              <w:ind w:leftChars="0" w:left="0"/>
              <w:jc w:val="center"/>
            </w:pPr>
            <w:r w:rsidRPr="001E4BB8">
              <w:t>6</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OE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BE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PE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FEIM</w:t>
            </w:r>
          </w:p>
        </w:tc>
        <w:tc>
          <w:tcPr>
            <w:tcW w:w="585" w:type="dxa"/>
            <w:gridSpan w:val="3"/>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TIM</w:t>
            </w:r>
          </w:p>
        </w:tc>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TX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X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DSRM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DCDMIM</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CTSM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IMIM</w:t>
            </w:r>
          </w:p>
        </w:tc>
      </w:tr>
      <w:tr w:rsidR="001B27DD" w:rsidRPr="001E4BB8" w:rsidTr="001B27DD">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w:t>
            </w:r>
          </w:p>
        </w:tc>
        <w:tc>
          <w:tcPr>
            <w:tcW w:w="585"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rPr>
                <w:rFonts w:ascii="Trebuchet MS" w:eastAsia="맑은 고딕" w:hAnsi="Trebuchet MS" w:cs="굴림"/>
                <w:sz w:val="18"/>
              </w:rPr>
            </w:pPr>
            <w:r w:rsidRPr="001E4BB8">
              <w:rPr>
                <w:rFonts w:ascii="Trebuchet MS" w:eastAsia="맑은 고딕" w:hAnsi="Trebuchet MS" w:cs="굴림"/>
                <w:sz w:val="18"/>
              </w:rPr>
              <w:t>R/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pStyle w:val="11"/>
        <w:ind w:left="100"/>
      </w:pPr>
      <w:r w:rsidRPr="001E4BB8">
        <w:t>[10] OEIM – Overrun error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1OE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OEINT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9] BEIM</w:t>
      </w:r>
      <w:r w:rsidRPr="001E4BB8">
        <w:rPr>
          <w:rFonts w:ascii="Trebuchet MS" w:hAnsi="Trebuchet MS"/>
        </w:rPr>
        <w:t xml:space="preserve"> </w:t>
      </w:r>
      <w:r w:rsidRPr="001E4BB8">
        <w:rPr>
          <w:rFonts w:ascii="Trebuchet MS" w:eastAsia="맑은 고딕" w:hAnsi="Trebuchet MS" w:cs="굴림"/>
        </w:rPr>
        <w:t>– Break error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1BE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BEINTR</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8] PEIM – Parity error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1E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EINT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7] </w:t>
      </w:r>
      <w:r w:rsidRPr="001E4BB8">
        <w:rPr>
          <w:rFonts w:ascii="Trebuchet MS" w:hAnsi="Trebuchet MS"/>
        </w:rPr>
        <w:t xml:space="preserve">FEIM </w:t>
      </w:r>
      <w:r w:rsidRPr="001E4BB8">
        <w:rPr>
          <w:rFonts w:ascii="Trebuchet MS" w:eastAsia="맑은 고딕" w:hAnsi="Trebuchet MS" w:cs="굴림"/>
        </w:rPr>
        <w:t>– Framing error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1FE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FEINT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6] </w:t>
      </w:r>
      <w:r w:rsidRPr="001E4BB8">
        <w:rPr>
          <w:rFonts w:ascii="Trebuchet MS" w:hAnsi="Trebuchet MS"/>
        </w:rPr>
        <w:t>RTIM</w:t>
      </w:r>
      <w:r w:rsidRPr="001E4BB8">
        <w:rPr>
          <w:rFonts w:ascii="Trebuchet MS" w:eastAsia="맑은 고딕" w:hAnsi="Trebuchet MS" w:cs="굴림"/>
        </w:rPr>
        <w:t xml:space="preserve"> – Receive timeout interrupt mask</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Disable UART1RT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RTINT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5] TXIM – Transmit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1TX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TXINTR</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4] RXIM – Receive interrupt mask</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Disable UART1RX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RXINT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3] DSRMIM – nUART1DSR modem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1DSR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DSRINT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2] DCDMIM – nUART1DCD modem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1DCD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lastRenderedPageBreak/>
        <w:tab/>
        <w:t>1: Enable UART1DCDINTR</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 CTSMIM – nUART1CTS modem interrupt mask</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Disable UART1CRS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CRSINT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0] RIMIM – nUART1RI modem interrupt mask</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0: Disable UART1RIINTR</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1: Enable UART1RIINTR</w:t>
      </w:r>
    </w:p>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962" w:name="_Toc416859380"/>
      <w:bookmarkStart w:id="1963" w:name="_Toc417283884"/>
      <w:bookmarkStart w:id="1964" w:name="_Toc456011960"/>
      <w:bookmarkStart w:id="1965" w:name="_Toc511315921"/>
      <w:r w:rsidRPr="001E4BB8">
        <w:t>UART1RIS (UART1 Raw Interrupt Status Register)</w:t>
      </w:r>
      <w:bookmarkEnd w:id="1962"/>
      <w:bookmarkEnd w:id="1963"/>
      <w:bookmarkEnd w:id="1964"/>
      <w:bookmarkEnd w:id="1965"/>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3C</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1RIS register indicates the raw interrupt status register.</w:t>
      </w:r>
    </w:p>
    <w:tbl>
      <w:tblPr>
        <w:tblStyle w:val="af4"/>
        <w:tblW w:w="9357" w:type="dxa"/>
        <w:tblInd w:w="-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left"/>
              <w:rPr>
                <w:rFonts w:ascii="Trebuchet MS" w:hAnsi="Trebuchet MS"/>
                <w:sz w:val="16"/>
              </w:rPr>
            </w:pPr>
            <w:r w:rsidRPr="001E4BB8">
              <w:rPr>
                <w:rFonts w:ascii="Trebuchet MS" w:hAnsi="Trebuchet MS"/>
                <w:sz w:val="16"/>
              </w:rPr>
              <w:t>OE</w:t>
            </w:r>
          </w:p>
          <w:p w:rsidR="001B27DD" w:rsidRPr="001E4BB8" w:rsidRDefault="001B27DD" w:rsidP="001B27DD">
            <w:pPr>
              <w:jc w:val="left"/>
              <w:rPr>
                <w:rFonts w:ascii="Trebuchet MS" w:hAnsi="Trebuchet MS"/>
                <w:sz w:val="16"/>
              </w:rPr>
            </w:pPr>
            <w:r w:rsidRPr="001E4BB8">
              <w:rPr>
                <w:rFonts w:ascii="Trebuchet MS" w:hAnsi="Trebuchet MS"/>
                <w:sz w:val="16"/>
              </w:rPr>
              <w:t>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E</w:t>
            </w:r>
          </w:p>
          <w:p w:rsidR="001B27DD" w:rsidRPr="001E4BB8" w:rsidRDefault="001B27DD" w:rsidP="001B27DD">
            <w:pPr>
              <w:jc w:val="center"/>
              <w:rPr>
                <w:rFonts w:ascii="Trebuchet MS" w:hAnsi="Trebuchet MS"/>
                <w:sz w:val="16"/>
              </w:rPr>
            </w:pPr>
            <w:r w:rsidRPr="001E4BB8">
              <w:rPr>
                <w:rFonts w:ascii="Trebuchet MS" w:hAnsi="Trebuchet MS"/>
                <w:sz w:val="16"/>
              </w:rPr>
              <w:t>R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PE</w:t>
            </w:r>
          </w:p>
          <w:p w:rsidR="001B27DD" w:rsidRPr="001E4BB8" w:rsidRDefault="001B27DD" w:rsidP="001B27DD">
            <w:pPr>
              <w:jc w:val="center"/>
              <w:rPr>
                <w:rFonts w:ascii="Trebuchet MS" w:hAnsi="Trebuchet MS"/>
                <w:sz w:val="16"/>
              </w:rPr>
            </w:pPr>
            <w:r w:rsidRPr="001E4BB8">
              <w:rPr>
                <w:rFonts w:ascii="Trebuchet MS" w:hAnsi="Trebuchet MS"/>
                <w:sz w:val="16"/>
              </w:rPr>
              <w:t>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FE 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T 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 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 R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RRR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CDR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CTSR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I</w:t>
            </w:r>
          </w:p>
          <w:p w:rsidR="001B27DD" w:rsidRPr="001E4BB8" w:rsidRDefault="001B27DD" w:rsidP="001B27DD">
            <w:pPr>
              <w:jc w:val="center"/>
              <w:rPr>
                <w:rFonts w:ascii="Trebuchet MS" w:hAnsi="Trebuchet MS"/>
                <w:sz w:val="16"/>
              </w:rPr>
            </w:pPr>
            <w:r w:rsidRPr="001E4BB8">
              <w:rPr>
                <w:rFonts w:ascii="Trebuchet MS" w:hAnsi="Trebuchet MS"/>
                <w:sz w:val="16"/>
              </w:rPr>
              <w:t>RMI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pStyle w:val="11"/>
        <w:ind w:left="100"/>
      </w:pPr>
      <w:r w:rsidRPr="001E4BB8">
        <w:t>[10] OERIS – Overrun error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OEINTR interrupt.</w:t>
      </w:r>
    </w:p>
    <w:p w:rsidR="001B27DD" w:rsidRPr="001E4BB8" w:rsidRDefault="001B27DD" w:rsidP="001B27DD">
      <w:pPr>
        <w:pStyle w:val="11"/>
        <w:ind w:left="100"/>
      </w:pPr>
      <w:r w:rsidRPr="001E4BB8">
        <w:t>[9] BERIS – Break error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BEINTR interrupt.</w:t>
      </w:r>
    </w:p>
    <w:p w:rsidR="001B27DD" w:rsidRPr="001E4BB8" w:rsidRDefault="001B27DD" w:rsidP="001B27DD">
      <w:pPr>
        <w:pStyle w:val="11"/>
        <w:ind w:left="100"/>
      </w:pPr>
      <w:r w:rsidRPr="001E4BB8">
        <w:t>[8] PERIS – Parity error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P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7] </w:t>
      </w:r>
      <w:r w:rsidRPr="001E4BB8">
        <w:rPr>
          <w:rFonts w:ascii="Trebuchet MS" w:hAnsi="Trebuchet MS"/>
        </w:rPr>
        <w:t xml:space="preserve">FERIS </w:t>
      </w:r>
      <w:r w:rsidRPr="001E4BB8">
        <w:rPr>
          <w:rFonts w:ascii="Trebuchet MS" w:eastAsia="맑은 고딕" w:hAnsi="Trebuchet MS" w:cs="굴림"/>
        </w:rPr>
        <w:t>– Framing error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F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6] </w:t>
      </w:r>
      <w:r w:rsidRPr="001E4BB8">
        <w:rPr>
          <w:rFonts w:ascii="Trebuchet MS" w:hAnsi="Trebuchet MS"/>
        </w:rPr>
        <w:t>RTRIS</w:t>
      </w:r>
      <w:r w:rsidRPr="001E4BB8">
        <w:rPr>
          <w:rFonts w:ascii="Trebuchet MS" w:eastAsia="맑은 고딕" w:hAnsi="Trebuchet MS" w:cs="굴림"/>
        </w:rPr>
        <w:t xml:space="preserve"> – Receive timeout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RTINTR interrupt.</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5] TX</w:t>
      </w:r>
      <w:r w:rsidRPr="001E4BB8">
        <w:rPr>
          <w:rFonts w:ascii="Trebuchet MS" w:hAnsi="Trebuchet MS"/>
        </w:rPr>
        <w:t>RIS</w:t>
      </w:r>
      <w:r w:rsidRPr="001E4BB8">
        <w:rPr>
          <w:rFonts w:ascii="Trebuchet MS" w:eastAsia="맑은 고딕" w:hAnsi="Trebuchet MS" w:cs="굴림"/>
        </w:rPr>
        <w:t xml:space="preserve"> – Transmit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TX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4] RX</w:t>
      </w:r>
      <w:r w:rsidRPr="001E4BB8">
        <w:rPr>
          <w:rFonts w:ascii="Trebuchet MS" w:hAnsi="Trebuchet MS"/>
        </w:rPr>
        <w:t>RIS</w:t>
      </w:r>
      <w:r w:rsidRPr="001E4BB8">
        <w:rPr>
          <w:rFonts w:ascii="Trebuchet MS" w:eastAsia="맑은 고딕" w:hAnsi="Trebuchet MS" w:cs="굴림"/>
        </w:rPr>
        <w:t xml:space="preserve"> – Receive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RX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3] DSRRMIS – nUART1DSR modem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DSR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2] DCDRMIS – nUART1DCD modem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DCD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lastRenderedPageBreak/>
        <w:t>[1] CTSRMIS – nUART1CTS modem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CTS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0] RIRMIS – nUART1RI modem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RIINTR interrupt.</w:t>
      </w:r>
    </w:p>
    <w:p w:rsidR="001B27DD" w:rsidRPr="001E4BB8" w:rsidRDefault="001B27DD" w:rsidP="001B27DD">
      <w:pPr>
        <w:spacing w:after="0" w:line="240" w:lineRule="auto"/>
        <w:ind w:right="200"/>
        <w:rPr>
          <w:rFonts w:ascii="Trebuchet MS" w:eastAsia="맑은 고딕" w:hAnsi="Trebuchet MS" w:cs="굴림"/>
        </w:rPr>
      </w:pPr>
    </w:p>
    <w:p w:rsidR="001B27DD" w:rsidRPr="001E4BB8" w:rsidRDefault="001B27DD" w:rsidP="00207BEE">
      <w:pPr>
        <w:pStyle w:val="32"/>
      </w:pPr>
      <w:bookmarkStart w:id="1966" w:name="_Toc416859381"/>
      <w:bookmarkStart w:id="1967" w:name="_Toc417283885"/>
      <w:bookmarkStart w:id="1968" w:name="_Toc456011961"/>
      <w:bookmarkStart w:id="1969" w:name="_Toc511315922"/>
      <w:r w:rsidRPr="001E4BB8">
        <w:t>UART1MIS (UART1 Masked Interrupt Status Register)</w:t>
      </w:r>
      <w:bookmarkEnd w:id="1966"/>
      <w:bookmarkEnd w:id="1967"/>
      <w:bookmarkEnd w:id="1968"/>
      <w:bookmarkEnd w:id="1969"/>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4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w:t>
      </w:r>
    </w:p>
    <w:p w:rsidR="001B27DD" w:rsidRPr="001E4BB8" w:rsidRDefault="001B27DD" w:rsidP="001B27DD">
      <w:pPr>
        <w:pStyle w:val="11"/>
        <w:ind w:left="100"/>
      </w:pPr>
      <w:r w:rsidRPr="001E4BB8">
        <w:t>The UART1MIS register is the masked interrupt status register.</w:t>
      </w:r>
    </w:p>
    <w:tbl>
      <w:tblPr>
        <w:tblStyle w:val="af4"/>
        <w:tblW w:w="9357" w:type="dxa"/>
        <w:tblInd w:w="-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5"/>
        <w:gridCol w:w="585"/>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left"/>
              <w:rPr>
                <w:rFonts w:ascii="Trebuchet MS" w:hAnsi="Trebuchet MS"/>
                <w:sz w:val="16"/>
              </w:rPr>
            </w:pPr>
            <w:r w:rsidRPr="001E4BB8">
              <w:rPr>
                <w:rFonts w:ascii="Trebuchet MS" w:hAnsi="Trebuchet MS"/>
                <w:sz w:val="16"/>
              </w:rPr>
              <w:t>OE</w:t>
            </w:r>
          </w:p>
          <w:p w:rsidR="001B27DD" w:rsidRPr="001E4BB8" w:rsidRDefault="001B27DD" w:rsidP="001B27DD">
            <w:pPr>
              <w:jc w:val="left"/>
              <w:rPr>
                <w:rFonts w:ascii="Trebuchet MS" w:hAnsi="Trebuchet MS"/>
                <w:sz w:val="16"/>
              </w:rPr>
            </w:pPr>
            <w:r w:rsidRPr="001E4BB8">
              <w:rPr>
                <w:rFonts w:ascii="Trebuchet MS" w:hAnsi="Trebuchet MS"/>
                <w:sz w:val="16"/>
              </w:rPr>
              <w:t>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BE</w:t>
            </w:r>
          </w:p>
          <w:p w:rsidR="001B27DD" w:rsidRPr="001E4BB8" w:rsidRDefault="001B27DD" w:rsidP="001B27DD">
            <w:pPr>
              <w:jc w:val="center"/>
              <w:rPr>
                <w:rFonts w:ascii="Trebuchet MS" w:hAnsi="Trebuchet MS"/>
                <w:sz w:val="16"/>
              </w:rPr>
            </w:pPr>
            <w:r w:rsidRPr="001E4BB8">
              <w:rPr>
                <w:rFonts w:ascii="Trebuchet MS" w:hAnsi="Trebuchet MS"/>
                <w:sz w:val="16"/>
              </w:rPr>
              <w:t>M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PE</w:t>
            </w:r>
          </w:p>
          <w:p w:rsidR="001B27DD" w:rsidRPr="001E4BB8" w:rsidRDefault="001B27DD" w:rsidP="001B27DD">
            <w:pPr>
              <w:jc w:val="center"/>
              <w:rPr>
                <w:rFonts w:ascii="Trebuchet MS" w:hAnsi="Trebuchet MS"/>
                <w:sz w:val="16"/>
              </w:rPr>
            </w:pPr>
            <w:r w:rsidRPr="001E4BB8">
              <w:rPr>
                <w:rFonts w:ascii="Trebuchet MS" w:hAnsi="Trebuchet MS"/>
                <w:sz w:val="16"/>
              </w:rPr>
              <w:t>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FE 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T MI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 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 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RRM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DCDM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CTS</w:t>
            </w:r>
          </w:p>
          <w:p w:rsidR="001B27DD" w:rsidRPr="001E4BB8" w:rsidRDefault="001B27DD" w:rsidP="001B27DD">
            <w:pPr>
              <w:jc w:val="center"/>
              <w:rPr>
                <w:rFonts w:ascii="Trebuchet MS" w:hAnsi="Trebuchet MS"/>
                <w:sz w:val="16"/>
              </w:rPr>
            </w:pPr>
            <w:r w:rsidRPr="001E4BB8">
              <w:rPr>
                <w:rFonts w:ascii="Trebuchet MS" w:hAnsi="Trebuchet MS"/>
                <w:sz w:val="16"/>
              </w:rPr>
              <w:t>MMI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I</w:t>
            </w:r>
          </w:p>
          <w:p w:rsidR="001B27DD" w:rsidRPr="001E4BB8" w:rsidRDefault="001B27DD" w:rsidP="001B27DD">
            <w:pPr>
              <w:jc w:val="center"/>
              <w:rPr>
                <w:rFonts w:ascii="Trebuchet MS" w:hAnsi="Trebuchet MS"/>
                <w:sz w:val="16"/>
              </w:rPr>
            </w:pPr>
            <w:r w:rsidRPr="001E4BB8">
              <w:rPr>
                <w:rFonts w:ascii="Trebuchet MS" w:hAnsi="Trebuchet MS"/>
                <w:sz w:val="16"/>
              </w:rPr>
              <w:t>MM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0] OEMIS – Overrun error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O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9] </w:t>
      </w:r>
      <w:r w:rsidRPr="001E4BB8">
        <w:rPr>
          <w:rFonts w:ascii="Trebuchet MS" w:hAnsi="Trebuchet MS"/>
        </w:rPr>
        <w:t xml:space="preserve">BEMIS </w:t>
      </w:r>
      <w:r w:rsidRPr="001E4BB8">
        <w:rPr>
          <w:rFonts w:ascii="Trebuchet MS" w:eastAsia="맑은 고딕" w:hAnsi="Trebuchet MS" w:cs="굴림"/>
        </w:rPr>
        <w:t>– Break error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BEINTR interrup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8] PE</w:t>
      </w:r>
      <w:r w:rsidRPr="001E4BB8">
        <w:rPr>
          <w:rFonts w:ascii="Trebuchet MS" w:hAnsi="Trebuchet MS"/>
        </w:rPr>
        <w:t>MIS</w:t>
      </w:r>
      <w:r w:rsidRPr="001E4BB8">
        <w:rPr>
          <w:rFonts w:ascii="Trebuchet MS" w:eastAsia="맑은 고딕" w:hAnsi="Trebuchet MS" w:cs="굴림"/>
        </w:rPr>
        <w:t xml:space="preserve"> – Parity error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P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7] </w:t>
      </w:r>
      <w:r w:rsidRPr="001E4BB8">
        <w:rPr>
          <w:rFonts w:ascii="Trebuchet MS" w:hAnsi="Trebuchet MS"/>
        </w:rPr>
        <w:t xml:space="preserve">FEMIS </w:t>
      </w:r>
      <w:r w:rsidRPr="001E4BB8">
        <w:rPr>
          <w:rFonts w:ascii="Trebuchet MS" w:eastAsia="맑은 고딕" w:hAnsi="Trebuchet MS" w:cs="굴림"/>
        </w:rPr>
        <w:t>– Framing error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F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6] </w:t>
      </w:r>
      <w:r w:rsidRPr="001E4BB8">
        <w:rPr>
          <w:rFonts w:ascii="Trebuchet MS" w:hAnsi="Trebuchet MS"/>
        </w:rPr>
        <w:t>RTMIS</w:t>
      </w:r>
      <w:r w:rsidRPr="001E4BB8">
        <w:rPr>
          <w:rFonts w:ascii="Trebuchet MS" w:eastAsia="맑은 고딕" w:hAnsi="Trebuchet MS" w:cs="굴림"/>
        </w:rPr>
        <w:t xml:space="preserve"> – Receive timeout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RTINTR interrupt.</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5] TXM</w:t>
      </w:r>
      <w:r w:rsidRPr="001E4BB8">
        <w:rPr>
          <w:rFonts w:ascii="Trebuchet MS" w:hAnsi="Trebuchet MS"/>
        </w:rPr>
        <w:t>IS</w:t>
      </w:r>
      <w:r w:rsidRPr="001E4BB8">
        <w:rPr>
          <w:rFonts w:ascii="Trebuchet MS" w:eastAsia="맑은 고딕" w:hAnsi="Trebuchet MS" w:cs="굴림"/>
        </w:rPr>
        <w:t xml:space="preserve"> – Transmit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TX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4] RXM</w:t>
      </w:r>
      <w:r w:rsidRPr="001E4BB8">
        <w:rPr>
          <w:rFonts w:ascii="Trebuchet MS" w:hAnsi="Trebuchet MS"/>
        </w:rPr>
        <w:t>IS</w:t>
      </w:r>
      <w:r w:rsidRPr="001E4BB8">
        <w:rPr>
          <w:rFonts w:ascii="Trebuchet MS" w:eastAsia="맑은 고딕" w:hAnsi="Trebuchet MS" w:cs="굴림"/>
        </w:rPr>
        <w:t xml:space="preserve"> – Receive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RX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3] DSRMMIS – nUART1DSR modem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DSR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2] DCDMMIS – nUART1DCD modem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DCD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 CTSMMIS – nUART1CTS modem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It indicates state of the UART1CTS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0] RIMMIS – nUART1RI modem masked interrupt status</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lastRenderedPageBreak/>
        <w:t>It indicates state of the UART1RIINTR interrupt.</w:t>
      </w:r>
    </w:p>
    <w:p w:rsidR="001B27DD" w:rsidRPr="001E4BB8" w:rsidRDefault="001B27DD" w:rsidP="001B27DD">
      <w:pPr>
        <w:spacing w:after="0" w:line="240" w:lineRule="auto"/>
        <w:ind w:leftChars="400" w:left="800"/>
        <w:rPr>
          <w:rFonts w:ascii="Trebuchet MS" w:eastAsia="맑은 고딕" w:hAnsi="Trebuchet MS" w:cs="굴림"/>
        </w:rPr>
      </w:pPr>
    </w:p>
    <w:p w:rsidR="001B27DD" w:rsidRPr="001E4BB8" w:rsidRDefault="001B27DD" w:rsidP="00207BEE">
      <w:pPr>
        <w:pStyle w:val="32"/>
      </w:pPr>
      <w:bookmarkStart w:id="1970" w:name="_Toc416859382"/>
      <w:bookmarkStart w:id="1971" w:name="_Toc417283886"/>
      <w:bookmarkStart w:id="1972" w:name="_Toc456011962"/>
      <w:bookmarkStart w:id="1973" w:name="_Toc511315923"/>
      <w:r w:rsidRPr="001E4BB8">
        <w:t>UART1ICR (UART1 Interrupt Clear Register)</w:t>
      </w:r>
      <w:bookmarkEnd w:id="1970"/>
      <w:bookmarkEnd w:id="1971"/>
      <w:bookmarkEnd w:id="1972"/>
      <w:bookmarkEnd w:id="1973"/>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4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w:t>
      </w:r>
    </w:p>
    <w:p w:rsidR="001B27DD" w:rsidRPr="001E4BB8" w:rsidRDefault="001B27DD" w:rsidP="001B27DD">
      <w:pPr>
        <w:pStyle w:val="11"/>
        <w:ind w:left="100"/>
      </w:pPr>
      <w:r w:rsidRPr="001E4BB8">
        <w:t>The UART1ICR register is the interrupt clear register and is write-only.</w:t>
      </w:r>
    </w:p>
    <w:tbl>
      <w:tblPr>
        <w:tblStyle w:val="af4"/>
        <w:tblW w:w="9942" w:type="dxa"/>
        <w:tblInd w:w="-2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38"/>
        <w:gridCol w:w="547"/>
        <w:gridCol w:w="74"/>
        <w:gridCol w:w="511"/>
        <w:gridCol w:w="111"/>
        <w:gridCol w:w="474"/>
        <w:gridCol w:w="147"/>
        <w:gridCol w:w="438"/>
        <w:gridCol w:w="183"/>
        <w:gridCol w:w="401"/>
        <w:gridCol w:w="221"/>
        <w:gridCol w:w="364"/>
        <w:gridCol w:w="257"/>
        <w:gridCol w:w="328"/>
        <w:gridCol w:w="294"/>
        <w:gridCol w:w="291"/>
        <w:gridCol w:w="330"/>
        <w:gridCol w:w="255"/>
        <w:gridCol w:w="366"/>
        <w:gridCol w:w="219"/>
        <w:gridCol w:w="403"/>
        <w:gridCol w:w="182"/>
        <w:gridCol w:w="439"/>
        <w:gridCol w:w="146"/>
        <w:gridCol w:w="475"/>
        <w:gridCol w:w="110"/>
        <w:gridCol w:w="512"/>
        <w:gridCol w:w="73"/>
        <w:gridCol w:w="548"/>
        <w:gridCol w:w="37"/>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gridSpan w:val="2"/>
            <w:tcBorders>
              <w:bottom w:val="single" w:sz="4" w:space="0" w:color="auto"/>
            </w:tcBorders>
          </w:tcPr>
          <w:p w:rsidR="001B27DD" w:rsidRPr="001E4BB8" w:rsidRDefault="001B27DD" w:rsidP="001B27DD">
            <w:pPr>
              <w:pStyle w:val="affff3"/>
              <w:ind w:leftChars="0" w:left="0"/>
              <w:jc w:val="center"/>
            </w:pP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gridSpan w:val="2"/>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4"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15</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14</w:t>
            </w:r>
          </w:p>
        </w:tc>
        <w:tc>
          <w:tcPr>
            <w:tcW w:w="622" w:type="dxa"/>
            <w:gridSpan w:val="2"/>
            <w:tcBorders>
              <w:bottom w:val="single" w:sz="4" w:space="0" w:color="auto"/>
            </w:tcBorders>
          </w:tcPr>
          <w:p w:rsidR="001B27DD" w:rsidRPr="001E4BB8" w:rsidRDefault="001B27DD" w:rsidP="001B27DD">
            <w:pPr>
              <w:pStyle w:val="affff3"/>
              <w:ind w:leftChars="0" w:left="0"/>
              <w:jc w:val="center"/>
            </w:pPr>
            <w:r w:rsidRPr="001E4BB8">
              <w:t>13</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12</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11</w:t>
            </w:r>
          </w:p>
        </w:tc>
        <w:tc>
          <w:tcPr>
            <w:tcW w:w="622" w:type="dxa"/>
            <w:gridSpan w:val="2"/>
            <w:tcBorders>
              <w:bottom w:val="single" w:sz="4" w:space="0" w:color="auto"/>
            </w:tcBorders>
          </w:tcPr>
          <w:p w:rsidR="001B27DD" w:rsidRPr="001E4BB8" w:rsidRDefault="001B27DD" w:rsidP="001B27DD">
            <w:pPr>
              <w:pStyle w:val="affff3"/>
              <w:ind w:leftChars="0" w:left="0"/>
              <w:jc w:val="center"/>
            </w:pPr>
            <w:r w:rsidRPr="001E4BB8">
              <w:t>10</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9</w:t>
            </w:r>
          </w:p>
        </w:tc>
        <w:tc>
          <w:tcPr>
            <w:tcW w:w="622" w:type="dxa"/>
            <w:gridSpan w:val="2"/>
            <w:tcBorders>
              <w:bottom w:val="single" w:sz="4" w:space="0" w:color="auto"/>
            </w:tcBorders>
          </w:tcPr>
          <w:p w:rsidR="001B27DD" w:rsidRPr="001E4BB8" w:rsidRDefault="001B27DD" w:rsidP="001B27DD">
            <w:pPr>
              <w:pStyle w:val="affff3"/>
              <w:ind w:leftChars="0" w:left="0"/>
              <w:jc w:val="center"/>
            </w:pPr>
            <w:r w:rsidRPr="001E4BB8">
              <w:t>8</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7</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6</w:t>
            </w:r>
          </w:p>
        </w:tc>
        <w:tc>
          <w:tcPr>
            <w:tcW w:w="622" w:type="dxa"/>
            <w:gridSpan w:val="2"/>
            <w:tcBorders>
              <w:bottom w:val="single" w:sz="4" w:space="0" w:color="auto"/>
            </w:tcBorders>
          </w:tcPr>
          <w:p w:rsidR="001B27DD" w:rsidRPr="001E4BB8" w:rsidRDefault="001B27DD" w:rsidP="001B27DD">
            <w:pPr>
              <w:pStyle w:val="affff3"/>
              <w:ind w:leftChars="0" w:left="0"/>
              <w:jc w:val="center"/>
            </w:pPr>
            <w:r w:rsidRPr="001E4BB8">
              <w:t>5</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3</w:t>
            </w:r>
          </w:p>
        </w:tc>
        <w:tc>
          <w:tcPr>
            <w:tcW w:w="622"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621" w:type="dxa"/>
            <w:gridSpan w:val="2"/>
            <w:tcBorders>
              <w:bottom w:val="single" w:sz="4" w:space="0" w:color="auto"/>
            </w:tcBorders>
          </w:tcPr>
          <w:p w:rsidR="001B27DD" w:rsidRPr="001E4BB8" w:rsidRDefault="001B27DD" w:rsidP="001B27DD">
            <w:pPr>
              <w:pStyle w:val="affff3"/>
              <w:ind w:leftChars="0" w:left="0"/>
              <w:jc w:val="center"/>
            </w:pPr>
            <w:r w:rsidRPr="001E4BB8">
              <w:t>1</w:t>
            </w:r>
          </w:p>
        </w:tc>
        <w:tc>
          <w:tcPr>
            <w:tcW w:w="622" w:type="dxa"/>
            <w:gridSpan w:val="2"/>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OEIC</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BEIC</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PEIC</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FEIC</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TIC</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TXIC</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XIC</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DSRMIC</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DCDMIC</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CTSMIC</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I</w:t>
            </w:r>
          </w:p>
          <w:p w:rsidR="001B27DD" w:rsidRPr="001E4BB8" w:rsidRDefault="001B27DD" w:rsidP="001B27DD">
            <w:pPr>
              <w:jc w:val="center"/>
              <w:rPr>
                <w:rFonts w:ascii="Trebuchet MS" w:hAnsi="Trebuchet MS"/>
                <w:sz w:val="16"/>
              </w:rPr>
            </w:pPr>
            <w:r w:rsidRPr="001E4BB8">
              <w:rPr>
                <w:rFonts w:ascii="Trebuchet MS" w:hAnsi="Trebuchet MS"/>
                <w:sz w:val="16"/>
              </w:rPr>
              <w:t>MIC</w:t>
            </w:r>
          </w:p>
        </w:tc>
      </w:tr>
      <w:tr w:rsidR="001B27DD" w:rsidRPr="001E4BB8" w:rsidTr="001B27DD">
        <w:tc>
          <w:tcPr>
            <w:tcW w:w="62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62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622"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62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621"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1"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c>
          <w:tcPr>
            <w:tcW w:w="622" w:type="dxa"/>
            <w:gridSpan w:val="2"/>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sz w:val="18"/>
              </w:rPr>
            </w:pPr>
            <w:r w:rsidRPr="001E4BB8">
              <w:rPr>
                <w:sz w:val="18"/>
              </w:rPr>
              <w:t>R</w:t>
            </w:r>
          </w:p>
        </w:tc>
      </w:tr>
    </w:tbl>
    <w:p w:rsidR="001B27DD" w:rsidRPr="001E4BB8" w:rsidRDefault="001B27DD" w:rsidP="001B27DD">
      <w:pPr>
        <w:spacing w:after="0" w:line="240" w:lineRule="auto"/>
        <w:ind w:firstLineChars="50" w:firstLine="100"/>
        <w:rPr>
          <w:rFonts w:ascii="Trebuchet MS" w:eastAsia="맑은 고딕" w:hAnsi="Trebuchet MS" w:cs="굴림"/>
        </w:rPr>
      </w:pPr>
    </w:p>
    <w:p w:rsidR="001B27DD" w:rsidRPr="001E4BB8" w:rsidRDefault="001B27DD" w:rsidP="001B27DD">
      <w:pPr>
        <w:pStyle w:val="11"/>
        <w:ind w:left="100"/>
      </w:pPr>
      <w:r w:rsidRPr="001E4BB8">
        <w:t>[10] OEIC – Overrun error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O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9] </w:t>
      </w:r>
      <w:r w:rsidRPr="001E4BB8">
        <w:rPr>
          <w:rFonts w:ascii="Trebuchet MS" w:hAnsi="Trebuchet MS"/>
        </w:rPr>
        <w:t xml:space="preserve">BEIC </w:t>
      </w:r>
      <w:r w:rsidRPr="001E4BB8">
        <w:rPr>
          <w:rFonts w:ascii="Trebuchet MS" w:eastAsia="맑은 고딕" w:hAnsi="Trebuchet MS" w:cs="굴림"/>
        </w:rPr>
        <w:t>– Break error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BEINTR interrupt.</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8] PE</w:t>
      </w:r>
      <w:r w:rsidRPr="001E4BB8">
        <w:rPr>
          <w:rFonts w:ascii="Trebuchet MS" w:hAnsi="Trebuchet MS"/>
        </w:rPr>
        <w:t>IC</w:t>
      </w:r>
      <w:r w:rsidRPr="001E4BB8">
        <w:rPr>
          <w:rFonts w:ascii="Trebuchet MS" w:eastAsia="맑은 고딕" w:hAnsi="Trebuchet MS" w:cs="굴림"/>
        </w:rPr>
        <w:t xml:space="preserve"> – Parity error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P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7] </w:t>
      </w:r>
      <w:r w:rsidRPr="001E4BB8">
        <w:rPr>
          <w:rFonts w:ascii="Trebuchet MS" w:hAnsi="Trebuchet MS"/>
        </w:rPr>
        <w:t xml:space="preserve">FEIC </w:t>
      </w:r>
      <w:r w:rsidRPr="001E4BB8">
        <w:rPr>
          <w:rFonts w:ascii="Trebuchet MS" w:eastAsia="맑은 고딕" w:hAnsi="Trebuchet MS" w:cs="굴림"/>
        </w:rPr>
        <w:t>– Framing error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FE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6] </w:t>
      </w:r>
      <w:r w:rsidRPr="001E4BB8">
        <w:rPr>
          <w:rFonts w:ascii="Trebuchet MS" w:hAnsi="Trebuchet MS"/>
        </w:rPr>
        <w:t>RTIC</w:t>
      </w:r>
      <w:r w:rsidRPr="001E4BB8">
        <w:rPr>
          <w:rFonts w:ascii="Trebuchet MS" w:eastAsia="맑은 고딕" w:hAnsi="Trebuchet MS" w:cs="굴림"/>
        </w:rPr>
        <w:t xml:space="preserve"> – Receive timeout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RTINTR interrupt.</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5] TX</w:t>
      </w:r>
      <w:r w:rsidRPr="001E4BB8">
        <w:rPr>
          <w:rFonts w:ascii="Trebuchet MS" w:hAnsi="Trebuchet MS"/>
        </w:rPr>
        <w:t>IC</w:t>
      </w:r>
      <w:r w:rsidRPr="001E4BB8">
        <w:rPr>
          <w:rFonts w:ascii="Trebuchet MS" w:eastAsia="맑은 고딕" w:hAnsi="Trebuchet MS" w:cs="굴림"/>
        </w:rPr>
        <w:t xml:space="preserve"> – Transmit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TX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4] RX</w:t>
      </w:r>
      <w:r w:rsidRPr="001E4BB8">
        <w:rPr>
          <w:rFonts w:ascii="Trebuchet MS" w:hAnsi="Trebuchet MS"/>
        </w:rPr>
        <w:t>IC</w:t>
      </w:r>
      <w:r w:rsidRPr="001E4BB8">
        <w:rPr>
          <w:rFonts w:ascii="Trebuchet MS" w:eastAsia="맑은 고딕" w:hAnsi="Trebuchet MS" w:cs="굴림"/>
        </w:rPr>
        <w:t xml:space="preserve"> – Receive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RX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3] DSRM</w:t>
      </w:r>
      <w:r w:rsidRPr="001E4BB8">
        <w:rPr>
          <w:rFonts w:ascii="Trebuchet MS" w:hAnsi="Trebuchet MS"/>
        </w:rPr>
        <w:t>IC</w:t>
      </w:r>
      <w:r w:rsidRPr="001E4BB8">
        <w:rPr>
          <w:rFonts w:ascii="Trebuchet MS" w:eastAsia="맑은 고딕" w:hAnsi="Trebuchet MS" w:cs="굴림"/>
        </w:rPr>
        <w:t xml:space="preserve"> – nUART1DSR modem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DSR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2] DCDM</w:t>
      </w:r>
      <w:r w:rsidRPr="001E4BB8">
        <w:rPr>
          <w:rFonts w:ascii="Trebuchet MS" w:hAnsi="Trebuchet MS"/>
        </w:rPr>
        <w:t>IC</w:t>
      </w:r>
      <w:r w:rsidRPr="001E4BB8">
        <w:rPr>
          <w:rFonts w:ascii="Trebuchet MS" w:eastAsia="맑은 고딕" w:hAnsi="Trebuchet MS" w:cs="굴림"/>
        </w:rPr>
        <w:t xml:space="preserve"> – nUART1DCD modem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DCDINTR interrupt.</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 CTSM</w:t>
      </w:r>
      <w:r w:rsidRPr="001E4BB8">
        <w:rPr>
          <w:rFonts w:ascii="Trebuchet MS" w:hAnsi="Trebuchet MS"/>
        </w:rPr>
        <w:t>IC</w:t>
      </w:r>
      <w:r w:rsidRPr="001E4BB8">
        <w:rPr>
          <w:rFonts w:ascii="Trebuchet MS" w:eastAsia="맑은 고딕" w:hAnsi="Trebuchet MS" w:cs="굴림"/>
        </w:rPr>
        <w:t xml:space="preserve"> – nUART1CTS modem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CTSINTR interrupt.</w:t>
      </w:r>
    </w:p>
    <w:p w:rsidR="001B27DD" w:rsidRPr="001E4BB8" w:rsidRDefault="001B27DD" w:rsidP="001B27DD">
      <w:pPr>
        <w:spacing w:after="0" w:line="240" w:lineRule="auto"/>
        <w:ind w:right="200"/>
        <w:rPr>
          <w:rFonts w:ascii="Trebuchet MS" w:eastAsia="맑은 고딕" w:hAnsi="Trebuchet MS" w:cs="굴림"/>
        </w:rPr>
      </w:pPr>
      <w:r w:rsidRPr="001E4BB8">
        <w:rPr>
          <w:rFonts w:ascii="Trebuchet MS" w:eastAsia="맑은 고딕" w:hAnsi="Trebuchet MS" w:cs="굴림"/>
        </w:rPr>
        <w:t xml:space="preserve"> [0] RIM</w:t>
      </w:r>
      <w:r w:rsidRPr="001E4BB8">
        <w:rPr>
          <w:rFonts w:ascii="Trebuchet MS" w:hAnsi="Trebuchet MS"/>
        </w:rPr>
        <w:t>IC</w:t>
      </w:r>
      <w:r w:rsidRPr="001E4BB8">
        <w:rPr>
          <w:rFonts w:ascii="Trebuchet MS" w:eastAsia="맑은 고딕" w:hAnsi="Trebuchet MS" w:cs="굴림"/>
        </w:rPr>
        <w:t xml:space="preserve"> – nUART1RI modem interrupt clear</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Clear the UART1RIINTR interrupt.</w:t>
      </w:r>
    </w:p>
    <w:p w:rsidR="001B27DD" w:rsidRPr="001E4BB8" w:rsidRDefault="001B27DD" w:rsidP="001B27DD">
      <w:pPr>
        <w:spacing w:after="0" w:line="240" w:lineRule="auto"/>
        <w:ind w:right="200"/>
        <w:rPr>
          <w:rFonts w:ascii="Trebuchet MS" w:eastAsiaTheme="minorHAnsi" w:hAnsi="Trebuchet MS"/>
          <w:szCs w:val="20"/>
        </w:rPr>
      </w:pPr>
    </w:p>
    <w:p w:rsidR="001B27DD" w:rsidRPr="001E4BB8" w:rsidRDefault="001B27DD" w:rsidP="001B27DD">
      <w:pPr>
        <w:spacing w:after="0" w:line="240" w:lineRule="auto"/>
        <w:ind w:right="200"/>
        <w:rPr>
          <w:rFonts w:ascii="Trebuchet MS" w:eastAsiaTheme="minorHAnsi" w:hAnsi="Trebuchet MS"/>
          <w:szCs w:val="20"/>
        </w:rPr>
      </w:pPr>
    </w:p>
    <w:p w:rsidR="001B27DD" w:rsidRPr="001E4BB8" w:rsidRDefault="001B27DD" w:rsidP="001B27DD">
      <w:pPr>
        <w:spacing w:after="0" w:line="240" w:lineRule="auto"/>
        <w:ind w:right="200"/>
        <w:rPr>
          <w:rFonts w:ascii="Trebuchet MS" w:eastAsiaTheme="minorHAnsi" w:hAnsi="Trebuchet MS"/>
          <w:szCs w:val="20"/>
        </w:rPr>
      </w:pPr>
    </w:p>
    <w:p w:rsidR="001B27DD" w:rsidRPr="001E4BB8" w:rsidRDefault="001B27DD" w:rsidP="001B27DD">
      <w:pPr>
        <w:spacing w:after="0" w:line="240" w:lineRule="auto"/>
        <w:ind w:right="200"/>
        <w:rPr>
          <w:rFonts w:ascii="Trebuchet MS" w:eastAsiaTheme="minorHAnsi" w:hAnsi="Trebuchet MS"/>
          <w:szCs w:val="20"/>
        </w:rPr>
      </w:pPr>
    </w:p>
    <w:p w:rsidR="001B27DD" w:rsidRPr="001E4BB8" w:rsidRDefault="001B27DD" w:rsidP="001B27DD">
      <w:pPr>
        <w:spacing w:after="0" w:line="240" w:lineRule="auto"/>
        <w:ind w:right="200"/>
        <w:rPr>
          <w:rFonts w:ascii="Trebuchet MS" w:eastAsiaTheme="minorHAnsi" w:hAnsi="Trebuchet MS"/>
          <w:szCs w:val="20"/>
        </w:rPr>
      </w:pPr>
    </w:p>
    <w:p w:rsidR="001B27DD" w:rsidRPr="001E4BB8" w:rsidRDefault="001B27DD" w:rsidP="001B27DD">
      <w:pPr>
        <w:spacing w:after="0" w:line="240" w:lineRule="auto"/>
        <w:ind w:right="200"/>
        <w:rPr>
          <w:rFonts w:ascii="Trebuchet MS" w:eastAsiaTheme="minorHAnsi" w:hAnsi="Trebuchet MS"/>
          <w:szCs w:val="20"/>
        </w:rPr>
      </w:pPr>
    </w:p>
    <w:p w:rsidR="001B27DD" w:rsidRPr="001E4BB8" w:rsidRDefault="001B27DD" w:rsidP="001B27DD">
      <w:pPr>
        <w:spacing w:after="0" w:line="240" w:lineRule="auto"/>
        <w:ind w:right="200"/>
        <w:rPr>
          <w:rFonts w:ascii="Trebuchet MS" w:eastAsiaTheme="minorHAnsi" w:hAnsi="Trebuchet MS"/>
          <w:szCs w:val="20"/>
        </w:rPr>
      </w:pPr>
    </w:p>
    <w:p w:rsidR="001B27DD" w:rsidRPr="001E4BB8" w:rsidRDefault="001B27DD" w:rsidP="00207BEE">
      <w:pPr>
        <w:pStyle w:val="21"/>
      </w:pPr>
      <w:bookmarkStart w:id="1974" w:name="_Toc456011963"/>
      <w:bookmarkStart w:id="1975" w:name="_Toc511315924"/>
      <w:r w:rsidRPr="001E4BB8">
        <w:t>Register map</w:t>
      </w:r>
      <w:bookmarkEnd w:id="1974"/>
      <w:bookmarkEnd w:id="1975"/>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289688 \h </w:instrText>
      </w:r>
      <w:r w:rsidR="001E4BB8">
        <w:instrText xml:space="preserve"> \* MERGEFORMAT </w:instrText>
      </w:r>
      <w:r w:rsidRPr="001E4BB8">
        <w:fldChar w:fldCharType="separate"/>
      </w:r>
      <w:r w:rsidR="000A6461" w:rsidRPr="001E4BB8">
        <w:t xml:space="preserve">Table </w:t>
      </w:r>
      <w:r w:rsidR="000A6461">
        <w:rPr>
          <w:noProof/>
        </w:rPr>
        <w:t>35</w:t>
      </w:r>
      <w:r w:rsidRPr="001E4BB8">
        <w:fldChar w:fldCharType="end"/>
      </w:r>
      <w:r w:rsidRPr="001E4BB8">
        <w:t xml:space="preserve"> summarizes the UART1 registers.</w:t>
      </w:r>
    </w:p>
    <w:p w:rsidR="001B27DD" w:rsidRPr="001E4BB8" w:rsidRDefault="001B27DD" w:rsidP="001B27DD">
      <w:pPr>
        <w:pStyle w:val="11"/>
        <w:ind w:left="100"/>
      </w:pPr>
    </w:p>
    <w:p w:rsidR="001B27DD" w:rsidRPr="001E4BB8" w:rsidRDefault="001B27DD" w:rsidP="001B27DD">
      <w:pPr>
        <w:pStyle w:val="a8"/>
      </w:pPr>
      <w:bookmarkStart w:id="1976" w:name="_Ref417289688"/>
      <w:bookmarkStart w:id="1977" w:name="_Toc452711626"/>
      <w:bookmarkStart w:id="1978" w:name="_Toc496786764"/>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35</w:t>
      </w:r>
      <w:r w:rsidR="00914803">
        <w:rPr>
          <w:noProof/>
        </w:rPr>
        <w:fldChar w:fldCharType="end"/>
      </w:r>
      <w:bookmarkEnd w:id="1976"/>
      <w:r w:rsidRPr="001E4BB8">
        <w:t xml:space="preserve"> UART1 register map and reset values</w:t>
      </w:r>
      <w:bookmarkEnd w:id="1977"/>
      <w:bookmarkEnd w:id="1978"/>
    </w:p>
    <w:p w:rsidR="001B27DD" w:rsidRPr="001E4BB8" w:rsidRDefault="001B27DD" w:rsidP="001B27DD">
      <w:pPr>
        <w:pStyle w:val="11"/>
        <w:ind w:left="100"/>
        <w:rPr>
          <w:rFonts w:eastAsiaTheme="minorHAnsi"/>
          <w:szCs w:val="20"/>
        </w:rPr>
      </w:pPr>
      <w:r w:rsidRPr="001E4BB8">
        <w:rPr>
          <w:noProof/>
        </w:rPr>
        <w:drawing>
          <wp:inline distT="0" distB="0" distL="0" distR="0" wp14:anchorId="4E0B6782" wp14:editId="268ED2CD">
            <wp:extent cx="5400675" cy="4841799"/>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00675" cy="4841799"/>
                    </a:xfrm>
                    <a:prstGeom prst="rect">
                      <a:avLst/>
                    </a:prstGeom>
                    <a:noFill/>
                    <a:ln>
                      <a:noFill/>
                    </a:ln>
                  </pic:spPr>
                </pic:pic>
              </a:graphicData>
            </a:graphic>
          </wp:inline>
        </w:drawing>
      </w:r>
    </w:p>
    <w:p w:rsidR="001B27DD" w:rsidRPr="001E4BB8" w:rsidRDefault="001B27DD" w:rsidP="001B27DD">
      <w:pPr>
        <w:pStyle w:val="11"/>
        <w:ind w:left="100"/>
      </w:pPr>
      <w:r w:rsidRPr="001E4BB8">
        <w:br w:type="page"/>
      </w:r>
    </w:p>
    <w:p w:rsidR="001B27DD" w:rsidRPr="001E4BB8" w:rsidRDefault="001B27DD" w:rsidP="00207BEE">
      <w:pPr>
        <w:pStyle w:val="1"/>
      </w:pPr>
      <w:bookmarkStart w:id="1979" w:name="_Ref456010507"/>
      <w:bookmarkStart w:id="1980" w:name="_Ref456010512"/>
      <w:bookmarkStart w:id="1981" w:name="_Toc456011964"/>
      <w:bookmarkStart w:id="1982" w:name="_Toc511315925"/>
      <w:r w:rsidRPr="001E4BB8">
        <w:lastRenderedPageBreak/>
        <w:t>Universal Asynchronous Receive Transmit(UART2)</w:t>
      </w:r>
      <w:bookmarkEnd w:id="1979"/>
      <w:bookmarkEnd w:id="1980"/>
      <w:bookmarkEnd w:id="1981"/>
      <w:bookmarkEnd w:id="1982"/>
    </w:p>
    <w:p w:rsidR="001B27DD" w:rsidRPr="001E4BB8" w:rsidRDefault="001B27DD" w:rsidP="00207BEE">
      <w:pPr>
        <w:pStyle w:val="21"/>
      </w:pPr>
      <w:bookmarkStart w:id="1983" w:name="_Toc456011965"/>
      <w:bookmarkStart w:id="1984" w:name="_Toc511315926"/>
      <w:r w:rsidRPr="001E4BB8">
        <w:t>Introduction</w:t>
      </w:r>
      <w:bookmarkEnd w:id="1983"/>
      <w:bookmarkEnd w:id="1984"/>
    </w:p>
    <w:p w:rsidR="001B27DD" w:rsidRPr="001E4BB8" w:rsidRDefault="001B27DD" w:rsidP="001B27DD">
      <w:pPr>
        <w:pStyle w:val="11"/>
        <w:ind w:left="100"/>
        <w:rPr>
          <w:rFonts w:cs="Times New Roman"/>
          <w:sz w:val="30"/>
          <w:szCs w:val="32"/>
        </w:rPr>
      </w:pPr>
      <w:r w:rsidRPr="001E4BB8">
        <w:t>The UART</w:t>
      </w:r>
      <w:r w:rsidR="007A3C7E">
        <w:t>2</w:t>
      </w:r>
      <w:r w:rsidRPr="001E4BB8">
        <w:t xml:space="preserve"> supports </w:t>
      </w:r>
      <w:r w:rsidR="007A3C7E">
        <w:t>A</w:t>
      </w:r>
      <w:r w:rsidRPr="001E4BB8">
        <w:t>synchronous one-way communication, half-duplex single wire communication, and without CTS/RTS. UART2 is called the simple UART.</w:t>
      </w:r>
    </w:p>
    <w:p w:rsidR="001B27DD" w:rsidRPr="001E4BB8" w:rsidRDefault="001B27DD" w:rsidP="00207BEE">
      <w:pPr>
        <w:pStyle w:val="21"/>
      </w:pPr>
      <w:bookmarkStart w:id="1985" w:name="_Toc456011966"/>
      <w:bookmarkStart w:id="1986" w:name="_Toc511315927"/>
      <w:r w:rsidRPr="001E4BB8">
        <w:t>Feature</w:t>
      </w:r>
      <w:bookmarkEnd w:id="1985"/>
      <w:bookmarkEnd w:id="1986"/>
    </w:p>
    <w:p w:rsidR="001B27DD" w:rsidRPr="001E4BB8" w:rsidRDefault="001B27DD" w:rsidP="00810801">
      <w:pPr>
        <w:pStyle w:val="11"/>
        <w:numPr>
          <w:ilvl w:val="0"/>
          <w:numId w:val="59"/>
        </w:numPr>
        <w:ind w:leftChars="0"/>
      </w:pPr>
      <w:r w:rsidRPr="001E4BB8">
        <w:t>Serial-to-parallel conversion on data received from a peripheral device</w:t>
      </w:r>
    </w:p>
    <w:p w:rsidR="001B27DD" w:rsidRPr="001E4BB8" w:rsidRDefault="001B27DD" w:rsidP="00810801">
      <w:pPr>
        <w:pStyle w:val="11"/>
        <w:numPr>
          <w:ilvl w:val="0"/>
          <w:numId w:val="59"/>
        </w:numPr>
        <w:ind w:leftChars="0"/>
      </w:pPr>
      <w:r w:rsidRPr="001E4BB8">
        <w:t>Parallel-to-serial conversion on data transmitted to the peripheral device</w:t>
      </w:r>
    </w:p>
    <w:p w:rsidR="001B27DD" w:rsidRPr="001E4BB8" w:rsidRDefault="001B27DD" w:rsidP="001B27DD">
      <w:pPr>
        <w:pStyle w:val="11"/>
        <w:ind w:left="100"/>
      </w:pPr>
    </w:p>
    <w:p w:rsidR="001B27DD" w:rsidRPr="001E4BB8" w:rsidRDefault="001B27DD" w:rsidP="00207BEE">
      <w:pPr>
        <w:pStyle w:val="21"/>
      </w:pPr>
      <w:bookmarkStart w:id="1987" w:name="_Toc456011967"/>
      <w:bookmarkStart w:id="1988" w:name="_Toc511315928"/>
      <w:r w:rsidRPr="001E4BB8">
        <w:t>Functional description</w:t>
      </w:r>
      <w:bookmarkEnd w:id="1987"/>
      <w:bookmarkEnd w:id="1988"/>
    </w:p>
    <w:p w:rsidR="001B27DD" w:rsidRPr="001E4BB8" w:rsidRDefault="001B27DD" w:rsidP="001B27DD">
      <w:pPr>
        <w:pStyle w:val="11"/>
        <w:ind w:left="100"/>
      </w:pPr>
      <w:r w:rsidRPr="001E4BB8">
        <w:t>UART bidirectional communication requires a minimum of two pins: RX, TX</w:t>
      </w:r>
    </w:p>
    <w:p w:rsidR="001B27DD" w:rsidRPr="001E4BB8" w:rsidRDefault="001B27DD" w:rsidP="001B27DD">
      <w:pPr>
        <w:pStyle w:val="11"/>
        <w:ind w:left="100"/>
      </w:pPr>
      <w:r w:rsidRPr="001E4BB8">
        <w:t>The frame are comprised of:</w:t>
      </w:r>
    </w:p>
    <w:p w:rsidR="001B27DD" w:rsidRPr="001E4BB8" w:rsidRDefault="001B27DD" w:rsidP="00810801">
      <w:pPr>
        <w:pStyle w:val="11"/>
        <w:numPr>
          <w:ilvl w:val="0"/>
          <w:numId w:val="51"/>
        </w:numPr>
        <w:ind w:leftChars="0"/>
      </w:pPr>
      <w:r w:rsidRPr="001E4BB8">
        <w:t xml:space="preserve">An Idle Line prior to transmission or reception </w:t>
      </w:r>
    </w:p>
    <w:p w:rsidR="001B27DD" w:rsidRPr="001E4BB8" w:rsidRDefault="001B27DD" w:rsidP="00810801">
      <w:pPr>
        <w:pStyle w:val="11"/>
        <w:numPr>
          <w:ilvl w:val="0"/>
          <w:numId w:val="51"/>
        </w:numPr>
        <w:ind w:leftChars="0"/>
      </w:pPr>
      <w:r w:rsidRPr="001E4BB8">
        <w:t xml:space="preserve">The UART interface uses a baud rate generator </w:t>
      </w:r>
    </w:p>
    <w:p w:rsidR="001B27DD" w:rsidRPr="001E4BB8" w:rsidRDefault="001B27DD" w:rsidP="00810801">
      <w:pPr>
        <w:pStyle w:val="11"/>
        <w:numPr>
          <w:ilvl w:val="0"/>
          <w:numId w:val="51"/>
        </w:numPr>
        <w:ind w:leftChars="0"/>
      </w:pPr>
      <w:r w:rsidRPr="001E4BB8">
        <w:t xml:space="preserve">A status register (UART2_SR) </w:t>
      </w:r>
    </w:p>
    <w:p w:rsidR="001B27DD" w:rsidRPr="001E4BB8" w:rsidRDefault="001B27DD" w:rsidP="00810801">
      <w:pPr>
        <w:pStyle w:val="11"/>
        <w:numPr>
          <w:ilvl w:val="0"/>
          <w:numId w:val="51"/>
        </w:numPr>
        <w:ind w:leftChars="0"/>
      </w:pPr>
      <w:r w:rsidRPr="001E4BB8">
        <w:t>data registers (UART2DR)</w:t>
      </w:r>
    </w:p>
    <w:p w:rsidR="001B27DD" w:rsidRPr="001E4BB8" w:rsidRDefault="001B27DD" w:rsidP="00810801">
      <w:pPr>
        <w:pStyle w:val="11"/>
        <w:numPr>
          <w:ilvl w:val="0"/>
          <w:numId w:val="51"/>
        </w:numPr>
        <w:ind w:leftChars="0"/>
      </w:pPr>
      <w:r w:rsidRPr="001E4BB8">
        <w:t>A baud rate register (UART2_B,UART1_FBRD)</w:t>
      </w:r>
    </w:p>
    <w:p w:rsidR="001B27DD" w:rsidRPr="001E4BB8" w:rsidRDefault="001B27DD" w:rsidP="00207BEE">
      <w:pPr>
        <w:pStyle w:val="32"/>
      </w:pPr>
      <w:bookmarkStart w:id="1989" w:name="_Toc456011968"/>
      <w:bookmarkStart w:id="1990" w:name="_Toc511315929"/>
      <w:r w:rsidRPr="001E4BB8">
        <w:t>Baud rate calculation</w:t>
      </w:r>
      <w:bookmarkEnd w:id="1989"/>
      <w:bookmarkEnd w:id="1990"/>
    </w:p>
    <w:p w:rsidR="001B27DD" w:rsidRPr="001E4BB8" w:rsidRDefault="001B27DD" w:rsidP="001B27DD">
      <w:pPr>
        <w:pStyle w:val="11"/>
        <w:ind w:left="100"/>
      </w:pPr>
      <w:r w:rsidRPr="001E4BB8">
        <w:t>UART2 can operate with or without using the Fractional Divider. The baud rate divisor is a 20-bit number consisting the UART2BDR.</w:t>
      </w:r>
    </w:p>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t xml:space="preserve"> This is used by the baud rate generator to determine the bit period.</w:t>
      </w:r>
    </w:p>
    <w:p w:rsidR="001B27DD" w:rsidRPr="001E4BB8" w:rsidRDefault="001B27DD" w:rsidP="001B27DD">
      <w:pPr>
        <w:pStyle w:val="ab"/>
        <w:numPr>
          <w:ilvl w:val="0"/>
          <w:numId w:val="25"/>
        </w:numPr>
        <w:ind w:leftChars="0"/>
        <w:rPr>
          <w:rFonts w:ascii="Trebuchet MS" w:eastAsia="맑은 고딕" w:hAnsi="Trebuchet MS" w:cs="굴림"/>
        </w:rPr>
      </w:pPr>
      <w:r w:rsidRPr="001E4BB8">
        <w:rPr>
          <w:rFonts w:ascii="Trebuchet MS" w:eastAsia="맑은 고딕" w:hAnsi="Trebuchet MS" w:cs="굴림"/>
        </w:rPr>
        <w:t>Baud Rate Divisor =</w:t>
      </w:r>
      <m:oMath>
        <m:f>
          <m:fPr>
            <m:ctrlPr>
              <w:rPr>
                <w:rFonts w:ascii="Cambria Math" w:eastAsia="맑은 고딕" w:hAnsi="Cambria Math" w:cs="굴림"/>
              </w:rPr>
            </m:ctrlPr>
          </m:fPr>
          <m:num>
            <m:r>
              <m:rPr>
                <m:sty m:val="p"/>
              </m:rPr>
              <w:rPr>
                <w:rFonts w:ascii="Cambria Math" w:eastAsia="맑은 고딕" w:hAnsi="Cambria Math" w:cs="굴림"/>
              </w:rPr>
              <m:t>UARTCLK</m:t>
            </m:r>
          </m:num>
          <m:den>
            <m:r>
              <w:rPr>
                <w:rFonts w:ascii="Cambria Math" w:eastAsia="맑은 고딕" w:hAnsi="Cambria Math" w:cs="굴림"/>
              </w:rPr>
              <m:t>(baud rate)</m:t>
            </m:r>
          </m:den>
        </m:f>
      </m:oMath>
      <w:r w:rsidRPr="001E4BB8">
        <w:rPr>
          <w:rFonts w:ascii="Trebuchet MS" w:eastAsia="맑은 고딕" w:hAnsi="Trebuchet MS" w:cs="굴림"/>
        </w:rPr>
        <w:t xml:space="preserve"> </w:t>
      </w:r>
    </w:p>
    <w:p w:rsidR="001B27DD" w:rsidRPr="001E4BB8" w:rsidRDefault="001B27DD" w:rsidP="001B27DD">
      <w:pPr>
        <w:pStyle w:val="11"/>
        <w:ind w:left="100"/>
        <w:jc w:val="center"/>
      </w:pPr>
      <w:r w:rsidRPr="001E4BB8">
        <w:object w:dxaOrig="2925" w:dyaOrig="3420">
          <v:shape id="_x0000_i1036" type="#_x0000_t75" style="width:2in;height:173.3pt" o:ole="">
            <v:imagedata r:id="rId114" o:title=""/>
          </v:shape>
          <o:OLEObject Type="Embed" ProgID="Visio.Drawing.15" ShapeID="_x0000_i1036" DrawAspect="Content" ObjectID="_1594205044" r:id="rId115"/>
        </w:object>
      </w:r>
    </w:p>
    <w:p w:rsidR="001B27DD" w:rsidRPr="001E4BB8" w:rsidRDefault="001B27DD" w:rsidP="001B27DD">
      <w:pPr>
        <w:pStyle w:val="a8"/>
      </w:pPr>
      <w:bookmarkStart w:id="1991" w:name="_Toc452711571"/>
      <w:bookmarkStart w:id="1992" w:name="_Toc495569531"/>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3</w:t>
      </w:r>
      <w:r w:rsidR="00914803">
        <w:rPr>
          <w:noProof/>
        </w:rPr>
        <w:fldChar w:fldCharType="end"/>
      </w:r>
      <w:r w:rsidRPr="001E4BB8">
        <w:rPr>
          <w:noProof/>
        </w:rPr>
        <w:t>.</w:t>
      </w:r>
      <w:r w:rsidRPr="001E4BB8">
        <w:t xml:space="preserve"> UART2 divider flow chart</w:t>
      </w:r>
      <w:bookmarkEnd w:id="1991"/>
      <w:bookmarkEnd w:id="1992"/>
    </w:p>
    <w:p w:rsidR="001B27DD" w:rsidRPr="001E4BB8" w:rsidRDefault="001B27DD" w:rsidP="001B27DD">
      <w:pPr>
        <w:pStyle w:val="11"/>
        <w:ind w:left="100"/>
        <w:jc w:val="center"/>
      </w:pPr>
    </w:p>
    <w:p w:rsidR="001B27DD" w:rsidRPr="001E4BB8" w:rsidRDefault="001B27DD" w:rsidP="001B27DD">
      <w:pPr>
        <w:pStyle w:val="11"/>
        <w:ind w:left="100"/>
        <w:jc w:val="center"/>
      </w:pPr>
    </w:p>
    <w:p w:rsidR="001B27DD" w:rsidRPr="001E4BB8" w:rsidRDefault="001B27DD" w:rsidP="001B27DD">
      <w:pPr>
        <w:pStyle w:val="11"/>
        <w:ind w:left="100"/>
      </w:pPr>
      <w:r w:rsidRPr="001E4BB8">
        <w:lastRenderedPageBreak/>
        <w:fldChar w:fldCharType="begin"/>
      </w:r>
      <w:r w:rsidRPr="001E4BB8">
        <w:instrText xml:space="preserve"> REF _Ref452652691 \h </w:instrText>
      </w:r>
      <w:r w:rsidR="001E4BB8">
        <w:instrText xml:space="preserve"> \* MERGEFORMAT </w:instrText>
      </w:r>
      <w:r w:rsidRPr="001E4BB8">
        <w:fldChar w:fldCharType="separate"/>
      </w:r>
      <w:r w:rsidR="000A6461" w:rsidRPr="001E4BB8">
        <w:t xml:space="preserve">Figure </w:t>
      </w:r>
      <w:r w:rsidR="000A6461">
        <w:rPr>
          <w:noProof/>
        </w:rPr>
        <w:t>54</w:t>
      </w:r>
      <w:r w:rsidRPr="001E4BB8">
        <w:fldChar w:fldCharType="end"/>
      </w:r>
      <w:r w:rsidRPr="001E4BB8">
        <w:t xml:space="preserve"> show how to set the UART Initial value.</w:t>
      </w:r>
    </w:p>
    <w:p w:rsidR="001B27DD" w:rsidRPr="001E4BB8" w:rsidRDefault="001B27DD" w:rsidP="001B27DD">
      <w:pPr>
        <w:pStyle w:val="11"/>
        <w:ind w:left="100"/>
      </w:pPr>
    </w:p>
    <w:p w:rsidR="001B27DD" w:rsidRPr="001E4BB8" w:rsidRDefault="001B27DD" w:rsidP="001B27DD">
      <w:pPr>
        <w:pStyle w:val="11"/>
        <w:ind w:left="100"/>
        <w:jc w:val="center"/>
      </w:pPr>
      <w:r w:rsidRPr="001E4BB8">
        <w:object w:dxaOrig="1966" w:dyaOrig="2670">
          <v:shape id="_x0000_i1037" type="#_x0000_t75" style="width:99.65pt;height:129.75pt" o:ole="">
            <v:imagedata r:id="rId116" o:title=""/>
          </v:shape>
          <o:OLEObject Type="Embed" ProgID="Visio.Drawing.15" ShapeID="_x0000_i1037" DrawAspect="Content" ObjectID="_1594205045" r:id="rId117"/>
        </w:object>
      </w:r>
    </w:p>
    <w:p w:rsidR="001B27DD" w:rsidRPr="001E4BB8" w:rsidRDefault="001B27DD" w:rsidP="001B27DD">
      <w:pPr>
        <w:pStyle w:val="a8"/>
      </w:pPr>
      <w:bookmarkStart w:id="1993" w:name="_Ref452652691"/>
      <w:bookmarkStart w:id="1994" w:name="_Toc452711572"/>
      <w:bookmarkStart w:id="1995" w:name="_Toc495569532"/>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4</w:t>
      </w:r>
      <w:r w:rsidR="00914803">
        <w:rPr>
          <w:noProof/>
        </w:rPr>
        <w:fldChar w:fldCharType="end"/>
      </w:r>
      <w:bookmarkEnd w:id="1993"/>
      <w:r w:rsidRPr="001E4BB8">
        <w:rPr>
          <w:noProof/>
        </w:rPr>
        <w:t>.</w:t>
      </w:r>
      <w:r w:rsidRPr="001E4BB8">
        <w:t xml:space="preserve"> UART2 Initial setting flow chart</w:t>
      </w:r>
      <w:bookmarkEnd w:id="1994"/>
      <w:bookmarkEnd w:id="1995"/>
    </w:p>
    <w:p w:rsidR="001B27DD" w:rsidRPr="001E4BB8" w:rsidRDefault="001B27DD" w:rsidP="001B27DD">
      <w:pPr>
        <w:rPr>
          <w:rFonts w:ascii="Trebuchet MS" w:eastAsia="맑은 고딕" w:hAnsi="Trebuchet MS" w:cs="굴림"/>
        </w:rPr>
      </w:pPr>
      <w:r w:rsidRPr="001E4BB8">
        <w:rPr>
          <w:rFonts w:ascii="Trebuchet MS" w:eastAsia="맑은 고딕" w:hAnsi="Trebuchet MS" w:cs="굴림"/>
        </w:rPr>
        <w:br w:type="page"/>
      </w:r>
    </w:p>
    <w:p w:rsidR="001B27DD" w:rsidRPr="001E4BB8" w:rsidRDefault="001B27DD" w:rsidP="00207BEE">
      <w:pPr>
        <w:pStyle w:val="21"/>
      </w:pPr>
      <w:bookmarkStart w:id="1996" w:name="_Toc456011969"/>
      <w:bookmarkStart w:id="1997" w:name="_Toc511315930"/>
      <w:r w:rsidRPr="001E4BB8">
        <w:lastRenderedPageBreak/>
        <w:t>UART2 Registers(Base address: 0x4000_6000)</w:t>
      </w:r>
      <w:bookmarkEnd w:id="1996"/>
      <w:bookmarkEnd w:id="1997"/>
    </w:p>
    <w:p w:rsidR="001B27DD" w:rsidRPr="001E4BB8" w:rsidRDefault="001B27DD" w:rsidP="00207BEE">
      <w:pPr>
        <w:pStyle w:val="32"/>
      </w:pPr>
      <w:bookmarkStart w:id="1998" w:name="_Toc456011970"/>
      <w:bookmarkStart w:id="1999" w:name="_Toc511315931"/>
      <w:r w:rsidRPr="001E4BB8">
        <w:t>UART2DR (UART2 Data Register)</w:t>
      </w:r>
      <w:bookmarkEnd w:id="1998"/>
      <w:bookmarkEnd w:id="1999"/>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1B27DD" w:rsidRPr="001E4BB8" w:rsidRDefault="001B27DD" w:rsidP="001B27DD">
      <w:pPr>
        <w:pStyle w:val="11"/>
        <w:ind w:left="100"/>
      </w:pPr>
      <w:r w:rsidRPr="001E4BB8">
        <w:t>The UART2DR is the data register.</w:t>
      </w:r>
    </w:p>
    <w:p w:rsidR="001B27DD" w:rsidRPr="001E4BB8" w:rsidRDefault="001B27DD" w:rsidP="001B27DD">
      <w:pPr>
        <w:pStyle w:val="11"/>
        <w:ind w:left="100"/>
      </w:pPr>
      <w:r w:rsidRPr="001E4BB8">
        <w:t>The write operation initiates transmission from the UART</w:t>
      </w:r>
      <w:r w:rsidR="00F06176">
        <w:t>2</w:t>
      </w:r>
      <w:r w:rsidRPr="001E4BB8">
        <w:t>. The received data byte is read by performing reads from the UART</w:t>
      </w:r>
      <w:r w:rsidR="00F06176">
        <w:t>2</w:t>
      </w:r>
      <w:r w:rsidRPr="001E4BB8">
        <w:t xml:space="preserve">DR register along with the corresponding status information. </w:t>
      </w:r>
    </w:p>
    <w:p w:rsidR="001B27DD" w:rsidRPr="001E4BB8" w:rsidRDefault="001B27DD" w:rsidP="001B27DD">
      <w:pPr>
        <w:spacing w:after="0" w:line="240" w:lineRule="auto"/>
        <w:ind w:leftChars="400" w:left="800"/>
        <w:rPr>
          <w:rFonts w:ascii="Trebuchet MS" w:eastAsia="맑은 고딕" w:hAnsi="Trebuchet MS" w:cs="굴림"/>
        </w:rPr>
      </w:pPr>
    </w:p>
    <w:tbl>
      <w:tblPr>
        <w:tblStyle w:val="af4"/>
        <w:tblW w:w="9357" w:type="dxa"/>
        <w:tblInd w:w="-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d"/>
              <w:ind w:left="100"/>
            </w:pPr>
            <w:r w:rsidRPr="001E4BB8">
              <w:t>31</w:t>
            </w:r>
          </w:p>
        </w:tc>
        <w:tc>
          <w:tcPr>
            <w:tcW w:w="585" w:type="dxa"/>
            <w:tcBorders>
              <w:bottom w:val="single" w:sz="4" w:space="0" w:color="auto"/>
            </w:tcBorders>
          </w:tcPr>
          <w:p w:rsidR="001B27DD" w:rsidRPr="001E4BB8" w:rsidRDefault="001B27DD" w:rsidP="001B27DD">
            <w:pPr>
              <w:pStyle w:val="ad"/>
              <w:ind w:left="100"/>
            </w:pPr>
            <w:r w:rsidRPr="001E4BB8">
              <w:t>30</w:t>
            </w:r>
          </w:p>
        </w:tc>
        <w:tc>
          <w:tcPr>
            <w:tcW w:w="585" w:type="dxa"/>
            <w:tcBorders>
              <w:bottom w:val="single" w:sz="4" w:space="0" w:color="auto"/>
            </w:tcBorders>
          </w:tcPr>
          <w:p w:rsidR="001B27DD" w:rsidRPr="001E4BB8" w:rsidRDefault="001B27DD" w:rsidP="001B27DD">
            <w:pPr>
              <w:pStyle w:val="ad"/>
              <w:ind w:left="100"/>
            </w:pPr>
            <w:r w:rsidRPr="001E4BB8">
              <w:t>29</w:t>
            </w:r>
          </w:p>
        </w:tc>
        <w:tc>
          <w:tcPr>
            <w:tcW w:w="585" w:type="dxa"/>
            <w:tcBorders>
              <w:bottom w:val="single" w:sz="4" w:space="0" w:color="auto"/>
            </w:tcBorders>
          </w:tcPr>
          <w:p w:rsidR="001B27DD" w:rsidRPr="001E4BB8" w:rsidRDefault="001B27DD" w:rsidP="001B27DD">
            <w:pPr>
              <w:pStyle w:val="ad"/>
              <w:ind w:left="100"/>
            </w:pPr>
            <w:r w:rsidRPr="001E4BB8">
              <w:t>28</w:t>
            </w:r>
          </w:p>
        </w:tc>
        <w:tc>
          <w:tcPr>
            <w:tcW w:w="585" w:type="dxa"/>
            <w:tcBorders>
              <w:bottom w:val="single" w:sz="4" w:space="0" w:color="auto"/>
            </w:tcBorders>
          </w:tcPr>
          <w:p w:rsidR="001B27DD" w:rsidRPr="001E4BB8" w:rsidRDefault="001B27DD" w:rsidP="001B27DD">
            <w:pPr>
              <w:pStyle w:val="ad"/>
              <w:ind w:left="100"/>
            </w:pPr>
            <w:r w:rsidRPr="001E4BB8">
              <w:t>27</w:t>
            </w:r>
          </w:p>
        </w:tc>
        <w:tc>
          <w:tcPr>
            <w:tcW w:w="584" w:type="dxa"/>
            <w:tcBorders>
              <w:bottom w:val="single" w:sz="4" w:space="0" w:color="auto"/>
            </w:tcBorders>
          </w:tcPr>
          <w:p w:rsidR="001B27DD" w:rsidRPr="001E4BB8" w:rsidRDefault="001B27DD" w:rsidP="001B27DD">
            <w:pPr>
              <w:pStyle w:val="ad"/>
              <w:ind w:left="100"/>
            </w:pPr>
            <w:r w:rsidRPr="001E4BB8">
              <w:t>26</w:t>
            </w:r>
          </w:p>
        </w:tc>
        <w:tc>
          <w:tcPr>
            <w:tcW w:w="585" w:type="dxa"/>
            <w:tcBorders>
              <w:bottom w:val="single" w:sz="4" w:space="0" w:color="auto"/>
            </w:tcBorders>
          </w:tcPr>
          <w:p w:rsidR="001B27DD" w:rsidRPr="001E4BB8" w:rsidRDefault="001B27DD" w:rsidP="001B27DD">
            <w:pPr>
              <w:pStyle w:val="ad"/>
              <w:ind w:left="100"/>
            </w:pPr>
            <w:r w:rsidRPr="001E4BB8">
              <w:t>25</w:t>
            </w:r>
          </w:p>
        </w:tc>
        <w:tc>
          <w:tcPr>
            <w:tcW w:w="585" w:type="dxa"/>
            <w:tcBorders>
              <w:bottom w:val="single" w:sz="4" w:space="0" w:color="auto"/>
            </w:tcBorders>
          </w:tcPr>
          <w:p w:rsidR="001B27DD" w:rsidRPr="001E4BB8" w:rsidRDefault="001B27DD" w:rsidP="001B27DD">
            <w:pPr>
              <w:pStyle w:val="ad"/>
              <w:ind w:left="100"/>
            </w:pPr>
            <w:r w:rsidRPr="001E4BB8">
              <w:t>24</w:t>
            </w:r>
          </w:p>
        </w:tc>
        <w:tc>
          <w:tcPr>
            <w:tcW w:w="585" w:type="dxa"/>
            <w:tcBorders>
              <w:bottom w:val="single" w:sz="4" w:space="0" w:color="auto"/>
            </w:tcBorders>
          </w:tcPr>
          <w:p w:rsidR="001B27DD" w:rsidRPr="001E4BB8" w:rsidRDefault="001B27DD" w:rsidP="001B27DD">
            <w:pPr>
              <w:pStyle w:val="ad"/>
              <w:ind w:left="100"/>
            </w:pPr>
            <w:r w:rsidRPr="001E4BB8">
              <w:t>23</w:t>
            </w:r>
          </w:p>
        </w:tc>
        <w:tc>
          <w:tcPr>
            <w:tcW w:w="585" w:type="dxa"/>
            <w:tcBorders>
              <w:bottom w:val="single" w:sz="4" w:space="0" w:color="auto"/>
            </w:tcBorders>
          </w:tcPr>
          <w:p w:rsidR="001B27DD" w:rsidRPr="001E4BB8" w:rsidRDefault="001B27DD" w:rsidP="001B27DD">
            <w:pPr>
              <w:pStyle w:val="ad"/>
              <w:ind w:left="100"/>
            </w:pPr>
            <w:r w:rsidRPr="001E4BB8">
              <w:t>22</w:t>
            </w:r>
          </w:p>
        </w:tc>
        <w:tc>
          <w:tcPr>
            <w:tcW w:w="584" w:type="dxa"/>
            <w:tcBorders>
              <w:bottom w:val="single" w:sz="4" w:space="0" w:color="auto"/>
            </w:tcBorders>
          </w:tcPr>
          <w:p w:rsidR="001B27DD" w:rsidRPr="001E4BB8" w:rsidRDefault="001B27DD" w:rsidP="001B27DD">
            <w:pPr>
              <w:pStyle w:val="ad"/>
              <w:ind w:left="100"/>
            </w:pPr>
            <w:r w:rsidRPr="001E4BB8">
              <w:t>21</w:t>
            </w:r>
          </w:p>
        </w:tc>
        <w:tc>
          <w:tcPr>
            <w:tcW w:w="585" w:type="dxa"/>
            <w:tcBorders>
              <w:bottom w:val="single" w:sz="4" w:space="0" w:color="auto"/>
            </w:tcBorders>
          </w:tcPr>
          <w:p w:rsidR="001B27DD" w:rsidRPr="001E4BB8" w:rsidRDefault="001B27DD" w:rsidP="001B27DD">
            <w:pPr>
              <w:pStyle w:val="ad"/>
              <w:ind w:left="100"/>
            </w:pPr>
            <w:r w:rsidRPr="001E4BB8">
              <w:t>20</w:t>
            </w:r>
          </w:p>
        </w:tc>
        <w:tc>
          <w:tcPr>
            <w:tcW w:w="585" w:type="dxa"/>
            <w:tcBorders>
              <w:bottom w:val="single" w:sz="4" w:space="0" w:color="auto"/>
            </w:tcBorders>
          </w:tcPr>
          <w:p w:rsidR="001B27DD" w:rsidRPr="001E4BB8" w:rsidRDefault="001B27DD" w:rsidP="001B27DD">
            <w:pPr>
              <w:pStyle w:val="ad"/>
              <w:ind w:left="100"/>
            </w:pPr>
            <w:r w:rsidRPr="001E4BB8">
              <w:t>19</w:t>
            </w:r>
          </w:p>
        </w:tc>
        <w:tc>
          <w:tcPr>
            <w:tcW w:w="585" w:type="dxa"/>
            <w:tcBorders>
              <w:bottom w:val="single" w:sz="4" w:space="0" w:color="auto"/>
            </w:tcBorders>
          </w:tcPr>
          <w:p w:rsidR="001B27DD" w:rsidRPr="001E4BB8" w:rsidRDefault="001B27DD" w:rsidP="001B27DD">
            <w:pPr>
              <w:pStyle w:val="ad"/>
              <w:ind w:left="100"/>
            </w:pPr>
            <w:r w:rsidRPr="001E4BB8">
              <w:t>18</w:t>
            </w:r>
          </w:p>
        </w:tc>
        <w:tc>
          <w:tcPr>
            <w:tcW w:w="585" w:type="dxa"/>
            <w:tcBorders>
              <w:bottom w:val="single" w:sz="4" w:space="0" w:color="auto"/>
            </w:tcBorders>
          </w:tcPr>
          <w:p w:rsidR="001B27DD" w:rsidRPr="001E4BB8" w:rsidRDefault="001B27DD" w:rsidP="001B27DD">
            <w:pPr>
              <w:pStyle w:val="ad"/>
              <w:ind w:left="100"/>
            </w:pPr>
            <w:r w:rsidRPr="001E4BB8">
              <w:t>17</w:t>
            </w:r>
          </w:p>
        </w:tc>
        <w:tc>
          <w:tcPr>
            <w:tcW w:w="585" w:type="dxa"/>
            <w:tcBorders>
              <w:bottom w:val="single" w:sz="4" w:space="0" w:color="auto"/>
            </w:tcBorders>
          </w:tcPr>
          <w:p w:rsidR="001B27DD" w:rsidRPr="001E4BB8" w:rsidRDefault="001B27DD" w:rsidP="001B27DD">
            <w:pPr>
              <w:pStyle w:val="ad"/>
              <w:ind w:left="100"/>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color w:val="BFBFBF" w:themeColor="background1" w:themeShade="BF"/>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4"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c>
          <w:tcPr>
            <w:tcW w:w="585" w:type="dxa"/>
            <w:tcBorders>
              <w:top w:val="single" w:sz="4" w:space="0" w:color="auto"/>
            </w:tcBorders>
          </w:tcPr>
          <w:p w:rsidR="001B27DD" w:rsidRPr="001E4BB8" w:rsidRDefault="001B27DD" w:rsidP="001B27DD">
            <w:pPr>
              <w:pStyle w:val="ad"/>
              <w:ind w:left="100"/>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d"/>
              <w:ind w:left="100"/>
            </w:pPr>
            <w:r w:rsidRPr="001E4BB8">
              <w:t>15</w:t>
            </w:r>
          </w:p>
        </w:tc>
        <w:tc>
          <w:tcPr>
            <w:tcW w:w="585" w:type="dxa"/>
            <w:tcBorders>
              <w:bottom w:val="single" w:sz="4" w:space="0" w:color="auto"/>
            </w:tcBorders>
          </w:tcPr>
          <w:p w:rsidR="001B27DD" w:rsidRPr="001E4BB8" w:rsidRDefault="001B27DD" w:rsidP="001B27DD">
            <w:pPr>
              <w:pStyle w:val="ad"/>
              <w:ind w:left="100"/>
            </w:pPr>
            <w:r w:rsidRPr="001E4BB8">
              <w:t>14</w:t>
            </w:r>
          </w:p>
        </w:tc>
        <w:tc>
          <w:tcPr>
            <w:tcW w:w="585" w:type="dxa"/>
            <w:tcBorders>
              <w:bottom w:val="single" w:sz="4" w:space="0" w:color="auto"/>
            </w:tcBorders>
          </w:tcPr>
          <w:p w:rsidR="001B27DD" w:rsidRPr="001E4BB8" w:rsidRDefault="001B27DD" w:rsidP="001B27DD">
            <w:pPr>
              <w:pStyle w:val="ad"/>
              <w:ind w:left="100"/>
            </w:pPr>
            <w:r w:rsidRPr="001E4BB8">
              <w:t>13</w:t>
            </w:r>
          </w:p>
        </w:tc>
        <w:tc>
          <w:tcPr>
            <w:tcW w:w="585" w:type="dxa"/>
            <w:tcBorders>
              <w:bottom w:val="single" w:sz="4" w:space="0" w:color="auto"/>
            </w:tcBorders>
          </w:tcPr>
          <w:p w:rsidR="001B27DD" w:rsidRPr="001E4BB8" w:rsidRDefault="001B27DD" w:rsidP="001B27DD">
            <w:pPr>
              <w:pStyle w:val="ad"/>
              <w:ind w:left="100"/>
            </w:pPr>
            <w:r w:rsidRPr="001E4BB8">
              <w:t>12</w:t>
            </w:r>
          </w:p>
        </w:tc>
        <w:tc>
          <w:tcPr>
            <w:tcW w:w="585" w:type="dxa"/>
            <w:tcBorders>
              <w:bottom w:val="single" w:sz="4" w:space="0" w:color="auto"/>
            </w:tcBorders>
          </w:tcPr>
          <w:p w:rsidR="001B27DD" w:rsidRPr="001E4BB8" w:rsidRDefault="001B27DD" w:rsidP="001B27DD">
            <w:pPr>
              <w:pStyle w:val="ad"/>
              <w:ind w:left="100"/>
            </w:pPr>
            <w:r w:rsidRPr="001E4BB8">
              <w:t>11</w:t>
            </w:r>
          </w:p>
        </w:tc>
        <w:tc>
          <w:tcPr>
            <w:tcW w:w="584" w:type="dxa"/>
            <w:tcBorders>
              <w:bottom w:val="single" w:sz="4" w:space="0" w:color="auto"/>
            </w:tcBorders>
          </w:tcPr>
          <w:p w:rsidR="001B27DD" w:rsidRPr="001E4BB8" w:rsidRDefault="001B27DD" w:rsidP="001B27DD">
            <w:pPr>
              <w:pStyle w:val="ad"/>
              <w:ind w:left="100"/>
            </w:pPr>
            <w:r w:rsidRPr="001E4BB8">
              <w:t>10</w:t>
            </w:r>
          </w:p>
        </w:tc>
        <w:tc>
          <w:tcPr>
            <w:tcW w:w="585" w:type="dxa"/>
            <w:tcBorders>
              <w:bottom w:val="single" w:sz="4" w:space="0" w:color="auto"/>
            </w:tcBorders>
          </w:tcPr>
          <w:p w:rsidR="001B27DD" w:rsidRPr="001E4BB8" w:rsidRDefault="001B27DD" w:rsidP="001B27DD">
            <w:pPr>
              <w:pStyle w:val="ad"/>
              <w:ind w:left="100"/>
            </w:pPr>
            <w:r w:rsidRPr="001E4BB8">
              <w:t>9</w:t>
            </w:r>
          </w:p>
        </w:tc>
        <w:tc>
          <w:tcPr>
            <w:tcW w:w="585" w:type="dxa"/>
            <w:tcBorders>
              <w:bottom w:val="single" w:sz="4" w:space="0" w:color="auto"/>
            </w:tcBorders>
          </w:tcPr>
          <w:p w:rsidR="001B27DD" w:rsidRPr="001E4BB8" w:rsidRDefault="001B27DD" w:rsidP="001B27DD">
            <w:pPr>
              <w:pStyle w:val="ad"/>
              <w:ind w:left="100"/>
            </w:pPr>
            <w:r w:rsidRPr="001E4BB8">
              <w:t>8</w:t>
            </w:r>
          </w:p>
        </w:tc>
        <w:tc>
          <w:tcPr>
            <w:tcW w:w="585" w:type="dxa"/>
            <w:tcBorders>
              <w:bottom w:val="single" w:sz="4" w:space="0" w:color="auto"/>
            </w:tcBorders>
          </w:tcPr>
          <w:p w:rsidR="001B27DD" w:rsidRPr="001E4BB8" w:rsidRDefault="001B27DD" w:rsidP="001B27DD">
            <w:pPr>
              <w:pStyle w:val="ad"/>
              <w:ind w:left="100"/>
            </w:pPr>
            <w:r w:rsidRPr="001E4BB8">
              <w:t>7</w:t>
            </w:r>
          </w:p>
        </w:tc>
        <w:tc>
          <w:tcPr>
            <w:tcW w:w="585" w:type="dxa"/>
            <w:tcBorders>
              <w:bottom w:val="single" w:sz="4" w:space="0" w:color="auto"/>
            </w:tcBorders>
          </w:tcPr>
          <w:p w:rsidR="001B27DD" w:rsidRPr="001E4BB8" w:rsidRDefault="001B27DD" w:rsidP="001B27DD">
            <w:pPr>
              <w:pStyle w:val="ad"/>
              <w:ind w:left="100"/>
            </w:pPr>
            <w:r w:rsidRPr="001E4BB8">
              <w:t>6</w:t>
            </w:r>
          </w:p>
        </w:tc>
        <w:tc>
          <w:tcPr>
            <w:tcW w:w="584" w:type="dxa"/>
            <w:tcBorders>
              <w:bottom w:val="single" w:sz="4" w:space="0" w:color="auto"/>
            </w:tcBorders>
          </w:tcPr>
          <w:p w:rsidR="001B27DD" w:rsidRPr="001E4BB8" w:rsidRDefault="001B27DD" w:rsidP="001B27DD">
            <w:pPr>
              <w:pStyle w:val="ad"/>
              <w:ind w:left="100"/>
            </w:pPr>
            <w:r w:rsidRPr="001E4BB8">
              <w:t>5</w:t>
            </w:r>
          </w:p>
        </w:tc>
        <w:tc>
          <w:tcPr>
            <w:tcW w:w="585" w:type="dxa"/>
            <w:tcBorders>
              <w:bottom w:val="single" w:sz="4" w:space="0" w:color="auto"/>
            </w:tcBorders>
          </w:tcPr>
          <w:p w:rsidR="001B27DD" w:rsidRPr="001E4BB8" w:rsidRDefault="001B27DD" w:rsidP="001B27DD">
            <w:pPr>
              <w:pStyle w:val="ad"/>
              <w:ind w:left="100"/>
            </w:pPr>
            <w:r w:rsidRPr="001E4BB8">
              <w:t>4</w:t>
            </w:r>
          </w:p>
        </w:tc>
        <w:tc>
          <w:tcPr>
            <w:tcW w:w="585" w:type="dxa"/>
            <w:tcBorders>
              <w:bottom w:val="single" w:sz="4" w:space="0" w:color="auto"/>
            </w:tcBorders>
          </w:tcPr>
          <w:p w:rsidR="001B27DD" w:rsidRPr="001E4BB8" w:rsidRDefault="001B27DD" w:rsidP="001B27DD">
            <w:pPr>
              <w:pStyle w:val="ad"/>
              <w:ind w:left="100"/>
            </w:pPr>
            <w:r w:rsidRPr="001E4BB8">
              <w:t>3</w:t>
            </w:r>
          </w:p>
        </w:tc>
        <w:tc>
          <w:tcPr>
            <w:tcW w:w="585" w:type="dxa"/>
            <w:tcBorders>
              <w:bottom w:val="single" w:sz="4" w:space="0" w:color="auto"/>
            </w:tcBorders>
          </w:tcPr>
          <w:p w:rsidR="001B27DD" w:rsidRPr="001E4BB8" w:rsidRDefault="001B27DD" w:rsidP="001B27DD">
            <w:pPr>
              <w:pStyle w:val="ad"/>
              <w:ind w:left="100"/>
            </w:pPr>
            <w:r w:rsidRPr="001E4BB8">
              <w:t>2</w:t>
            </w:r>
          </w:p>
        </w:tc>
        <w:tc>
          <w:tcPr>
            <w:tcW w:w="585" w:type="dxa"/>
            <w:tcBorders>
              <w:bottom w:val="single" w:sz="4" w:space="0" w:color="auto"/>
            </w:tcBorders>
          </w:tcPr>
          <w:p w:rsidR="001B27DD" w:rsidRPr="001E4BB8" w:rsidRDefault="001B27DD" w:rsidP="001B27DD">
            <w:pPr>
              <w:pStyle w:val="ad"/>
              <w:ind w:left="100"/>
            </w:pPr>
            <w:r w:rsidRPr="001E4BB8">
              <w:t>1</w:t>
            </w:r>
          </w:p>
        </w:tc>
        <w:tc>
          <w:tcPr>
            <w:tcW w:w="585" w:type="dxa"/>
            <w:tcBorders>
              <w:bottom w:val="single" w:sz="4" w:space="0" w:color="auto"/>
            </w:tcBorders>
          </w:tcPr>
          <w:p w:rsidR="001B27DD" w:rsidRPr="001E4BB8" w:rsidRDefault="001B27DD" w:rsidP="001B27DD">
            <w:pPr>
              <w:pStyle w:val="ad"/>
              <w:ind w:left="100"/>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color w:val="BFBFBF" w:themeColor="background1" w:themeShade="BF"/>
                <w:sz w:val="18"/>
              </w:rPr>
            </w:pPr>
            <w:r w:rsidRPr="001E4BB8">
              <w:rPr>
                <w:color w:val="BFBFBF" w:themeColor="background1" w:themeShade="BF"/>
                <w:sz w:val="18"/>
              </w:rPr>
              <w:t>res</w:t>
            </w:r>
          </w:p>
        </w:tc>
        <w:tc>
          <w:tcPr>
            <w:tcW w:w="4679" w:type="dxa"/>
            <w:gridSpan w:val="8"/>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d"/>
              <w:ind w:left="100"/>
              <w:rPr>
                <w:sz w:val="16"/>
              </w:rPr>
            </w:pPr>
            <w:r w:rsidRPr="001E4BB8">
              <w:rPr>
                <w:sz w:val="16"/>
              </w:rPr>
              <w:t>DATA</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ind w:left="100"/>
              <w:rPr>
                <w:sz w:val="18"/>
              </w:rPr>
            </w:pPr>
          </w:p>
        </w:tc>
        <w:tc>
          <w:tcPr>
            <w:tcW w:w="4679" w:type="dxa"/>
            <w:gridSpan w:val="8"/>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d"/>
              <w:keepNext/>
              <w:ind w:left="100"/>
              <w:rPr>
                <w:sz w:val="18"/>
              </w:rPr>
            </w:pPr>
            <w:r w:rsidRPr="001E4BB8">
              <w:rPr>
                <w:sz w:val="18"/>
              </w:rPr>
              <w:t>R/W</w:t>
            </w:r>
          </w:p>
        </w:tc>
      </w:tr>
    </w:tbl>
    <w:p w:rsidR="001B27DD" w:rsidRPr="001E4BB8" w:rsidRDefault="001B27DD" w:rsidP="001B27DD">
      <w:pPr>
        <w:pStyle w:val="11"/>
        <w:ind w:left="100" w:firstLineChars="50" w:firstLine="100"/>
      </w:pPr>
    </w:p>
    <w:p w:rsidR="001B27DD" w:rsidRPr="001E4BB8" w:rsidRDefault="001B27DD" w:rsidP="001B27DD">
      <w:pPr>
        <w:pStyle w:val="11"/>
        <w:ind w:left="100" w:firstLineChars="50" w:firstLine="100"/>
      </w:pPr>
      <w:r w:rsidRPr="001E4BB8">
        <w:t>[7:0] DATA – Receive (READ)/Transmit (WRITE) data</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 </w:t>
      </w:r>
    </w:p>
    <w:p w:rsidR="001B27DD" w:rsidRPr="001E4BB8" w:rsidRDefault="001B27DD" w:rsidP="00207BEE">
      <w:pPr>
        <w:pStyle w:val="32"/>
      </w:pPr>
      <w:bookmarkStart w:id="2000" w:name="_Toc456011971"/>
      <w:bookmarkStart w:id="2001" w:name="_Toc511315932"/>
      <w:r w:rsidRPr="001E4BB8">
        <w:t>UART2SR (UART2 Status Register)</w:t>
      </w:r>
      <w:bookmarkEnd w:id="2000"/>
      <w:bookmarkEnd w:id="2001"/>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4</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1B27DD" w:rsidRPr="001E4BB8" w:rsidRDefault="001B27DD" w:rsidP="001B27DD">
      <w:pPr>
        <w:pStyle w:val="11"/>
        <w:ind w:left="100"/>
      </w:pPr>
      <w:r w:rsidRPr="001E4BB8">
        <w:t>The UAR</w:t>
      </w:r>
      <w:r w:rsidR="00F06176">
        <w:t>T2SR is the status register. RXB</w:t>
      </w:r>
      <w:r w:rsidRPr="001E4BB8">
        <w:t>F and TX</w:t>
      </w:r>
      <w:r w:rsidR="00F06176">
        <w:t>B</w:t>
      </w:r>
      <w:r w:rsidRPr="001E4BB8">
        <w:t>F is read only.</w:t>
      </w:r>
    </w:p>
    <w:p w:rsidR="001B27DD" w:rsidRPr="001E4BB8" w:rsidRDefault="001B27DD" w:rsidP="001B27DD">
      <w:pPr>
        <w:pStyle w:val="11"/>
        <w:ind w:left="100"/>
      </w:pPr>
      <w:r w:rsidRPr="001E4BB8">
        <w:t>A write to the UART2SR register clears the TX/RX overrun errors.</w:t>
      </w:r>
    </w:p>
    <w:tbl>
      <w:tblPr>
        <w:tblStyle w:val="af4"/>
        <w:tblW w:w="9357" w:type="dxa"/>
        <w:tblInd w:w="-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3"/>
        <w:gridCol w:w="587"/>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3" w:type="dxa"/>
            <w:tcBorders>
              <w:bottom w:val="single" w:sz="4" w:space="0" w:color="auto"/>
            </w:tcBorders>
          </w:tcPr>
          <w:p w:rsidR="001B27DD" w:rsidRPr="001E4BB8" w:rsidRDefault="001B27DD" w:rsidP="001B27DD">
            <w:pPr>
              <w:pStyle w:val="affff3"/>
              <w:ind w:leftChars="0" w:left="0"/>
              <w:jc w:val="center"/>
            </w:pPr>
            <w:r w:rsidRPr="001E4BB8">
              <w:t>20</w:t>
            </w:r>
          </w:p>
        </w:tc>
        <w:tc>
          <w:tcPr>
            <w:tcW w:w="587"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7"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3" w:type="dxa"/>
            <w:tcBorders>
              <w:bottom w:val="single" w:sz="4" w:space="0" w:color="auto"/>
            </w:tcBorders>
          </w:tcPr>
          <w:p w:rsidR="001B27DD" w:rsidRPr="001E4BB8" w:rsidRDefault="001B27DD" w:rsidP="001B27DD">
            <w:pPr>
              <w:pStyle w:val="affff3"/>
              <w:ind w:leftChars="0" w:left="0"/>
              <w:jc w:val="center"/>
            </w:pPr>
            <w:r w:rsidRPr="001E4BB8">
              <w:t>4</w:t>
            </w:r>
          </w:p>
        </w:tc>
        <w:tc>
          <w:tcPr>
            <w:tcW w:w="587"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O</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O</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F06176">
            <w:pPr>
              <w:jc w:val="center"/>
              <w:rPr>
                <w:rFonts w:ascii="Trebuchet MS" w:hAnsi="Trebuchet MS"/>
                <w:sz w:val="16"/>
              </w:rPr>
            </w:pPr>
            <w:r w:rsidRPr="001E4BB8">
              <w:rPr>
                <w:rFonts w:ascii="Trebuchet MS" w:hAnsi="Trebuchet MS"/>
                <w:sz w:val="16"/>
              </w:rPr>
              <w:t>RX</w:t>
            </w:r>
            <w:r w:rsidR="00F06176">
              <w:rPr>
                <w:rFonts w:ascii="Trebuchet MS" w:hAnsi="Trebuchet MS"/>
                <w:sz w:val="16"/>
              </w:rPr>
              <w:t>B</w:t>
            </w:r>
            <w:r w:rsidRPr="001E4BB8">
              <w:rPr>
                <w:rFonts w:ascii="Trebuchet MS" w:hAnsi="Trebuchet MS"/>
                <w:sz w:val="16"/>
              </w:rPr>
              <w:t>F</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F06176">
            <w:pPr>
              <w:jc w:val="center"/>
              <w:rPr>
                <w:rFonts w:ascii="Trebuchet MS" w:hAnsi="Trebuchet MS"/>
                <w:sz w:val="16"/>
              </w:rPr>
            </w:pPr>
            <w:r w:rsidRPr="001E4BB8">
              <w:rPr>
                <w:rFonts w:ascii="Trebuchet MS" w:hAnsi="Trebuchet MS"/>
                <w:sz w:val="16"/>
              </w:rPr>
              <w:t>TX</w:t>
            </w:r>
            <w:r w:rsidR="00F06176">
              <w:rPr>
                <w:rFonts w:ascii="Trebuchet MS" w:hAnsi="Trebuchet MS"/>
                <w:sz w:val="16"/>
              </w:rPr>
              <w:t>B</w:t>
            </w:r>
            <w:r w:rsidRPr="001E4BB8">
              <w:rPr>
                <w:rFonts w:ascii="Trebuchet MS" w:hAnsi="Trebuchet MS"/>
                <w:sz w:val="16"/>
              </w:rPr>
              <w:t>F</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keepNext/>
              <w:ind w:leftChars="0" w:left="0"/>
              <w:jc w:val="center"/>
              <w:rPr>
                <w:sz w:val="18"/>
              </w:rPr>
            </w:pPr>
            <w:r w:rsidRPr="001E4BB8">
              <w:rPr>
                <w:sz w:val="18"/>
              </w:rPr>
              <w:t>R</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3] RXO –Receive Overrun </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2] </w:t>
      </w:r>
      <w:r w:rsidRPr="001E4BB8">
        <w:rPr>
          <w:rFonts w:ascii="Trebuchet MS" w:hAnsi="Trebuchet MS"/>
        </w:rPr>
        <w:t xml:space="preserve">TXO </w:t>
      </w:r>
      <w:r w:rsidRPr="001E4BB8">
        <w:rPr>
          <w:rFonts w:ascii="Trebuchet MS" w:eastAsia="맑은 고딕" w:hAnsi="Trebuchet MS" w:cs="굴림"/>
        </w:rPr>
        <w:t>– Transmit Overrun</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1] </w:t>
      </w:r>
      <w:r w:rsidRPr="001E4BB8">
        <w:rPr>
          <w:rFonts w:ascii="Trebuchet MS" w:hAnsi="Trebuchet MS"/>
        </w:rPr>
        <w:t>RX</w:t>
      </w:r>
      <w:r w:rsidR="00F06176">
        <w:rPr>
          <w:rFonts w:ascii="Trebuchet MS" w:hAnsi="Trebuchet MS"/>
        </w:rPr>
        <w:t>B</w:t>
      </w:r>
      <w:r w:rsidRPr="001E4BB8">
        <w:rPr>
          <w:rFonts w:ascii="Trebuchet MS" w:hAnsi="Trebuchet MS"/>
        </w:rPr>
        <w:t>F</w:t>
      </w:r>
      <w:r w:rsidRPr="001E4BB8">
        <w:rPr>
          <w:rFonts w:ascii="Trebuchet MS" w:eastAsia="맑은 고딕" w:hAnsi="Trebuchet MS" w:cs="굴림"/>
        </w:rPr>
        <w:t xml:space="preserve"> – Receive </w:t>
      </w:r>
      <w:r w:rsidR="00F06176">
        <w:rPr>
          <w:rFonts w:ascii="Trebuchet MS" w:eastAsia="맑은 고딕" w:hAnsi="Trebuchet MS" w:cs="굴림"/>
        </w:rPr>
        <w:t>buffer</w:t>
      </w:r>
      <w:r w:rsidRPr="001E4BB8">
        <w:rPr>
          <w:rFonts w:ascii="Trebuchet MS" w:eastAsia="맑은 고딕" w:hAnsi="Trebuchet MS" w:cs="굴림"/>
        </w:rPr>
        <w:t xml:space="preserve"> full</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ab/>
        <w:t>Read Only</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bit is set when the receive holding register is full</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 xml:space="preserve">1: The bit is set when the receive </w:t>
      </w:r>
      <w:r w:rsidR="00F06176">
        <w:rPr>
          <w:rFonts w:ascii="Trebuchet MS" w:eastAsia="맑은 고딕" w:hAnsi="Trebuchet MS" w:cs="굴림"/>
        </w:rPr>
        <w:t>buffer</w:t>
      </w:r>
      <w:r w:rsidRPr="001E4BB8">
        <w:rPr>
          <w:rFonts w:ascii="Trebuchet MS" w:eastAsia="맑은 고딕" w:hAnsi="Trebuchet MS" w:cs="굴림"/>
        </w:rPr>
        <w:t xml:space="preserve"> is full</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 [0] TX</w:t>
      </w:r>
      <w:r w:rsidR="00F06176">
        <w:rPr>
          <w:rFonts w:ascii="Trebuchet MS" w:eastAsia="맑은 고딕" w:hAnsi="Trebuchet MS" w:cs="굴림"/>
        </w:rPr>
        <w:t>B</w:t>
      </w:r>
      <w:r w:rsidRPr="001E4BB8">
        <w:rPr>
          <w:rFonts w:ascii="Trebuchet MS" w:eastAsia="맑은 고딕" w:hAnsi="Trebuchet MS" w:cs="굴림"/>
        </w:rPr>
        <w:t xml:space="preserve">F – Transmit </w:t>
      </w:r>
      <w:r w:rsidR="00F06176">
        <w:rPr>
          <w:rFonts w:ascii="Trebuchet MS" w:eastAsia="맑은 고딕" w:hAnsi="Trebuchet MS" w:cs="굴림"/>
        </w:rPr>
        <w:t>buffer</w:t>
      </w:r>
      <w:r w:rsidRPr="001E4BB8">
        <w:rPr>
          <w:rFonts w:ascii="Trebuchet MS" w:eastAsia="맑은 고딕" w:hAnsi="Trebuchet MS" w:cs="굴림"/>
        </w:rPr>
        <w:t xml:space="preserve"> full </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lastRenderedPageBreak/>
        <w:tab/>
        <w:t>Read Only</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0: The bit is set when transmit holding register is full.</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1: T</w:t>
      </w:r>
      <w:r w:rsidR="00F06176">
        <w:rPr>
          <w:rFonts w:ascii="Trebuchet MS" w:eastAsia="맑은 고딕" w:hAnsi="Trebuchet MS" w:cs="굴림"/>
        </w:rPr>
        <w:t>he bit is set when transmit buffer</w:t>
      </w:r>
      <w:r w:rsidRPr="001E4BB8">
        <w:rPr>
          <w:rFonts w:ascii="Trebuchet MS" w:eastAsia="맑은 고딕" w:hAnsi="Trebuchet MS" w:cs="굴림"/>
        </w:rPr>
        <w:t xml:space="preserve"> is full.</w:t>
      </w:r>
    </w:p>
    <w:p w:rsidR="001B27DD" w:rsidRPr="001E4BB8" w:rsidRDefault="001B27DD" w:rsidP="001B27DD">
      <w:pPr>
        <w:spacing w:after="0" w:line="240" w:lineRule="auto"/>
        <w:ind w:firstLine="800"/>
        <w:rPr>
          <w:rFonts w:ascii="Trebuchet MS" w:eastAsia="맑은 고딕" w:hAnsi="Trebuchet MS" w:cs="굴림"/>
        </w:rPr>
      </w:pPr>
    </w:p>
    <w:p w:rsidR="001B27DD" w:rsidRPr="001E4BB8" w:rsidRDefault="001B27DD" w:rsidP="00207BEE">
      <w:pPr>
        <w:pStyle w:val="32"/>
      </w:pPr>
      <w:bookmarkStart w:id="2002" w:name="_Toc456011972"/>
      <w:bookmarkStart w:id="2003" w:name="_Toc511315933"/>
      <w:r w:rsidRPr="001E4BB8">
        <w:t>UART2CR (UART2 Control Register)</w:t>
      </w:r>
      <w:bookmarkEnd w:id="2002"/>
      <w:bookmarkEnd w:id="2003"/>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8</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F06176" w:rsidRPr="001E4BB8" w:rsidRDefault="001B27DD" w:rsidP="00F06176">
      <w:pPr>
        <w:pStyle w:val="11"/>
        <w:ind w:left="100"/>
      </w:pPr>
      <w:r w:rsidRPr="001E4BB8">
        <w:t>The UART2C</w:t>
      </w:r>
      <w:r w:rsidR="00F06176">
        <w:t>R is the control register.</w:t>
      </w:r>
    </w:p>
    <w:p w:rsidR="001B27DD" w:rsidRPr="001E4BB8" w:rsidRDefault="001B27DD" w:rsidP="001B27DD">
      <w:pPr>
        <w:pStyle w:val="11"/>
        <w:ind w:left="100"/>
      </w:pPr>
    </w:p>
    <w:tbl>
      <w:tblPr>
        <w:tblStyle w:val="af4"/>
        <w:tblW w:w="9357" w:type="dxa"/>
        <w:tblInd w:w="-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3"/>
        <w:gridCol w:w="587"/>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3" w:type="dxa"/>
            <w:tcBorders>
              <w:bottom w:val="single" w:sz="4" w:space="0" w:color="auto"/>
            </w:tcBorders>
          </w:tcPr>
          <w:p w:rsidR="001B27DD" w:rsidRPr="001E4BB8" w:rsidRDefault="001B27DD" w:rsidP="001B27DD">
            <w:pPr>
              <w:pStyle w:val="affff3"/>
              <w:ind w:leftChars="0" w:left="0"/>
              <w:jc w:val="center"/>
            </w:pPr>
            <w:r w:rsidRPr="001E4BB8">
              <w:t>20</w:t>
            </w:r>
          </w:p>
        </w:tc>
        <w:tc>
          <w:tcPr>
            <w:tcW w:w="587"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7"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3" w:type="dxa"/>
            <w:tcBorders>
              <w:bottom w:val="single" w:sz="4" w:space="0" w:color="auto"/>
            </w:tcBorders>
          </w:tcPr>
          <w:p w:rsidR="001B27DD" w:rsidRPr="001E4BB8" w:rsidRDefault="001B27DD" w:rsidP="001B27DD">
            <w:pPr>
              <w:pStyle w:val="affff3"/>
              <w:ind w:leftChars="0" w:left="0"/>
              <w:jc w:val="center"/>
            </w:pPr>
            <w:r w:rsidRPr="001E4BB8">
              <w:t>4</w:t>
            </w:r>
          </w:p>
        </w:tc>
        <w:tc>
          <w:tcPr>
            <w:tcW w:w="587"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ROIE</w:t>
            </w:r>
          </w:p>
        </w:tc>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TOIE</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I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I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E</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E</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keepNext/>
              <w:ind w:leftChars="0" w:left="0"/>
              <w:jc w:val="center"/>
              <w:rPr>
                <w:sz w:val="18"/>
              </w:rPr>
            </w:pPr>
            <w:r w:rsidRPr="001E4BB8">
              <w:rPr>
                <w:sz w:val="18"/>
              </w:rPr>
              <w:t>R/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5] </w:t>
      </w:r>
      <w:r w:rsidRPr="001E4BB8">
        <w:rPr>
          <w:rFonts w:ascii="Trebuchet MS" w:hAnsi="Trebuchet MS"/>
        </w:rPr>
        <w:t xml:space="preserve">ROIE </w:t>
      </w:r>
      <w:r w:rsidRPr="001E4BB8">
        <w:rPr>
          <w:rFonts w:ascii="Trebuchet MS" w:eastAsia="맑은 고딕" w:hAnsi="Trebuchet MS" w:cs="굴림"/>
        </w:rPr>
        <w:t>– Receive Overrun Interrupt Enable</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4] </w:t>
      </w:r>
      <w:r w:rsidRPr="001E4BB8">
        <w:rPr>
          <w:rFonts w:ascii="Trebuchet MS" w:hAnsi="Trebuchet MS"/>
        </w:rPr>
        <w:t>TOIE</w:t>
      </w:r>
      <w:r w:rsidRPr="001E4BB8">
        <w:rPr>
          <w:rFonts w:ascii="Trebuchet MS" w:eastAsia="맑은 고딕" w:hAnsi="Trebuchet MS" w:cs="굴림"/>
        </w:rPr>
        <w:t xml:space="preserve"> – Transmit Overrun Interrupt Enable</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3] RXIE – Receive Interrupt Enable</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2] TXIE – Transmit Interrupt Enable</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1] RXE – Receive enable</w:t>
      </w:r>
    </w:p>
    <w:p w:rsidR="001B27DD" w:rsidRPr="001E4BB8" w:rsidRDefault="001B27DD" w:rsidP="001B27DD">
      <w:pPr>
        <w:adjustRightInd w:val="0"/>
        <w:spacing w:after="0" w:line="240" w:lineRule="auto"/>
        <w:rPr>
          <w:rFonts w:ascii="Trebuchet MS" w:eastAsia="맑은 고딕" w:hAnsi="Trebuchet MS" w:cs="굴림"/>
        </w:rPr>
      </w:pPr>
      <w:r w:rsidRPr="001E4BB8">
        <w:rPr>
          <w:rFonts w:ascii="Trebuchet MS" w:eastAsia="맑은 고딕" w:hAnsi="Trebuchet MS" w:cs="굴림"/>
        </w:rPr>
        <w:tab/>
        <w:t>If this bit is set to 1, the receive section of the UART</w:t>
      </w:r>
      <w:r w:rsidR="00F06176">
        <w:rPr>
          <w:rFonts w:ascii="Trebuchet MS" w:eastAsia="맑은 고딕" w:hAnsi="Trebuchet MS" w:cs="굴림"/>
        </w:rPr>
        <w:t>2</w:t>
      </w:r>
      <w:r w:rsidRPr="001E4BB8">
        <w:rPr>
          <w:rFonts w:ascii="Trebuchet MS" w:eastAsia="맑은 고딕" w:hAnsi="Trebuchet MS" w:cs="굴림"/>
        </w:rPr>
        <w:t xml:space="preserve"> is enabled. </w:t>
      </w:r>
    </w:p>
    <w:p w:rsidR="001B27DD" w:rsidRPr="001E4BB8" w:rsidRDefault="001B27DD" w:rsidP="001B27DD">
      <w:pPr>
        <w:adjustRightInd w:val="0"/>
        <w:spacing w:after="0" w:line="240" w:lineRule="auto"/>
        <w:ind w:left="800"/>
        <w:rPr>
          <w:rFonts w:ascii="Trebuchet MS" w:eastAsia="맑은 고딕" w:hAnsi="Trebuchet MS" w:cs="굴림"/>
        </w:rPr>
      </w:pPr>
      <w:r w:rsidRPr="001E4BB8">
        <w:rPr>
          <w:rFonts w:ascii="Trebuchet MS" w:eastAsia="맑은 고딕" w:hAnsi="Trebuchet MS" w:cs="굴림"/>
        </w:rPr>
        <w:t>When the UART</w:t>
      </w:r>
      <w:r w:rsidR="00F06176">
        <w:rPr>
          <w:rFonts w:ascii="Trebuchet MS" w:eastAsia="맑은 고딕" w:hAnsi="Trebuchet MS" w:cs="굴림"/>
        </w:rPr>
        <w:t>2</w:t>
      </w:r>
      <w:r w:rsidRPr="001E4BB8">
        <w:rPr>
          <w:rFonts w:ascii="Trebuchet MS" w:eastAsia="맑은 고딕" w:hAnsi="Trebuchet MS" w:cs="굴림"/>
        </w:rPr>
        <w:t xml:space="preserve"> is disabled in the middle of reception, it completes the current character before stopping.</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0] TXE – Transmit enable</w:t>
      </w: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ab/>
        <w:t>If this bit is set to 1, the transmit section of the UART</w:t>
      </w:r>
      <w:r w:rsidR="00F06176">
        <w:rPr>
          <w:rFonts w:ascii="Trebuchet MS" w:eastAsia="맑은 고딕" w:hAnsi="Trebuchet MS" w:cs="굴림"/>
        </w:rPr>
        <w:t>2</w:t>
      </w:r>
      <w:r w:rsidRPr="001E4BB8">
        <w:rPr>
          <w:rFonts w:ascii="Trebuchet MS" w:eastAsia="맑은 고딕" w:hAnsi="Trebuchet MS" w:cs="굴림"/>
        </w:rPr>
        <w:t xml:space="preserve"> is enabled</w:t>
      </w:r>
    </w:p>
    <w:p w:rsidR="001B27DD" w:rsidRPr="001E4BB8" w:rsidRDefault="001B27DD" w:rsidP="001B27DD">
      <w:pPr>
        <w:spacing w:after="0" w:line="240" w:lineRule="auto"/>
        <w:ind w:right="200" w:firstLineChars="50" w:firstLine="100"/>
        <w:rPr>
          <w:rFonts w:ascii="Trebuchet MS" w:hAnsi="Trebuchet MS"/>
        </w:rPr>
      </w:pPr>
    </w:p>
    <w:p w:rsidR="001B27DD" w:rsidRPr="001E4BB8" w:rsidRDefault="001B27DD" w:rsidP="00207BEE">
      <w:pPr>
        <w:pStyle w:val="32"/>
      </w:pPr>
      <w:bookmarkStart w:id="2004" w:name="_Toc456011973"/>
      <w:bookmarkStart w:id="2005" w:name="_Toc511315934"/>
      <w:r w:rsidRPr="001E4BB8">
        <w:t>UART2ISR/ICR (UART2 Interrupt Status/Interrupt Clear Register)</w:t>
      </w:r>
      <w:bookmarkEnd w:id="2004"/>
      <w:bookmarkEnd w:id="2005"/>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0C</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F06176" w:rsidRDefault="001B27DD" w:rsidP="001B27DD">
      <w:pPr>
        <w:pStyle w:val="11"/>
        <w:ind w:left="100"/>
      </w:pPr>
      <w:r w:rsidRPr="001E4BB8">
        <w:t>The UART2</w:t>
      </w:r>
      <w:r w:rsidR="00F06176">
        <w:t>I</w:t>
      </w:r>
      <w:r w:rsidRPr="001E4BB8">
        <w:t xml:space="preserve">SR is the </w:t>
      </w:r>
      <w:r w:rsidR="00F06176">
        <w:t xml:space="preserve">interrupt </w:t>
      </w:r>
      <w:r w:rsidRPr="001E4BB8">
        <w:t xml:space="preserve">status register. </w:t>
      </w:r>
    </w:p>
    <w:p w:rsidR="001B27DD" w:rsidRPr="001E4BB8" w:rsidRDefault="001B27DD" w:rsidP="001B27DD">
      <w:pPr>
        <w:pStyle w:val="11"/>
        <w:ind w:left="100"/>
      </w:pPr>
      <w:r w:rsidRPr="001E4BB8">
        <w:t>A write to the UART2</w:t>
      </w:r>
      <w:r w:rsidR="00F06176">
        <w:t>ISR register clear to</w:t>
      </w:r>
      <w:r w:rsidRPr="001E4BB8">
        <w:t xml:space="preserve"> </w:t>
      </w:r>
      <w:r w:rsidR="00F06176">
        <w:t>interrupts</w:t>
      </w:r>
      <w:r w:rsidRPr="001E4BB8">
        <w:t>.</w:t>
      </w:r>
    </w:p>
    <w:tbl>
      <w:tblPr>
        <w:tblStyle w:val="af4"/>
        <w:tblW w:w="9357" w:type="dxa"/>
        <w:tblInd w:w="-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3"/>
        <w:gridCol w:w="587"/>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3" w:type="dxa"/>
            <w:tcBorders>
              <w:bottom w:val="single" w:sz="4" w:space="0" w:color="auto"/>
            </w:tcBorders>
          </w:tcPr>
          <w:p w:rsidR="001B27DD" w:rsidRPr="001E4BB8" w:rsidRDefault="001B27DD" w:rsidP="001B27DD">
            <w:pPr>
              <w:pStyle w:val="affff3"/>
              <w:ind w:leftChars="0" w:left="0"/>
              <w:jc w:val="center"/>
            </w:pPr>
            <w:r w:rsidRPr="001E4BB8">
              <w:t>20</w:t>
            </w:r>
          </w:p>
        </w:tc>
        <w:tc>
          <w:tcPr>
            <w:tcW w:w="587"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7"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lastRenderedPageBreak/>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3" w:type="dxa"/>
            <w:tcBorders>
              <w:bottom w:val="single" w:sz="4" w:space="0" w:color="auto"/>
            </w:tcBorders>
          </w:tcPr>
          <w:p w:rsidR="001B27DD" w:rsidRPr="001E4BB8" w:rsidRDefault="001B27DD" w:rsidP="001B27DD">
            <w:pPr>
              <w:pStyle w:val="affff3"/>
              <w:ind w:leftChars="0" w:left="0"/>
              <w:jc w:val="center"/>
            </w:pPr>
            <w:r w:rsidRPr="001E4BB8">
              <w:t>4</w:t>
            </w:r>
          </w:p>
        </w:tc>
        <w:tc>
          <w:tcPr>
            <w:tcW w:w="587"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3"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OI</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OI</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RXI</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r w:rsidRPr="001E4BB8">
              <w:rPr>
                <w:rFonts w:ascii="Trebuchet MS" w:hAnsi="Trebuchet MS"/>
                <w:sz w:val="16"/>
              </w:rPr>
              <w:t>TXI</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jc w:val="center"/>
              <w:rPr>
                <w:rFonts w:ascii="Trebuchet MS" w:hAnsi="Trebuchet MS"/>
                <w:sz w:val="16"/>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keepNext/>
              <w:ind w:leftChars="0" w:left="0"/>
              <w:jc w:val="center"/>
              <w:rPr>
                <w:sz w:val="18"/>
              </w:rPr>
            </w:pPr>
            <w:r w:rsidRPr="001E4BB8">
              <w:rPr>
                <w:sz w:val="18"/>
              </w:rPr>
              <w:t>R/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3] RXOI –Receive Overrun Interrupt</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This bit depends on the state of the ROIE bit in the control register, UART2CR</w:t>
      </w:r>
    </w:p>
    <w:p w:rsidR="001B27DD" w:rsidRPr="001E4BB8" w:rsidRDefault="001B27DD" w:rsidP="001B27DD">
      <w:pPr>
        <w:spacing w:after="0" w:line="240" w:lineRule="auto"/>
        <w:ind w:firstLineChars="50" w:firstLine="100"/>
        <w:rPr>
          <w:rFonts w:ascii="Trebuchet MS" w:eastAsia="맑은 고딕" w:hAnsi="Trebuchet MS" w:cs="굴림"/>
        </w:rPr>
      </w:pPr>
      <w:r w:rsidRPr="001E4BB8">
        <w:rPr>
          <w:rFonts w:ascii="Trebuchet MS" w:eastAsia="맑은 고딕" w:hAnsi="Trebuchet MS" w:cs="굴림"/>
        </w:rPr>
        <w:t xml:space="preserve">[2] </w:t>
      </w:r>
      <w:r w:rsidRPr="001E4BB8">
        <w:rPr>
          <w:rFonts w:ascii="Trebuchet MS" w:hAnsi="Trebuchet MS"/>
        </w:rPr>
        <w:t xml:space="preserve">TXOI </w:t>
      </w:r>
      <w:r w:rsidRPr="001E4BB8">
        <w:rPr>
          <w:rFonts w:ascii="Trebuchet MS" w:eastAsia="맑은 고딕" w:hAnsi="Trebuchet MS" w:cs="굴림"/>
        </w:rPr>
        <w:t>– Transmit Overrun Interrupt</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This bit depends on the state of the TOIE bit in the control register, UART2C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 xml:space="preserve">[1] </w:t>
      </w:r>
      <w:r w:rsidRPr="001E4BB8">
        <w:rPr>
          <w:rFonts w:ascii="Trebuchet MS" w:hAnsi="Trebuchet MS"/>
        </w:rPr>
        <w:t>RXI</w:t>
      </w:r>
      <w:r w:rsidRPr="001E4BB8">
        <w:rPr>
          <w:rFonts w:ascii="Trebuchet MS" w:eastAsia="맑은 고딕" w:hAnsi="Trebuchet MS" w:cs="굴림"/>
        </w:rPr>
        <w:t xml:space="preserve"> – Receive Interrupt</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This bit depends on the state of the RXIE bit in the control register, UART2CR</w:t>
      </w:r>
    </w:p>
    <w:p w:rsidR="001B27DD" w:rsidRPr="001E4BB8" w:rsidRDefault="001B27DD" w:rsidP="001B27DD">
      <w:pPr>
        <w:spacing w:after="0" w:line="240" w:lineRule="auto"/>
        <w:ind w:right="200" w:firstLineChars="50" w:firstLine="100"/>
        <w:rPr>
          <w:rFonts w:ascii="Trebuchet MS" w:eastAsia="맑은 고딕" w:hAnsi="Trebuchet MS" w:cs="굴림"/>
        </w:rPr>
      </w:pPr>
      <w:r w:rsidRPr="001E4BB8">
        <w:rPr>
          <w:rFonts w:ascii="Trebuchet MS" w:eastAsia="맑은 고딕" w:hAnsi="Trebuchet MS" w:cs="굴림"/>
        </w:rPr>
        <w:t>[0] TXI – Transmit Interrupt</w:t>
      </w:r>
    </w:p>
    <w:p w:rsidR="001B27DD" w:rsidRPr="001E4BB8" w:rsidRDefault="001B27DD" w:rsidP="001B27DD">
      <w:pPr>
        <w:spacing w:after="0" w:line="240" w:lineRule="auto"/>
        <w:ind w:firstLine="800"/>
        <w:rPr>
          <w:rFonts w:ascii="Trebuchet MS" w:eastAsia="맑은 고딕" w:hAnsi="Trebuchet MS" w:cs="굴림"/>
        </w:rPr>
      </w:pPr>
      <w:r w:rsidRPr="001E4BB8">
        <w:rPr>
          <w:rFonts w:ascii="Trebuchet MS" w:eastAsia="맑은 고딕" w:hAnsi="Trebuchet MS" w:cs="굴림"/>
        </w:rPr>
        <w:t>This bit depends on the state of the TXIE bit in the control register, UART2CR</w:t>
      </w:r>
    </w:p>
    <w:p w:rsidR="001B27DD" w:rsidRPr="001E4BB8" w:rsidRDefault="001B27DD" w:rsidP="001B27DD">
      <w:pPr>
        <w:spacing w:after="0" w:line="240" w:lineRule="auto"/>
        <w:rPr>
          <w:rFonts w:ascii="Trebuchet MS" w:hAnsi="Trebuchet MS"/>
        </w:rPr>
      </w:pPr>
    </w:p>
    <w:p w:rsidR="001B27DD" w:rsidRPr="001E4BB8" w:rsidRDefault="001B27DD" w:rsidP="00207BEE">
      <w:pPr>
        <w:pStyle w:val="32"/>
      </w:pPr>
      <w:bookmarkStart w:id="2006" w:name="_Toc456011974"/>
      <w:bookmarkStart w:id="2007" w:name="_Toc511315935"/>
      <w:r w:rsidRPr="001E4BB8">
        <w:t>UART2BDR (UART2 Baud Rate Divider Register)</w:t>
      </w:r>
      <w:bookmarkEnd w:id="2006"/>
      <w:bookmarkEnd w:id="2007"/>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Address offset: 0x010</w:t>
      </w:r>
    </w:p>
    <w:p w:rsidR="001B27DD" w:rsidRPr="001E4BB8" w:rsidRDefault="001B27DD" w:rsidP="001B27DD">
      <w:pPr>
        <w:spacing w:after="0" w:line="240" w:lineRule="auto"/>
        <w:ind w:leftChars="400" w:left="800"/>
        <w:rPr>
          <w:rFonts w:ascii="Trebuchet MS" w:eastAsia="맑은 고딕" w:hAnsi="Trebuchet MS" w:cs="굴림"/>
        </w:rPr>
      </w:pPr>
      <w:r w:rsidRPr="001E4BB8">
        <w:rPr>
          <w:rFonts w:ascii="Trebuchet MS" w:eastAsia="맑은 고딕" w:hAnsi="Trebuchet MS" w:cs="굴림"/>
        </w:rPr>
        <w:t>Reset value: 0x0000_0000</w:t>
      </w:r>
    </w:p>
    <w:p w:rsidR="001B27DD" w:rsidRPr="001E4BB8" w:rsidRDefault="001B27DD" w:rsidP="001B27DD">
      <w:pPr>
        <w:pStyle w:val="11"/>
        <w:ind w:left="100"/>
      </w:pPr>
      <w:r w:rsidRPr="001E4BB8">
        <w:t>The UART2BDR r is the integer part of the baud rate divisor value.</w:t>
      </w:r>
    </w:p>
    <w:tbl>
      <w:tblPr>
        <w:tblStyle w:val="af4"/>
        <w:tblW w:w="9357" w:type="dxa"/>
        <w:tblInd w:w="-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
        <w:gridCol w:w="585"/>
        <w:gridCol w:w="585"/>
        <w:gridCol w:w="585"/>
        <w:gridCol w:w="585"/>
        <w:gridCol w:w="584"/>
        <w:gridCol w:w="585"/>
        <w:gridCol w:w="585"/>
        <w:gridCol w:w="585"/>
        <w:gridCol w:w="585"/>
        <w:gridCol w:w="585"/>
        <w:gridCol w:w="583"/>
        <w:gridCol w:w="587"/>
        <w:gridCol w:w="585"/>
        <w:gridCol w:w="585"/>
        <w:gridCol w:w="585"/>
      </w:tblGrid>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5" w:type="dxa"/>
            <w:tcBorders>
              <w:bottom w:val="single" w:sz="4" w:space="0" w:color="auto"/>
            </w:tcBorders>
          </w:tcPr>
          <w:p w:rsidR="001B27DD" w:rsidRPr="001E4BB8" w:rsidRDefault="001B27DD" w:rsidP="001B27DD">
            <w:pPr>
              <w:pStyle w:val="affff3"/>
              <w:ind w:leftChars="0" w:left="0"/>
              <w:jc w:val="center"/>
            </w:pPr>
            <w:r w:rsidRPr="001E4BB8">
              <w:t>21</w:t>
            </w:r>
          </w:p>
        </w:tc>
        <w:tc>
          <w:tcPr>
            <w:tcW w:w="583" w:type="dxa"/>
            <w:tcBorders>
              <w:bottom w:val="single" w:sz="4" w:space="0" w:color="auto"/>
            </w:tcBorders>
          </w:tcPr>
          <w:p w:rsidR="001B27DD" w:rsidRPr="001E4BB8" w:rsidRDefault="001B27DD" w:rsidP="001B27DD">
            <w:pPr>
              <w:pStyle w:val="affff3"/>
              <w:ind w:leftChars="0" w:left="0"/>
              <w:jc w:val="center"/>
            </w:pPr>
            <w:r w:rsidRPr="001E4BB8">
              <w:t>20</w:t>
            </w:r>
          </w:p>
        </w:tc>
        <w:tc>
          <w:tcPr>
            <w:tcW w:w="587"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F06176" w:rsidP="001B27DD">
            <w:pPr>
              <w:pStyle w:val="affff3"/>
              <w:ind w:leftChars="0" w:left="0"/>
              <w:jc w:val="center"/>
              <w:rPr>
                <w:color w:val="BFBFBF" w:themeColor="background1" w:themeShade="BF"/>
                <w:sz w:val="18"/>
              </w:rPr>
            </w:pPr>
            <w:r w:rsidRPr="001E4BB8">
              <w:rPr>
                <w:color w:val="BFBFBF" w:themeColor="background1" w:themeShade="BF"/>
                <w:sz w:val="18"/>
              </w:rPr>
              <w:t>R</w:t>
            </w:r>
            <w:r w:rsidR="001B27DD" w:rsidRPr="001E4BB8">
              <w:rPr>
                <w:color w:val="BFBFBF" w:themeColor="background1" w:themeShade="BF"/>
                <w:sz w:val="18"/>
              </w:rPr>
              <w:t>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r w:rsidRPr="001E4BB8">
              <w:rPr>
                <w:color w:val="BFBFBF" w:themeColor="background1" w:themeShade="BF"/>
                <w:sz w:val="18"/>
              </w:rPr>
              <w:t>res</w:t>
            </w:r>
          </w:p>
        </w:tc>
        <w:tc>
          <w:tcPr>
            <w:tcW w:w="2342"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r>
      <w:tr w:rsidR="001B27DD" w:rsidRPr="001E4BB8" w:rsidTr="001B27DD">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583"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color w:val="BFBFBF" w:themeColor="background1" w:themeShade="BF"/>
                <w:sz w:val="18"/>
              </w:rPr>
            </w:pPr>
          </w:p>
        </w:tc>
        <w:tc>
          <w:tcPr>
            <w:tcW w:w="2342"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keepNext/>
              <w:ind w:leftChars="0" w:left="0"/>
              <w:jc w:val="center"/>
              <w:rPr>
                <w:sz w:val="18"/>
              </w:rPr>
            </w:pPr>
            <w:r w:rsidRPr="001E4BB8">
              <w:rPr>
                <w:sz w:val="18"/>
              </w:rPr>
              <w:t>R/W</w:t>
            </w:r>
          </w:p>
        </w:tc>
      </w:tr>
      <w:tr w:rsidR="001B27DD" w:rsidRPr="001E4BB8" w:rsidTr="001B27DD">
        <w:trPr>
          <w:trHeight w:val="91"/>
        </w:trPr>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3" w:type="dxa"/>
            <w:tcBorders>
              <w:top w:val="single" w:sz="4" w:space="0" w:color="auto"/>
            </w:tcBorders>
          </w:tcPr>
          <w:p w:rsidR="001B27DD" w:rsidRPr="001E4BB8" w:rsidRDefault="001B27DD" w:rsidP="001B27DD">
            <w:pPr>
              <w:pStyle w:val="affff3"/>
              <w:ind w:leftChars="0" w:left="0"/>
              <w:jc w:val="center"/>
              <w:rPr>
                <w:sz w:val="4"/>
              </w:rPr>
            </w:pPr>
          </w:p>
        </w:tc>
        <w:tc>
          <w:tcPr>
            <w:tcW w:w="587"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3"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5" w:type="dxa"/>
            <w:tcBorders>
              <w:bottom w:val="single" w:sz="4" w:space="0" w:color="auto"/>
            </w:tcBorders>
          </w:tcPr>
          <w:p w:rsidR="001B27DD" w:rsidRPr="001E4BB8" w:rsidRDefault="001B27DD" w:rsidP="001B27DD">
            <w:pPr>
              <w:pStyle w:val="affff3"/>
              <w:ind w:leftChars="0" w:left="0"/>
              <w:jc w:val="center"/>
            </w:pPr>
            <w:r w:rsidRPr="001E4BB8">
              <w:t>5</w:t>
            </w:r>
          </w:p>
        </w:tc>
        <w:tc>
          <w:tcPr>
            <w:tcW w:w="583" w:type="dxa"/>
            <w:tcBorders>
              <w:bottom w:val="single" w:sz="4" w:space="0" w:color="auto"/>
            </w:tcBorders>
          </w:tcPr>
          <w:p w:rsidR="001B27DD" w:rsidRPr="001E4BB8" w:rsidRDefault="001B27DD" w:rsidP="001B27DD">
            <w:pPr>
              <w:pStyle w:val="affff3"/>
              <w:ind w:leftChars="0" w:left="0"/>
              <w:jc w:val="center"/>
            </w:pPr>
            <w:r w:rsidRPr="001E4BB8">
              <w:t>4</w:t>
            </w:r>
          </w:p>
        </w:tc>
        <w:tc>
          <w:tcPr>
            <w:tcW w:w="587"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jc w:val="center"/>
              <w:rPr>
                <w:rFonts w:ascii="Trebuchet MS" w:hAnsi="Trebuchet MS"/>
                <w:sz w:val="16"/>
              </w:rPr>
            </w:pPr>
            <w:r w:rsidRPr="001E4BB8">
              <w:rPr>
                <w:rFonts w:ascii="Trebuchet MS" w:hAnsi="Trebuchet MS"/>
                <w:sz w:val="16"/>
              </w:rPr>
              <w:t>BAUDDIV</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11"/>
              <w:ind w:left="100"/>
              <w:jc w:val="center"/>
            </w:pPr>
            <w:r w:rsidRPr="001E4BB8">
              <w:t>R/W</w:t>
            </w:r>
          </w:p>
        </w:tc>
      </w:tr>
    </w:tbl>
    <w:p w:rsidR="001B27DD" w:rsidRPr="001E4BB8" w:rsidRDefault="001B27DD" w:rsidP="001B27DD">
      <w:pPr>
        <w:spacing w:after="0" w:line="240" w:lineRule="auto"/>
        <w:rPr>
          <w:rFonts w:ascii="Trebuchet MS" w:eastAsia="맑은 고딕" w:hAnsi="Trebuchet MS" w:cs="굴림"/>
        </w:rPr>
      </w:pPr>
    </w:p>
    <w:p w:rsidR="001B27DD" w:rsidRPr="001E4BB8" w:rsidRDefault="001B27DD" w:rsidP="001B27DD">
      <w:pPr>
        <w:spacing w:after="0" w:line="240" w:lineRule="auto"/>
        <w:rPr>
          <w:rFonts w:ascii="Trebuchet MS" w:eastAsia="맑은 고딕" w:hAnsi="Trebuchet MS" w:cs="굴림"/>
        </w:rPr>
      </w:pPr>
      <w:r w:rsidRPr="001E4BB8">
        <w:rPr>
          <w:rFonts w:ascii="Trebuchet MS" w:eastAsia="맑은 고딕" w:hAnsi="Trebuchet MS" w:cs="굴림"/>
        </w:rPr>
        <w:t xml:space="preserve"> [19:0] Baud rate divider </w:t>
      </w:r>
    </w:p>
    <w:p w:rsidR="001B27DD" w:rsidRPr="001E4BB8" w:rsidRDefault="001B27DD" w:rsidP="001B27DD">
      <w:pPr>
        <w:pStyle w:val="11"/>
        <w:ind w:left="100"/>
      </w:pPr>
      <w:r w:rsidRPr="001E4BB8">
        <w:tab/>
        <w:t>The minimum number is 16. These bits are cleared to 0 on reset</w:t>
      </w:r>
    </w:p>
    <w:p w:rsidR="001B27DD" w:rsidRPr="001E4BB8" w:rsidRDefault="001B27DD" w:rsidP="001B27DD">
      <w:pPr>
        <w:pStyle w:val="11"/>
        <w:ind w:left="100"/>
      </w:pPr>
    </w:p>
    <w:p w:rsidR="001B27DD" w:rsidRPr="001E4BB8" w:rsidRDefault="001B27DD" w:rsidP="001B27DD">
      <w:pPr>
        <w:pStyle w:val="11"/>
        <w:ind w:left="100"/>
        <w:rPr>
          <w:b/>
        </w:rPr>
      </w:pPr>
      <w:r w:rsidRPr="001E4BB8">
        <w:rPr>
          <w:b/>
        </w:rPr>
        <w:t>Example 1</w:t>
      </w:r>
    </w:p>
    <w:p w:rsidR="001B27DD" w:rsidRPr="001E4BB8" w:rsidRDefault="001B27DD" w:rsidP="001B27DD">
      <w:pPr>
        <w:pStyle w:val="11"/>
        <w:ind w:left="100"/>
      </w:pPr>
      <w:r w:rsidRPr="001E4BB8">
        <w:t>If the required baud rate is 115200 and UARTCLK = 8MHz then:</w:t>
      </w:r>
    </w:p>
    <w:p w:rsidR="001B27DD" w:rsidRPr="001E4BB8" w:rsidRDefault="001B27DD" w:rsidP="001B27DD">
      <w:pPr>
        <w:adjustRightInd w:val="0"/>
        <w:spacing w:after="0" w:line="240" w:lineRule="auto"/>
        <w:ind w:firstLine="800"/>
        <w:rPr>
          <w:rFonts w:ascii="Trebuchet MS" w:eastAsia="맑은 고딕" w:hAnsi="Trebuchet MS" w:cs="굴림"/>
        </w:rPr>
      </w:pPr>
      <w:r w:rsidRPr="001E4BB8">
        <w:rPr>
          <w:rFonts w:ascii="Trebuchet MS" w:eastAsia="맑은 고딕" w:hAnsi="Trebuchet MS" w:cs="굴림"/>
        </w:rPr>
        <w:t xml:space="preserve">Baud rate divisor BAUDDIV = </w:t>
      </w:r>
      <m:oMath>
        <m:r>
          <m:rPr>
            <m:sty m:val="p"/>
          </m:rPr>
          <w:rPr>
            <w:rFonts w:ascii="Cambria Math" w:eastAsia="맑은 고딕" w:hAnsi="Cambria Math" w:cs="굴림"/>
          </w:rPr>
          <m:t>(</m:t>
        </m:r>
        <m:sSub>
          <m:sSubPr>
            <m:ctrlPr>
              <w:rPr>
                <w:rFonts w:ascii="Cambria Math" w:eastAsia="맑은 고딕" w:hAnsi="Cambria Math" w:cs="굴림"/>
              </w:rPr>
            </m:ctrlPr>
          </m:sSubPr>
          <m:e>
            <m:r>
              <w:rPr>
                <w:rFonts w:ascii="Cambria Math" w:eastAsia="맑은 고딕" w:hAnsi="Cambria Math" w:cs="굴림"/>
              </w:rPr>
              <m:t>F</m:t>
            </m:r>
          </m:e>
          <m:sub>
            <m:r>
              <w:rPr>
                <w:rFonts w:ascii="Cambria Math" w:eastAsia="맑은 고딕" w:hAnsi="Cambria Math" w:cs="굴림"/>
              </w:rPr>
              <m:t>UARTCLK</m:t>
            </m:r>
          </m:sub>
        </m:sSub>
        <m:r>
          <w:rPr>
            <w:rFonts w:ascii="Cambria Math" w:eastAsia="맑은 고딕" w:hAnsi="Cambria Math" w:cs="굴림"/>
          </w:rPr>
          <m:t>/Baud rate)</m:t>
        </m:r>
      </m:oMath>
    </w:p>
    <w:p w:rsidR="001B27DD" w:rsidRPr="001E4BB8" w:rsidRDefault="001B27DD" w:rsidP="001B27DD">
      <w:pPr>
        <w:pStyle w:val="11"/>
        <w:ind w:left="100"/>
      </w:pPr>
    </w:p>
    <w:p w:rsidR="001B27DD" w:rsidRPr="001E4BB8" w:rsidRDefault="001B27DD" w:rsidP="001B27DD">
      <w:pPr>
        <w:pStyle w:val="11"/>
        <w:ind w:left="100"/>
      </w:pPr>
      <w:r w:rsidRPr="001E4BB8">
        <w:t xml:space="preserve">Baud rate divisor = </w:t>
      </w:r>
      <m:oMath>
        <m:r>
          <m:rPr>
            <m:sty m:val="p"/>
          </m:rPr>
          <w:rPr>
            <w:rFonts w:ascii="Cambria Math" w:hAnsi="Cambria Math"/>
          </w:rPr>
          <m:t>(8×</m:t>
        </m:r>
        <m:sSup>
          <m:sSupPr>
            <m:ctrlPr>
              <w:rPr>
                <w:rFonts w:ascii="Cambria Math" w:hAnsi="Cambria Math"/>
              </w:rPr>
            </m:ctrlPr>
          </m:sSupPr>
          <m:e>
            <m:r>
              <w:rPr>
                <w:rFonts w:ascii="Cambria Math" w:hAnsi="Cambria Math"/>
              </w:rPr>
              <m:t>10</m:t>
            </m:r>
          </m:e>
          <m:sup>
            <m:r>
              <w:rPr>
                <w:rFonts w:ascii="Cambria Math" w:hAnsi="Cambria Math"/>
              </w:rPr>
              <m:t>6</m:t>
            </m:r>
          </m:sup>
        </m:sSup>
        <m:r>
          <w:rPr>
            <w:rFonts w:ascii="Cambria Math" w:hAnsi="Cambria Math"/>
          </w:rPr>
          <m:t>)/(115200</m:t>
        </m:r>
        <m:r>
          <m:rPr>
            <m:sty m:val="p"/>
          </m:rPr>
          <w:rPr>
            <w:rFonts w:ascii="Cambria Math" w:hAnsi="Cambria Math"/>
          </w:rPr>
          <m:t>)  =</m:t>
        </m:r>
      </m:oMath>
      <w:r w:rsidRPr="001E4BB8">
        <w:t xml:space="preserve"> 69.4</w:t>
      </w:r>
    </w:p>
    <w:p w:rsidR="001B27DD" w:rsidRPr="001E4BB8" w:rsidRDefault="001B27DD" w:rsidP="001B27DD">
      <w:pPr>
        <w:pStyle w:val="11"/>
        <w:ind w:left="100"/>
      </w:pPr>
      <w:r w:rsidRPr="001E4BB8">
        <w:t xml:space="preserve">This means </w:t>
      </w:r>
      <m:oMath>
        <m:r>
          <m:rPr>
            <m:sty m:val="p"/>
          </m:rPr>
          <w:rPr>
            <w:rFonts w:ascii="Cambria Math" w:hAnsi="Cambria Math"/>
          </w:rPr>
          <m:t>BRD=</m:t>
        </m:r>
      </m:oMath>
      <w:r w:rsidRPr="001E4BB8">
        <w:t xml:space="preserve"> 69</w:t>
      </w:r>
    </w:p>
    <w:p w:rsidR="001B27DD" w:rsidRPr="001E4BB8" w:rsidRDefault="001B27DD" w:rsidP="001B27DD">
      <w:pPr>
        <w:pStyle w:val="11"/>
        <w:ind w:left="100"/>
      </w:pPr>
      <w:r w:rsidRPr="001E4BB8">
        <w:br w:type="page"/>
      </w:r>
    </w:p>
    <w:p w:rsidR="001B27DD" w:rsidRPr="001E4BB8" w:rsidRDefault="001B27DD" w:rsidP="00207BEE">
      <w:pPr>
        <w:pStyle w:val="21"/>
      </w:pPr>
      <w:bookmarkStart w:id="2008" w:name="_Toc456011975"/>
      <w:bookmarkStart w:id="2009" w:name="_Toc511315936"/>
      <w:r w:rsidRPr="001E4BB8">
        <w:lastRenderedPageBreak/>
        <w:t>Register map</w:t>
      </w:r>
      <w:bookmarkEnd w:id="2008"/>
      <w:bookmarkEnd w:id="2009"/>
    </w:p>
    <w:p w:rsidR="001B27DD" w:rsidRPr="001E4BB8" w:rsidRDefault="001B27DD" w:rsidP="001B27DD">
      <w:pPr>
        <w:pStyle w:val="11"/>
        <w:ind w:left="100"/>
      </w:pPr>
      <w:r w:rsidRPr="001E4BB8">
        <w:t xml:space="preserve">The following </w:t>
      </w:r>
      <w:r w:rsidR="004C5239">
        <w:fldChar w:fldCharType="begin"/>
      </w:r>
      <w:r w:rsidR="004C5239">
        <w:instrText xml:space="preserve"> REF _Ref508017870 \h </w:instrText>
      </w:r>
      <w:r w:rsidR="004C5239">
        <w:fldChar w:fldCharType="separate"/>
      </w:r>
      <w:r w:rsidR="000A6461" w:rsidRPr="001E4BB8">
        <w:t xml:space="preserve">Table </w:t>
      </w:r>
      <w:r w:rsidR="000A6461">
        <w:rPr>
          <w:noProof/>
        </w:rPr>
        <w:t>36</w:t>
      </w:r>
      <w:r w:rsidR="004C5239">
        <w:fldChar w:fldCharType="end"/>
      </w:r>
      <w:r w:rsidR="004C5239">
        <w:t xml:space="preserve"> </w:t>
      </w:r>
      <w:r w:rsidRPr="001E4BB8">
        <w:t>summarizes the UART</w:t>
      </w:r>
      <w:r w:rsidR="004C5239">
        <w:t>2</w:t>
      </w:r>
      <w:r w:rsidRPr="001E4BB8">
        <w:t xml:space="preserve"> registers.</w:t>
      </w:r>
    </w:p>
    <w:p w:rsidR="001B27DD" w:rsidRPr="001E4BB8" w:rsidRDefault="001B27DD" w:rsidP="001B27DD">
      <w:pPr>
        <w:pStyle w:val="11"/>
        <w:ind w:left="100"/>
      </w:pPr>
    </w:p>
    <w:p w:rsidR="001B27DD" w:rsidRPr="001E4BB8" w:rsidRDefault="001B27DD" w:rsidP="001B27DD">
      <w:pPr>
        <w:pStyle w:val="a8"/>
      </w:pPr>
      <w:bookmarkStart w:id="2010" w:name="_Ref508017870"/>
      <w:bookmarkStart w:id="2011" w:name="_Toc452711627"/>
      <w:bookmarkStart w:id="2012" w:name="_Toc496786765"/>
      <w:bookmarkStart w:id="2013" w:name="_Ref508017864"/>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36</w:t>
      </w:r>
      <w:r w:rsidR="00914803">
        <w:rPr>
          <w:noProof/>
        </w:rPr>
        <w:fldChar w:fldCharType="end"/>
      </w:r>
      <w:bookmarkEnd w:id="2010"/>
      <w:r w:rsidRPr="001E4BB8">
        <w:t xml:space="preserve"> UART2 register map and reset values</w:t>
      </w:r>
      <w:bookmarkEnd w:id="2011"/>
      <w:bookmarkEnd w:id="2012"/>
      <w:bookmarkEnd w:id="2013"/>
    </w:p>
    <w:p w:rsidR="001B27DD" w:rsidRPr="001E4BB8" w:rsidRDefault="001B27DD" w:rsidP="001B27DD">
      <w:pPr>
        <w:pStyle w:val="11"/>
        <w:ind w:left="100"/>
      </w:pPr>
      <w:r w:rsidRPr="001E4BB8">
        <w:rPr>
          <w:noProof/>
        </w:rPr>
        <w:drawing>
          <wp:inline distT="0" distB="0" distL="0" distR="0" wp14:anchorId="3E1D24B9" wp14:editId="7F169DD4">
            <wp:extent cx="5400000" cy="2203664"/>
            <wp:effectExtent l="0" t="0" r="0" b="635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8" cstate="print">
                      <a:extLst>
                        <a:ext uri="{28A0092B-C50C-407E-A947-70E740481C1C}">
                          <a14:useLocalDpi xmlns:a14="http://schemas.microsoft.com/office/drawing/2010/main" val="0"/>
                        </a:ext>
                      </a:extLst>
                    </a:blip>
                    <a:stretch>
                      <a:fillRect/>
                    </a:stretch>
                  </pic:blipFill>
                  <pic:spPr bwMode="auto">
                    <a:xfrm>
                      <a:off x="0" y="0"/>
                      <a:ext cx="5400000" cy="2203664"/>
                    </a:xfrm>
                    <a:prstGeom prst="rect">
                      <a:avLst/>
                    </a:prstGeom>
                    <a:noFill/>
                    <a:ln>
                      <a:noFill/>
                    </a:ln>
                  </pic:spPr>
                </pic:pic>
              </a:graphicData>
            </a:graphic>
          </wp:inline>
        </w:drawing>
      </w:r>
    </w:p>
    <w:p w:rsidR="001B27DD" w:rsidRPr="001E4BB8" w:rsidRDefault="001B27DD" w:rsidP="001B27DD">
      <w:pPr>
        <w:rPr>
          <w:rFonts w:ascii="Trebuchet MS" w:eastAsiaTheme="majorEastAsia" w:hAnsi="Trebuchet MS" w:cs="Times New Roman"/>
          <w:sz w:val="32"/>
          <w:szCs w:val="28"/>
        </w:rPr>
      </w:pPr>
      <w:r w:rsidRPr="001E4BB8">
        <w:rPr>
          <w:rFonts w:ascii="Trebuchet MS" w:hAnsi="Trebuchet MS"/>
        </w:rPr>
        <w:br w:type="page"/>
      </w:r>
    </w:p>
    <w:p w:rsidR="00337125" w:rsidRPr="001E4BB8" w:rsidRDefault="00337125" w:rsidP="00207BEE">
      <w:pPr>
        <w:pStyle w:val="1"/>
        <w:numPr>
          <w:ilvl w:val="0"/>
          <w:numId w:val="15"/>
        </w:numPr>
      </w:pPr>
      <w:bookmarkStart w:id="2014" w:name="_Toc511315937"/>
      <w:bookmarkEnd w:id="1858"/>
      <w:bookmarkEnd w:id="1859"/>
      <w:r w:rsidRPr="001E4BB8">
        <w:lastRenderedPageBreak/>
        <w:t>Synchronous Serial Port (SSP)</w:t>
      </w:r>
      <w:bookmarkEnd w:id="1799"/>
      <w:bookmarkEnd w:id="1800"/>
      <w:bookmarkEnd w:id="2014"/>
    </w:p>
    <w:p w:rsidR="00337125" w:rsidRPr="001E4BB8" w:rsidRDefault="00337125" w:rsidP="00207BEE">
      <w:pPr>
        <w:pStyle w:val="21"/>
      </w:pPr>
      <w:bookmarkStart w:id="2015" w:name="_Toc416371990"/>
      <w:bookmarkStart w:id="2016" w:name="_Toc416977851"/>
      <w:bookmarkStart w:id="2017" w:name="_Toc511315938"/>
      <w:r w:rsidRPr="001E4BB8">
        <w:t>Introduction</w:t>
      </w:r>
      <w:bookmarkEnd w:id="2015"/>
      <w:bookmarkEnd w:id="2016"/>
      <w:bookmarkEnd w:id="2017"/>
    </w:p>
    <w:p w:rsidR="00286018" w:rsidRPr="001E4BB8" w:rsidRDefault="00286018" w:rsidP="00286018">
      <w:pPr>
        <w:pStyle w:val="11"/>
        <w:ind w:left="100"/>
      </w:pPr>
      <w:r w:rsidRPr="001E4BB8">
        <w:t>The SSP block is an IP provided by ARM (PL022 “</w:t>
      </w:r>
      <w:proofErr w:type="spellStart"/>
      <w:r w:rsidRPr="001E4BB8">
        <w:t>PrimeCell</w:t>
      </w:r>
      <w:proofErr w:type="spellEnd"/>
      <w:r w:rsidRPr="001E4BB8">
        <w:t>® Synchronous Serial Port”).</w:t>
      </w:r>
    </w:p>
    <w:p w:rsidR="00286018" w:rsidRPr="001E4BB8" w:rsidRDefault="00286018" w:rsidP="00286018">
      <w:pPr>
        <w:pStyle w:val="11"/>
        <w:ind w:left="100"/>
      </w:pPr>
      <w:r w:rsidRPr="001E4BB8">
        <w:t xml:space="preserve">Additional details about its functional blocks may be found in “ARM </w:t>
      </w:r>
      <w:proofErr w:type="spellStart"/>
      <w:r w:rsidRPr="001E4BB8">
        <w:t>PrimeCell</w:t>
      </w:r>
      <w:proofErr w:type="spellEnd"/>
      <w:r w:rsidRPr="001E4BB8">
        <w:t>® Synchronous Serial Port (PL022) Technical Reference Manual”.</w:t>
      </w:r>
    </w:p>
    <w:p w:rsidR="00337125" w:rsidRPr="001E4BB8" w:rsidRDefault="00337125" w:rsidP="003248AA">
      <w:pPr>
        <w:pStyle w:val="11"/>
        <w:ind w:left="100"/>
      </w:pPr>
    </w:p>
    <w:p w:rsidR="00337125" w:rsidRPr="001E4BB8" w:rsidRDefault="00337125" w:rsidP="00207BEE">
      <w:pPr>
        <w:pStyle w:val="21"/>
      </w:pPr>
      <w:bookmarkStart w:id="2018" w:name="_Toc416371991"/>
      <w:bookmarkStart w:id="2019" w:name="_Toc416977852"/>
      <w:bookmarkStart w:id="2020" w:name="_Toc511315939"/>
      <w:r w:rsidRPr="001E4BB8">
        <w:t>Features</w:t>
      </w:r>
      <w:bookmarkEnd w:id="2018"/>
      <w:bookmarkEnd w:id="2019"/>
      <w:bookmarkEnd w:id="2020"/>
    </w:p>
    <w:p w:rsidR="00337125" w:rsidRPr="001E4BB8" w:rsidRDefault="00E96E48" w:rsidP="00E96E48">
      <w:pPr>
        <w:pStyle w:val="11"/>
        <w:ind w:left="500" w:hangingChars="200" w:hanging="400"/>
      </w:pPr>
      <w:r w:rsidRPr="001E4BB8">
        <w:t xml:space="preserve">•   </w:t>
      </w:r>
      <w:r w:rsidR="00337125" w:rsidRPr="001E4BB8">
        <w:t>The SSP is a master or slave interface that enables synchronous serial communication with slave or master peripherals having one of the following:</w:t>
      </w:r>
    </w:p>
    <w:p w:rsidR="00337125" w:rsidRPr="001E4BB8" w:rsidRDefault="00337125" w:rsidP="00F5711B">
      <w:pPr>
        <w:pStyle w:val="11"/>
        <w:numPr>
          <w:ilvl w:val="1"/>
          <w:numId w:val="25"/>
        </w:numPr>
        <w:ind w:leftChars="0"/>
      </w:pPr>
      <w:r w:rsidRPr="001E4BB8">
        <w:t>A MOTOROLA SPI-compatible interface</w:t>
      </w:r>
    </w:p>
    <w:p w:rsidR="00337125" w:rsidRPr="001E4BB8" w:rsidRDefault="00337125" w:rsidP="00F5711B">
      <w:pPr>
        <w:pStyle w:val="11"/>
        <w:numPr>
          <w:ilvl w:val="1"/>
          <w:numId w:val="25"/>
        </w:numPr>
        <w:ind w:leftChars="0"/>
      </w:pPr>
      <w:r w:rsidRPr="001E4BB8">
        <w:t>A TEXAS INSTRUMENTS synchronous serial interface</w:t>
      </w:r>
    </w:p>
    <w:p w:rsidR="00337125" w:rsidRPr="001E4BB8" w:rsidRDefault="00337125" w:rsidP="00F5711B">
      <w:pPr>
        <w:pStyle w:val="11"/>
        <w:numPr>
          <w:ilvl w:val="1"/>
          <w:numId w:val="25"/>
        </w:numPr>
        <w:ind w:leftChars="0"/>
      </w:pPr>
      <w:r w:rsidRPr="001E4BB8">
        <w:t>A National Semiconductor MICROWIRE® interface.</w:t>
      </w:r>
    </w:p>
    <w:p w:rsidR="00062D7D" w:rsidRPr="001E4BB8" w:rsidRDefault="00062D7D" w:rsidP="003248AA">
      <w:pPr>
        <w:pStyle w:val="11"/>
        <w:ind w:left="100"/>
      </w:pPr>
    </w:p>
    <w:p w:rsidR="00286018" w:rsidRPr="001E4BB8" w:rsidRDefault="00286018" w:rsidP="00286018">
      <w:pPr>
        <w:pStyle w:val="11"/>
        <w:ind w:left="500" w:hangingChars="200" w:hanging="400"/>
      </w:pPr>
      <w:r w:rsidRPr="001E4BB8">
        <w:t>•   The SPI interface operates as a master or slave interface. It supports bit rates up to 2 MHz and higher in both master and slave configurations. The SPI has the following features:</w:t>
      </w:r>
    </w:p>
    <w:p w:rsidR="00286018" w:rsidRPr="001E4BB8" w:rsidRDefault="00286018" w:rsidP="00F5711B">
      <w:pPr>
        <w:pStyle w:val="11"/>
        <w:numPr>
          <w:ilvl w:val="1"/>
          <w:numId w:val="25"/>
        </w:numPr>
        <w:ind w:leftChars="0"/>
      </w:pPr>
      <w:r w:rsidRPr="001E4BB8">
        <w:t>Parallel-to-serial conversion on data written to an internal 16-bit wide, 8-       location deep transmit FIFO</w:t>
      </w:r>
    </w:p>
    <w:p w:rsidR="00286018" w:rsidRPr="001E4BB8" w:rsidRDefault="00286018" w:rsidP="00F5711B">
      <w:pPr>
        <w:pStyle w:val="11"/>
        <w:numPr>
          <w:ilvl w:val="1"/>
          <w:numId w:val="25"/>
        </w:numPr>
        <w:ind w:leftChars="0"/>
      </w:pPr>
      <w:r w:rsidRPr="001E4BB8">
        <w:t>Serial-to-parallel conversion on received data, buffering it in a 16-bit wide, 8-location deep receive FIFO</w:t>
      </w:r>
    </w:p>
    <w:p w:rsidR="00286018" w:rsidRPr="001E4BB8" w:rsidRDefault="00286018" w:rsidP="00F5711B">
      <w:pPr>
        <w:pStyle w:val="11"/>
        <w:numPr>
          <w:ilvl w:val="1"/>
          <w:numId w:val="25"/>
        </w:numPr>
        <w:ind w:leftChars="0"/>
      </w:pPr>
      <w:r w:rsidRPr="001E4BB8">
        <w:t>Programmable data frame size from 4 to 16 bits</w:t>
      </w:r>
    </w:p>
    <w:p w:rsidR="00286018" w:rsidRPr="001E4BB8" w:rsidRDefault="00286018" w:rsidP="00F5711B">
      <w:pPr>
        <w:pStyle w:val="11"/>
        <w:numPr>
          <w:ilvl w:val="1"/>
          <w:numId w:val="25"/>
        </w:numPr>
        <w:ind w:leftChars="0"/>
      </w:pPr>
      <w:r w:rsidRPr="001E4BB8">
        <w:t xml:space="preserve">Programmable clock bit rate and </w:t>
      </w:r>
      <w:proofErr w:type="spellStart"/>
      <w:r w:rsidRPr="001E4BB8">
        <w:t>prescaler</w:t>
      </w:r>
      <w:proofErr w:type="spellEnd"/>
      <w:r w:rsidRPr="001E4BB8">
        <w:t>. The input clock may be divided by a factor of 2 to 254 in steps of two to provide the serial output clock</w:t>
      </w:r>
    </w:p>
    <w:p w:rsidR="00286018" w:rsidRPr="001E4BB8" w:rsidRDefault="00286018" w:rsidP="00F5711B">
      <w:pPr>
        <w:pStyle w:val="11"/>
        <w:numPr>
          <w:ilvl w:val="1"/>
          <w:numId w:val="25"/>
        </w:numPr>
        <w:ind w:leftChars="0"/>
      </w:pPr>
      <w:r w:rsidRPr="001E4BB8">
        <w:t>Programmable clock phase and polarity.</w:t>
      </w:r>
    </w:p>
    <w:p w:rsidR="0048710D" w:rsidRPr="001E4BB8" w:rsidRDefault="0048710D" w:rsidP="003248AA">
      <w:pPr>
        <w:pStyle w:val="11"/>
        <w:ind w:left="100"/>
      </w:pPr>
      <w:r w:rsidRPr="001E4BB8">
        <w:br/>
      </w:r>
    </w:p>
    <w:p w:rsidR="0048710D" w:rsidRPr="001E4BB8" w:rsidRDefault="0048710D" w:rsidP="0048710D">
      <w:pPr>
        <w:rPr>
          <w:rFonts w:ascii="Trebuchet MS" w:eastAsia="맑은 고딕" w:hAnsi="Trebuchet MS" w:cs="굴림"/>
          <w:szCs w:val="24"/>
        </w:rPr>
      </w:pPr>
      <w:r w:rsidRPr="001E4BB8">
        <w:rPr>
          <w:rFonts w:ascii="Trebuchet MS" w:hAnsi="Trebuchet MS"/>
        </w:rPr>
        <w:br w:type="page"/>
      </w:r>
    </w:p>
    <w:p w:rsidR="00337125" w:rsidRPr="001E4BB8" w:rsidRDefault="00337125" w:rsidP="00207BEE">
      <w:pPr>
        <w:pStyle w:val="21"/>
      </w:pPr>
      <w:bookmarkStart w:id="2021" w:name="_Toc416371992"/>
      <w:bookmarkStart w:id="2022" w:name="_Toc416977853"/>
      <w:bookmarkStart w:id="2023" w:name="_Toc511315940"/>
      <w:r w:rsidRPr="001E4BB8">
        <w:lastRenderedPageBreak/>
        <w:t>Functional description</w:t>
      </w:r>
      <w:bookmarkEnd w:id="2021"/>
      <w:bookmarkEnd w:id="2022"/>
      <w:bookmarkEnd w:id="2023"/>
    </w:p>
    <w:p w:rsidR="00337125" w:rsidRPr="001E4BB8" w:rsidRDefault="00337125" w:rsidP="003248AA">
      <w:pPr>
        <w:pStyle w:val="11"/>
        <w:ind w:left="100"/>
      </w:pPr>
      <w:r w:rsidRPr="001E4BB8">
        <w:fldChar w:fldCharType="begin"/>
      </w:r>
      <w:r w:rsidRPr="001E4BB8">
        <w:instrText xml:space="preserve"> REF _Ref416680085 \h </w:instrText>
      </w:r>
      <w:r w:rsidR="001E4BB8">
        <w:instrText xml:space="preserve"> \* MERGEFORMAT </w:instrText>
      </w:r>
      <w:r w:rsidRPr="001E4BB8">
        <w:fldChar w:fldCharType="separate"/>
      </w:r>
      <w:r w:rsidR="000A6461" w:rsidRPr="001E4BB8">
        <w:t xml:space="preserve">Figure </w:t>
      </w:r>
      <w:r w:rsidR="000A6461">
        <w:rPr>
          <w:noProof/>
        </w:rPr>
        <w:t>55</w:t>
      </w:r>
      <w:r w:rsidRPr="001E4BB8">
        <w:fldChar w:fldCharType="end"/>
      </w:r>
      <w:r w:rsidRPr="001E4BB8">
        <w:t xml:space="preserve"> shows the SSP block diagram.</w:t>
      </w:r>
    </w:p>
    <w:p w:rsidR="00337125" w:rsidRPr="001E4BB8" w:rsidRDefault="00337125" w:rsidP="003248AA">
      <w:pPr>
        <w:rPr>
          <w:rFonts w:ascii="Trebuchet MS" w:hAnsi="Trebuchet MS"/>
        </w:rPr>
      </w:pPr>
    </w:p>
    <w:p w:rsidR="00337125" w:rsidRPr="001E4BB8" w:rsidRDefault="00337125" w:rsidP="003248AA">
      <w:pPr>
        <w:pStyle w:val="11"/>
        <w:ind w:left="100"/>
      </w:pPr>
      <w:r w:rsidRPr="001E4BB8">
        <w:rPr>
          <w:noProof/>
        </w:rPr>
        <w:drawing>
          <wp:inline distT="0" distB="0" distL="0" distR="0" wp14:anchorId="24F88FAE" wp14:editId="6EACBD5B">
            <wp:extent cx="5400675" cy="2904532"/>
            <wp:effectExtent l="0" t="0" r="0" b="0"/>
            <wp:docPr id="29" name="그림 29" descr="D:\1_project\_W7500\0_document\6_reference_manual\1_SPI_레퍼런스매뉴얼\Figure\spi_block_diagram_14121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1_project\_W7500\0_document\6_reference_manual\1_SPI_레퍼런스매뉴얼\Figure\spi_block_diagram_141218.emf"/>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00675" cy="2904532"/>
                    </a:xfrm>
                    <a:prstGeom prst="rect">
                      <a:avLst/>
                    </a:prstGeom>
                    <a:noFill/>
                    <a:ln>
                      <a:noFill/>
                    </a:ln>
                  </pic:spPr>
                </pic:pic>
              </a:graphicData>
            </a:graphic>
          </wp:inline>
        </w:drawing>
      </w:r>
    </w:p>
    <w:p w:rsidR="00337125" w:rsidRPr="001E4BB8" w:rsidRDefault="00337125" w:rsidP="003248AA">
      <w:pPr>
        <w:pStyle w:val="11"/>
        <w:ind w:left="100"/>
        <w:jc w:val="center"/>
      </w:pPr>
      <w:bookmarkStart w:id="2024" w:name="_Ref416680085"/>
      <w:bookmarkStart w:id="2025" w:name="_Toc416680335"/>
      <w:bookmarkStart w:id="2026" w:name="_Toc416977965"/>
      <w:bookmarkStart w:id="2027" w:name="_Toc495569533"/>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5</w:t>
      </w:r>
      <w:r w:rsidR="00914803">
        <w:rPr>
          <w:noProof/>
        </w:rPr>
        <w:fldChar w:fldCharType="end"/>
      </w:r>
      <w:bookmarkEnd w:id="2024"/>
      <w:r w:rsidRPr="001E4BB8">
        <w:t>. SSP block diagram</w:t>
      </w:r>
      <w:bookmarkEnd w:id="2025"/>
      <w:bookmarkEnd w:id="2026"/>
      <w:bookmarkEnd w:id="2027"/>
    </w:p>
    <w:p w:rsidR="00337125" w:rsidRPr="001E4BB8" w:rsidRDefault="00337125" w:rsidP="003248AA">
      <w:pPr>
        <w:rPr>
          <w:rFonts w:ascii="Trebuchet MS" w:hAnsi="Trebuchet MS"/>
        </w:rPr>
      </w:pPr>
    </w:p>
    <w:p w:rsidR="00337125" w:rsidRPr="001E4BB8" w:rsidRDefault="00337125" w:rsidP="00207BEE">
      <w:pPr>
        <w:pStyle w:val="32"/>
      </w:pPr>
      <w:bookmarkStart w:id="2028" w:name="_Toc416371993"/>
      <w:bookmarkStart w:id="2029" w:name="_Toc416977854"/>
      <w:bookmarkStart w:id="2030" w:name="_Toc511315941"/>
      <w:r w:rsidRPr="001E4BB8">
        <w:t xml:space="preserve">Clock </w:t>
      </w:r>
      <w:proofErr w:type="spellStart"/>
      <w:r w:rsidRPr="001E4BB8">
        <w:t>prescaler</w:t>
      </w:r>
      <w:bookmarkEnd w:id="2028"/>
      <w:bookmarkEnd w:id="2029"/>
      <w:bookmarkEnd w:id="2030"/>
      <w:proofErr w:type="spellEnd"/>
    </w:p>
    <w:p w:rsidR="00286018" w:rsidRPr="001E4BB8" w:rsidRDefault="00286018" w:rsidP="00286018">
      <w:pPr>
        <w:pStyle w:val="11"/>
        <w:ind w:left="100"/>
      </w:pPr>
      <w:r w:rsidRPr="001E4BB8">
        <w:t xml:space="preserve">When configured as a master, an internal </w:t>
      </w:r>
      <w:proofErr w:type="spellStart"/>
      <w:r w:rsidRPr="001E4BB8">
        <w:t>prescaler</w:t>
      </w:r>
      <w:proofErr w:type="spellEnd"/>
      <w:r w:rsidRPr="001E4BB8">
        <w:t xml:space="preserve"> is used to provide the serial output clock. The </w:t>
      </w:r>
      <w:proofErr w:type="spellStart"/>
      <w:r w:rsidRPr="001E4BB8">
        <w:t>prescaler</w:t>
      </w:r>
      <w:proofErr w:type="spellEnd"/>
      <w:r w:rsidRPr="001E4BB8">
        <w:t xml:space="preserve"> may be programmed through the SSPCPSR register to divide the SSPCLK by a factor of 2 to 254 in two steps. As the least significant bit of the SSPCPSR register is not used, division by an odd number is impossible and this ensures a symmetrical (equal mark space ratio) clock is generated.</w:t>
      </w:r>
    </w:p>
    <w:p w:rsidR="00286018" w:rsidRPr="001E4BB8" w:rsidRDefault="00286018" w:rsidP="00286018">
      <w:pPr>
        <w:pStyle w:val="affff3"/>
      </w:pPr>
    </w:p>
    <w:p w:rsidR="00286018" w:rsidRPr="001E4BB8" w:rsidRDefault="00286018" w:rsidP="00286018">
      <w:pPr>
        <w:pStyle w:val="11"/>
        <w:ind w:left="100"/>
      </w:pPr>
      <w:r w:rsidRPr="001E4BB8">
        <w:t xml:space="preserve">The output of this </w:t>
      </w:r>
      <w:proofErr w:type="spellStart"/>
      <w:r w:rsidRPr="001E4BB8">
        <w:t>prescaler</w:t>
      </w:r>
      <w:proofErr w:type="spellEnd"/>
      <w:r w:rsidRPr="001E4BB8">
        <w:t xml:space="preserve"> is further divided by a factor 1 to 256 through the programming of the SSPCR0 control register, to give a final master output clock.</w:t>
      </w:r>
    </w:p>
    <w:p w:rsidR="00337125" w:rsidRPr="001E4BB8" w:rsidRDefault="00337125" w:rsidP="00286018">
      <w:pPr>
        <w:pStyle w:val="11"/>
        <w:ind w:left="100"/>
      </w:pPr>
    </w:p>
    <w:p w:rsidR="00337125" w:rsidRPr="001E4BB8" w:rsidRDefault="00337125" w:rsidP="00207BEE">
      <w:pPr>
        <w:pStyle w:val="32"/>
      </w:pPr>
      <w:bookmarkStart w:id="2031" w:name="_Toc416371994"/>
      <w:bookmarkStart w:id="2032" w:name="_Toc416977855"/>
      <w:bookmarkStart w:id="2033" w:name="_Toc511315942"/>
      <w:r w:rsidRPr="001E4BB8">
        <w:t>Transmit FIFO</w:t>
      </w:r>
      <w:bookmarkEnd w:id="2031"/>
      <w:bookmarkEnd w:id="2032"/>
      <w:bookmarkEnd w:id="2033"/>
    </w:p>
    <w:p w:rsidR="00286018" w:rsidRPr="001E4BB8" w:rsidRDefault="00286018" w:rsidP="00286018">
      <w:pPr>
        <w:pStyle w:val="11"/>
        <w:ind w:left="100"/>
      </w:pPr>
      <w:r w:rsidRPr="001E4BB8">
        <w:t>The common transmit FIFO is a 16-bit wide, 8-locations deep, First-In, First-Out (FIFO) memory buffer. CPU data written across the AMBA APB interface are stored in the buffer until it is read out by the transmit logic.</w:t>
      </w:r>
    </w:p>
    <w:p w:rsidR="00286018" w:rsidRPr="001E4BB8" w:rsidRDefault="00286018" w:rsidP="00286018">
      <w:pPr>
        <w:pStyle w:val="affff3"/>
      </w:pPr>
    </w:p>
    <w:p w:rsidR="00286018" w:rsidRPr="001E4BB8" w:rsidRDefault="00286018" w:rsidP="00286018">
      <w:pPr>
        <w:pStyle w:val="11"/>
        <w:ind w:left="100"/>
      </w:pPr>
      <w:r w:rsidRPr="001E4BB8">
        <w:t xml:space="preserve">When configured </w:t>
      </w:r>
      <w:r w:rsidRPr="001E4BB8">
        <w:rPr>
          <w:rStyle w:val="1Char0"/>
        </w:rPr>
        <w:t>as a master or a slave, parallel data is written into the transmit FIFO prior to serial</w:t>
      </w:r>
      <w:r w:rsidRPr="001E4BB8">
        <w:t xml:space="preserve"> conversion and is transmitted to the attached slave or master through the SSPTXD pin.</w:t>
      </w:r>
    </w:p>
    <w:p w:rsidR="00337125" w:rsidRPr="001E4BB8" w:rsidRDefault="00337125" w:rsidP="00286018">
      <w:pPr>
        <w:pStyle w:val="11"/>
        <w:ind w:left="100"/>
      </w:pPr>
    </w:p>
    <w:p w:rsidR="00337125" w:rsidRPr="001E4BB8" w:rsidRDefault="00337125" w:rsidP="00207BEE">
      <w:pPr>
        <w:pStyle w:val="32"/>
      </w:pPr>
      <w:bookmarkStart w:id="2034" w:name="_Toc416371995"/>
      <w:bookmarkStart w:id="2035" w:name="_Toc416977856"/>
      <w:bookmarkStart w:id="2036" w:name="_Toc511315943"/>
      <w:r w:rsidRPr="001E4BB8">
        <w:lastRenderedPageBreak/>
        <w:t>Receive FIFO</w:t>
      </w:r>
      <w:bookmarkEnd w:id="2034"/>
      <w:bookmarkEnd w:id="2035"/>
      <w:bookmarkEnd w:id="2036"/>
    </w:p>
    <w:p w:rsidR="00286018" w:rsidRPr="001E4BB8" w:rsidRDefault="00286018" w:rsidP="00286018">
      <w:pPr>
        <w:pStyle w:val="11"/>
        <w:ind w:left="100"/>
      </w:pPr>
      <w:r w:rsidRPr="001E4BB8">
        <w:t>The common receive FIFO is a 16-bit wide, 8-locations deep, first-in, first-out memory buffer.</w:t>
      </w:r>
    </w:p>
    <w:p w:rsidR="00286018" w:rsidRPr="001E4BB8" w:rsidRDefault="00286018" w:rsidP="00286018">
      <w:pPr>
        <w:pStyle w:val="11"/>
        <w:ind w:left="100"/>
      </w:pPr>
      <w:r w:rsidRPr="001E4BB8">
        <w:t>Received data from the serial interface are stored in the buffer until it is read out by the CPU across the AMBA APB interface.</w:t>
      </w:r>
    </w:p>
    <w:p w:rsidR="00286018" w:rsidRPr="001E4BB8" w:rsidRDefault="00286018" w:rsidP="00286018">
      <w:pPr>
        <w:pStyle w:val="affff3"/>
      </w:pPr>
    </w:p>
    <w:p w:rsidR="00286018" w:rsidRPr="001E4BB8" w:rsidRDefault="00286018" w:rsidP="00286018">
      <w:pPr>
        <w:pStyle w:val="11"/>
        <w:ind w:left="100"/>
      </w:pPr>
      <w:r w:rsidRPr="001E4BB8">
        <w:t>When configured as a master or slave, serial data received through the SSPRXD pin is registered prior to parallel loading into the attached slave or master receive FIFO</w:t>
      </w:r>
      <w:r w:rsidRPr="001E4BB8">
        <w:rPr>
          <w:kern w:val="0"/>
          <w:u w:val="single"/>
        </w:rPr>
        <w:t>.</w:t>
      </w:r>
    </w:p>
    <w:p w:rsidR="00337125" w:rsidRPr="001E4BB8" w:rsidRDefault="00337125" w:rsidP="003248AA">
      <w:pPr>
        <w:pStyle w:val="17"/>
        <w:ind w:leftChars="283" w:left="566"/>
      </w:pPr>
    </w:p>
    <w:p w:rsidR="00337125" w:rsidRPr="001E4BB8" w:rsidRDefault="00337125" w:rsidP="00207BEE">
      <w:pPr>
        <w:pStyle w:val="32"/>
      </w:pPr>
      <w:bookmarkStart w:id="2037" w:name="_Toc416371996"/>
      <w:bookmarkStart w:id="2038" w:name="_Toc416977857"/>
      <w:bookmarkStart w:id="2039" w:name="_Toc511315944"/>
      <w:r w:rsidRPr="001E4BB8">
        <w:t>Interrupt generation logic</w:t>
      </w:r>
      <w:bookmarkEnd w:id="2037"/>
      <w:bookmarkEnd w:id="2038"/>
      <w:bookmarkEnd w:id="2039"/>
    </w:p>
    <w:p w:rsidR="00286018" w:rsidRPr="001E4BB8" w:rsidRDefault="00286018" w:rsidP="00286018">
      <w:pPr>
        <w:pStyle w:val="11"/>
        <w:ind w:left="100"/>
      </w:pPr>
      <w:r w:rsidRPr="001E4BB8">
        <w:t xml:space="preserve">The </w:t>
      </w:r>
      <w:proofErr w:type="spellStart"/>
      <w:r w:rsidRPr="001E4BB8">
        <w:t>PrimeCell</w:t>
      </w:r>
      <w:proofErr w:type="spellEnd"/>
      <w:r w:rsidRPr="001E4BB8">
        <w:t xml:space="preserve"> SSP generates four individual </w:t>
      </w:r>
      <w:proofErr w:type="spellStart"/>
      <w:r w:rsidRPr="001E4BB8">
        <w:t>maskable</w:t>
      </w:r>
      <w:proofErr w:type="spellEnd"/>
      <w:r w:rsidRPr="001E4BB8">
        <w:t>, active-HIGH interrupts. A combined interrupt output is also generated as an OR function of the individual interrupt requests.</w:t>
      </w:r>
    </w:p>
    <w:p w:rsidR="00286018" w:rsidRPr="001E4BB8" w:rsidRDefault="00286018" w:rsidP="00286018">
      <w:pPr>
        <w:pStyle w:val="affff3"/>
      </w:pPr>
    </w:p>
    <w:p w:rsidR="00286018" w:rsidRPr="001E4BB8" w:rsidRDefault="00286018" w:rsidP="00286018">
      <w:pPr>
        <w:pStyle w:val="11"/>
        <w:ind w:left="100"/>
      </w:pPr>
      <w:r w:rsidRPr="001E4BB8">
        <w:t>Users can use the single combined interrupt with a system interrupt controller that provides another level of masking on a per-peripheral basis. This enables use of modular device drivers that always know where to find the interrupt source control register bits.</w:t>
      </w:r>
    </w:p>
    <w:p w:rsidR="00286018" w:rsidRPr="001E4BB8" w:rsidRDefault="00286018" w:rsidP="00286018">
      <w:pPr>
        <w:pStyle w:val="affff3"/>
      </w:pPr>
    </w:p>
    <w:p w:rsidR="00286018" w:rsidRPr="001E4BB8" w:rsidRDefault="00286018" w:rsidP="00286018">
      <w:pPr>
        <w:pStyle w:val="11"/>
        <w:ind w:left="100"/>
      </w:pPr>
      <w:r w:rsidRPr="001E4BB8">
        <w:t>Users can also use the individual interrupt requests with a system interrupt controller that provides masking for the outputs of each peripheral. In this way, a global interrupt controller service routine can read the entire set of sources from one wide register in the system interrupt controller. This is attractive when the time to read from the peripheral registers is significant compared to the CPU clock speed in a real-time system.</w:t>
      </w:r>
    </w:p>
    <w:p w:rsidR="00286018" w:rsidRPr="001E4BB8" w:rsidRDefault="00286018" w:rsidP="00286018">
      <w:pPr>
        <w:pStyle w:val="affff3"/>
      </w:pPr>
    </w:p>
    <w:p w:rsidR="00286018" w:rsidRPr="001E4BB8" w:rsidRDefault="00286018" w:rsidP="00286018">
      <w:pPr>
        <w:pStyle w:val="11"/>
        <w:ind w:left="100"/>
      </w:pPr>
      <w:r w:rsidRPr="001E4BB8">
        <w:t>The peripheral supports both methods above.</w:t>
      </w:r>
    </w:p>
    <w:p w:rsidR="00286018" w:rsidRPr="001E4BB8" w:rsidRDefault="00286018" w:rsidP="00286018">
      <w:pPr>
        <w:pStyle w:val="affff3"/>
      </w:pPr>
    </w:p>
    <w:p w:rsidR="00286018" w:rsidRPr="001E4BB8" w:rsidRDefault="00286018" w:rsidP="00286018">
      <w:pPr>
        <w:pStyle w:val="11"/>
        <w:ind w:left="100"/>
      </w:pPr>
      <w:r w:rsidRPr="001E4BB8">
        <w:t>The transmit and receive dynamic data-flow interrupts, SSPTXINTR and SSPRXINTR, are separated from the status interrupts so that data can be read or written in response to the FIFO trigger levels.</w:t>
      </w:r>
    </w:p>
    <w:p w:rsidR="00337125" w:rsidRPr="001E4BB8" w:rsidRDefault="00337125" w:rsidP="00286018">
      <w:pPr>
        <w:pStyle w:val="11"/>
        <w:ind w:left="100"/>
      </w:pPr>
    </w:p>
    <w:p w:rsidR="00337125" w:rsidRPr="001E4BB8" w:rsidRDefault="00337125" w:rsidP="00207BEE">
      <w:pPr>
        <w:pStyle w:val="32"/>
      </w:pPr>
      <w:bookmarkStart w:id="2040" w:name="_Toc416371997"/>
      <w:bookmarkStart w:id="2041" w:name="_Toc416977858"/>
      <w:bookmarkStart w:id="2042" w:name="_Toc511315945"/>
      <w:r w:rsidRPr="001E4BB8">
        <w:t>DMA interface</w:t>
      </w:r>
      <w:bookmarkEnd w:id="2040"/>
      <w:bookmarkEnd w:id="2041"/>
      <w:bookmarkEnd w:id="2042"/>
    </w:p>
    <w:p w:rsidR="00286018" w:rsidRPr="001E4BB8" w:rsidRDefault="00286018" w:rsidP="00286018">
      <w:pPr>
        <w:pStyle w:val="11"/>
        <w:ind w:left="100"/>
      </w:pPr>
      <w:r w:rsidRPr="001E4BB8">
        <w:t xml:space="preserve">The </w:t>
      </w:r>
      <w:proofErr w:type="spellStart"/>
      <w:r w:rsidRPr="001E4BB8">
        <w:t>PrimeCell</w:t>
      </w:r>
      <w:proofErr w:type="spellEnd"/>
      <w:r w:rsidRPr="001E4BB8">
        <w:t xml:space="preserve"> SSP provides an interface to connect to the DMA controller. The </w:t>
      </w:r>
      <w:proofErr w:type="spellStart"/>
      <w:r w:rsidRPr="001E4BB8">
        <w:t>PrimeCell</w:t>
      </w:r>
      <w:proofErr w:type="spellEnd"/>
      <w:r w:rsidRPr="001E4BB8">
        <w:t xml:space="preserve"> SSP DMA control register, SSPDMACR controls the DMA operation of the </w:t>
      </w:r>
      <w:proofErr w:type="spellStart"/>
      <w:r w:rsidRPr="001E4BB8">
        <w:t>PrimeCell</w:t>
      </w:r>
      <w:proofErr w:type="spellEnd"/>
      <w:r w:rsidRPr="001E4BB8">
        <w:t xml:space="preserve"> SSP.</w:t>
      </w:r>
    </w:p>
    <w:p w:rsidR="00286018" w:rsidRPr="001E4BB8" w:rsidRDefault="00286018" w:rsidP="00286018">
      <w:pPr>
        <w:pStyle w:val="affff3"/>
      </w:pPr>
    </w:p>
    <w:p w:rsidR="00286018" w:rsidRPr="001E4BB8" w:rsidRDefault="00286018" w:rsidP="00286018">
      <w:pPr>
        <w:pStyle w:val="affff3"/>
      </w:pPr>
      <w:r w:rsidRPr="001E4BB8">
        <w:t>Receive – The DMA interface includes the following signals for receive:</w:t>
      </w:r>
    </w:p>
    <w:p w:rsidR="00286018" w:rsidRPr="001E4BB8" w:rsidRDefault="00286018" w:rsidP="00F5711B">
      <w:pPr>
        <w:pStyle w:val="affff3"/>
        <w:numPr>
          <w:ilvl w:val="0"/>
          <w:numId w:val="26"/>
        </w:numPr>
        <w:ind w:leftChars="0"/>
      </w:pPr>
      <w:r w:rsidRPr="001E4BB8">
        <w:t>SSPRXDMASREQ</w:t>
      </w:r>
    </w:p>
    <w:p w:rsidR="00286018" w:rsidRPr="001E4BB8" w:rsidRDefault="00286018" w:rsidP="00F5711B">
      <w:pPr>
        <w:pStyle w:val="affff3"/>
        <w:numPr>
          <w:ilvl w:val="1"/>
          <w:numId w:val="26"/>
        </w:numPr>
        <w:ind w:leftChars="0"/>
      </w:pPr>
      <w:r w:rsidRPr="001E4BB8">
        <w:t>Single-character DMA transfer request asserted by the SSP. This signal is asserted when the receive FIFO contains at least one character.</w:t>
      </w:r>
    </w:p>
    <w:p w:rsidR="00286018" w:rsidRPr="001E4BB8" w:rsidRDefault="00286018" w:rsidP="00F5711B">
      <w:pPr>
        <w:pStyle w:val="affff3"/>
        <w:numPr>
          <w:ilvl w:val="0"/>
          <w:numId w:val="26"/>
        </w:numPr>
        <w:ind w:leftChars="0"/>
      </w:pPr>
      <w:r w:rsidRPr="001E4BB8">
        <w:t>SSPRXDMABREQ</w:t>
      </w:r>
    </w:p>
    <w:p w:rsidR="00286018" w:rsidRPr="001E4BB8" w:rsidRDefault="00286018" w:rsidP="00F5711B">
      <w:pPr>
        <w:pStyle w:val="affff3"/>
        <w:numPr>
          <w:ilvl w:val="1"/>
          <w:numId w:val="26"/>
        </w:numPr>
        <w:ind w:leftChars="0"/>
      </w:pPr>
      <w:r w:rsidRPr="001E4BB8">
        <w:lastRenderedPageBreak/>
        <w:t>Burst DMA transfer request, asserted by the SSP. This signal is asserted when the receive FIFO contains four or more characters.</w:t>
      </w:r>
    </w:p>
    <w:p w:rsidR="00286018" w:rsidRPr="001E4BB8" w:rsidRDefault="00286018" w:rsidP="00F5711B">
      <w:pPr>
        <w:pStyle w:val="affff3"/>
        <w:numPr>
          <w:ilvl w:val="0"/>
          <w:numId w:val="26"/>
        </w:numPr>
        <w:ind w:leftChars="0"/>
      </w:pPr>
      <w:r w:rsidRPr="001E4BB8">
        <w:t>SSPRXDMACLR</w:t>
      </w:r>
    </w:p>
    <w:p w:rsidR="00286018" w:rsidRPr="001E4BB8" w:rsidRDefault="00286018" w:rsidP="00F5711B">
      <w:pPr>
        <w:pStyle w:val="affff3"/>
        <w:numPr>
          <w:ilvl w:val="1"/>
          <w:numId w:val="26"/>
        </w:numPr>
        <w:ind w:leftChars="0"/>
      </w:pPr>
      <w:r w:rsidRPr="001E4BB8">
        <w:t>DMA request clear asserted by the DMA controller to clear the receive request signals. If DMA burst transfer is requested, the clear signal is asserted during the transfer of the last data in the burst.</w:t>
      </w:r>
    </w:p>
    <w:p w:rsidR="00286018" w:rsidRPr="001E4BB8" w:rsidRDefault="00286018" w:rsidP="00286018">
      <w:pPr>
        <w:pStyle w:val="affff3"/>
      </w:pPr>
      <w:r w:rsidRPr="001E4BB8">
        <w:t>Transmit – The DMA interface includes the following signals for transmit:</w:t>
      </w:r>
    </w:p>
    <w:p w:rsidR="00286018" w:rsidRPr="001E4BB8" w:rsidRDefault="00286018" w:rsidP="00F5711B">
      <w:pPr>
        <w:pStyle w:val="affff3"/>
        <w:numPr>
          <w:ilvl w:val="0"/>
          <w:numId w:val="26"/>
        </w:numPr>
        <w:ind w:leftChars="0"/>
      </w:pPr>
      <w:r w:rsidRPr="001E4BB8">
        <w:t>SSPTXDMASREQ</w:t>
      </w:r>
    </w:p>
    <w:p w:rsidR="00286018" w:rsidRPr="001E4BB8" w:rsidRDefault="00286018" w:rsidP="00F5711B">
      <w:pPr>
        <w:pStyle w:val="affff3"/>
        <w:numPr>
          <w:ilvl w:val="1"/>
          <w:numId w:val="26"/>
        </w:numPr>
        <w:ind w:leftChars="0"/>
      </w:pPr>
      <w:r w:rsidRPr="001E4BB8">
        <w:t>Single-character DMA transfer request asserted by the SSP. This signal is asserted when there is at least one empty location in the transmit FIFO.</w:t>
      </w:r>
    </w:p>
    <w:p w:rsidR="00286018" w:rsidRPr="001E4BB8" w:rsidRDefault="00286018" w:rsidP="00F5711B">
      <w:pPr>
        <w:pStyle w:val="affff3"/>
        <w:numPr>
          <w:ilvl w:val="0"/>
          <w:numId w:val="26"/>
        </w:numPr>
        <w:ind w:leftChars="0"/>
      </w:pPr>
      <w:r w:rsidRPr="001E4BB8">
        <w:t xml:space="preserve">SSPTXDMABREQ </w:t>
      </w:r>
    </w:p>
    <w:p w:rsidR="00286018" w:rsidRPr="001E4BB8" w:rsidRDefault="00286018" w:rsidP="00F5711B">
      <w:pPr>
        <w:pStyle w:val="affff3"/>
        <w:numPr>
          <w:ilvl w:val="1"/>
          <w:numId w:val="26"/>
        </w:numPr>
        <w:ind w:leftChars="0"/>
      </w:pPr>
      <w:r w:rsidRPr="001E4BB8">
        <w:t>Burst DMA transfer request asserted by the SSP. This signal is asserted when the transmit FIFO contains four characters or fewer.</w:t>
      </w:r>
    </w:p>
    <w:p w:rsidR="00286018" w:rsidRPr="001E4BB8" w:rsidRDefault="00286018" w:rsidP="00F5711B">
      <w:pPr>
        <w:pStyle w:val="affff3"/>
        <w:numPr>
          <w:ilvl w:val="0"/>
          <w:numId w:val="26"/>
        </w:numPr>
        <w:ind w:leftChars="0"/>
      </w:pPr>
      <w:r w:rsidRPr="001E4BB8">
        <w:t>SSPTXDMACLR</w:t>
      </w:r>
    </w:p>
    <w:p w:rsidR="00286018" w:rsidRPr="001E4BB8" w:rsidRDefault="00286018" w:rsidP="00F5711B">
      <w:pPr>
        <w:pStyle w:val="affff3"/>
        <w:numPr>
          <w:ilvl w:val="1"/>
          <w:numId w:val="26"/>
        </w:numPr>
        <w:ind w:leftChars="0"/>
      </w:pPr>
      <w:r w:rsidRPr="001E4BB8">
        <w:t>DMA request clear asserted by the DMA controller to clear the transmit request signals. If a DMA burst transfer is requested, the clear signal is asserted during the transfer of the last data in the burst.</w:t>
      </w:r>
    </w:p>
    <w:p w:rsidR="00286018" w:rsidRPr="001E4BB8" w:rsidRDefault="00286018" w:rsidP="00286018">
      <w:pPr>
        <w:pStyle w:val="11"/>
        <w:ind w:left="100"/>
      </w:pPr>
      <w:r w:rsidRPr="001E4BB8">
        <w:t>The burst transfer and single transfer request signals are not mutually exclusive. They can both be asserted at the same time. For example, when there is more data than the watermark level of four in the receive FIFO, the burst transfer request and the single transfer request are asserted.</w:t>
      </w:r>
    </w:p>
    <w:p w:rsidR="00286018" w:rsidRPr="001E4BB8" w:rsidRDefault="00286018" w:rsidP="00286018">
      <w:pPr>
        <w:pStyle w:val="11"/>
        <w:ind w:left="100"/>
      </w:pPr>
      <w:r w:rsidRPr="001E4BB8">
        <w:t>When the amount of data left in the receive FIFO is less than the watermark level, the single request only is asserted. This is useful for situations when the number of characters left to be received in the stream is less than a burst.</w:t>
      </w:r>
    </w:p>
    <w:p w:rsidR="00286018" w:rsidRPr="001E4BB8" w:rsidRDefault="00286018" w:rsidP="00286018">
      <w:pPr>
        <w:pStyle w:val="affff3"/>
        <w:ind w:leftChars="0"/>
      </w:pPr>
    </w:p>
    <w:p w:rsidR="00286018" w:rsidRPr="001E4BB8" w:rsidRDefault="00286018" w:rsidP="00286018">
      <w:pPr>
        <w:pStyle w:val="11"/>
        <w:ind w:left="100"/>
      </w:pPr>
      <w:r w:rsidRPr="001E4BB8">
        <w:t>For example, if 19 characters must be received, the DMA controller then transfers four bursts of four characters and three single transfers to complete the stream.</w:t>
      </w:r>
    </w:p>
    <w:p w:rsidR="00286018" w:rsidRPr="001E4BB8" w:rsidRDefault="00286018" w:rsidP="00286018">
      <w:pPr>
        <w:pStyle w:val="11"/>
        <w:ind w:left="100"/>
      </w:pPr>
      <w:r w:rsidRPr="001E4BB8">
        <w:t xml:space="preserve">The </w:t>
      </w:r>
      <w:proofErr w:type="spellStart"/>
      <w:r w:rsidRPr="001E4BB8">
        <w:t>PrimeCell</w:t>
      </w:r>
      <w:proofErr w:type="spellEnd"/>
      <w:r w:rsidRPr="001E4BB8">
        <w:t xml:space="preserve"> SSP does not assert the burst request for the remaining three characters.</w:t>
      </w:r>
    </w:p>
    <w:p w:rsidR="00286018" w:rsidRPr="001E4BB8" w:rsidRDefault="00286018" w:rsidP="00286018">
      <w:pPr>
        <w:pStyle w:val="affff3"/>
        <w:ind w:leftChars="0"/>
      </w:pPr>
    </w:p>
    <w:p w:rsidR="00286018" w:rsidRPr="001E4BB8" w:rsidRDefault="00286018" w:rsidP="00286018">
      <w:pPr>
        <w:pStyle w:val="11"/>
        <w:ind w:left="100"/>
      </w:pPr>
      <w:r w:rsidRPr="001E4BB8">
        <w:t xml:space="preserve">Each request signal remains asserted until the relevant DMA clear signal is asserted. After the request clear signal is de-asserted, a request signal can become active again depending on the conditions that previous sections describe. All request signals are de-asserted if the </w:t>
      </w:r>
      <w:proofErr w:type="spellStart"/>
      <w:r w:rsidRPr="001E4BB8">
        <w:t>PrimeCell</w:t>
      </w:r>
      <w:proofErr w:type="spellEnd"/>
      <w:r w:rsidRPr="001E4BB8">
        <w:t xml:space="preserve"> SSP is disabled or the DMA enable signal is cleared.</w:t>
      </w:r>
    </w:p>
    <w:p w:rsidR="00286018" w:rsidRPr="001E4BB8" w:rsidRDefault="00286018" w:rsidP="00286018">
      <w:pPr>
        <w:pStyle w:val="affff3"/>
      </w:pPr>
    </w:p>
    <w:p w:rsidR="00286018" w:rsidRPr="001E4BB8" w:rsidRDefault="00286018" w:rsidP="00286018">
      <w:pPr>
        <w:pStyle w:val="11"/>
        <w:ind w:left="100"/>
      </w:pPr>
      <w:r w:rsidRPr="001E4BB8">
        <w:fldChar w:fldCharType="begin"/>
      </w:r>
      <w:r w:rsidRPr="001E4BB8">
        <w:instrText xml:space="preserve"> REF _Ref417289829 \h  \* MERGEFORMAT </w:instrText>
      </w:r>
      <w:r w:rsidRPr="001E4BB8">
        <w:fldChar w:fldCharType="separate"/>
      </w:r>
      <w:r w:rsidR="000A6461" w:rsidRPr="001E4BB8">
        <w:t xml:space="preserve">Table </w:t>
      </w:r>
      <w:r w:rsidR="000A6461">
        <w:rPr>
          <w:noProof/>
        </w:rPr>
        <w:t>37</w:t>
      </w:r>
      <w:r w:rsidRPr="001E4BB8">
        <w:fldChar w:fldCharType="end"/>
      </w:r>
      <w:r w:rsidRPr="001E4BB8">
        <w:t xml:space="preserve"> shows the trigger points for DMABREQ of both the transmit and receive FIFOs.</w:t>
      </w:r>
    </w:p>
    <w:p w:rsidR="00337125" w:rsidRPr="001E4BB8" w:rsidRDefault="00337125" w:rsidP="00286018">
      <w:pPr>
        <w:pStyle w:val="11"/>
        <w:ind w:left="100"/>
      </w:pPr>
    </w:p>
    <w:p w:rsidR="00337125" w:rsidRPr="001E4BB8" w:rsidRDefault="00337125" w:rsidP="003248AA">
      <w:pPr>
        <w:pStyle w:val="fig"/>
        <w:rPr>
          <w:rFonts w:hAnsi="Trebuchet MS"/>
        </w:rPr>
      </w:pPr>
      <w:bookmarkStart w:id="2043" w:name="_Ref417289829"/>
      <w:bookmarkStart w:id="2044" w:name="_Toc496786766"/>
      <w:r w:rsidRPr="001E4BB8">
        <w:rPr>
          <w:rFonts w:hAnsi="Trebuchet MS"/>
        </w:rPr>
        <w:t xml:space="preserve">Table </w:t>
      </w:r>
      <w:r w:rsidRPr="001E4BB8">
        <w:rPr>
          <w:rFonts w:hAnsi="Trebuchet MS"/>
        </w:rPr>
        <w:fldChar w:fldCharType="begin"/>
      </w:r>
      <w:r w:rsidRPr="001E4BB8">
        <w:rPr>
          <w:rFonts w:hAnsi="Trebuchet MS"/>
        </w:rPr>
        <w:instrText xml:space="preserve"> SEQ Table \* ARABIC </w:instrText>
      </w:r>
      <w:r w:rsidRPr="001E4BB8">
        <w:rPr>
          <w:rFonts w:hAnsi="Trebuchet MS"/>
        </w:rPr>
        <w:fldChar w:fldCharType="separate"/>
      </w:r>
      <w:r w:rsidR="000A6461">
        <w:rPr>
          <w:rFonts w:hAnsi="Trebuchet MS"/>
          <w:noProof/>
        </w:rPr>
        <w:t>37</w:t>
      </w:r>
      <w:r w:rsidRPr="001E4BB8">
        <w:rPr>
          <w:rFonts w:hAnsi="Trebuchet MS"/>
          <w:noProof/>
        </w:rPr>
        <w:fldChar w:fldCharType="end"/>
      </w:r>
      <w:bookmarkEnd w:id="2043"/>
      <w:r w:rsidRPr="001E4BB8">
        <w:rPr>
          <w:rFonts w:hAnsi="Trebuchet MS"/>
        </w:rPr>
        <w:t xml:space="preserve"> DMA trigger points for the transmit and receive FIFOs.</w:t>
      </w:r>
      <w:bookmarkEnd w:id="2044"/>
    </w:p>
    <w:tbl>
      <w:tblPr>
        <w:tblStyle w:val="210"/>
        <w:tblW w:w="0" w:type="auto"/>
        <w:jc w:val="center"/>
        <w:tblLook w:val="04A0" w:firstRow="1" w:lastRow="0" w:firstColumn="1" w:lastColumn="0" w:noHBand="0" w:noVBand="1"/>
      </w:tblPr>
      <w:tblGrid>
        <w:gridCol w:w="1197"/>
        <w:gridCol w:w="3498"/>
        <w:gridCol w:w="3226"/>
      </w:tblGrid>
      <w:tr w:rsidR="00337125" w:rsidRPr="001E4BB8" w:rsidTr="003248A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97" w:type="dxa"/>
            <w:tcBorders>
              <w:top w:val="single" w:sz="4" w:space="0" w:color="7F7F7F" w:themeColor="text1" w:themeTint="80"/>
              <w:bottom w:val="single" w:sz="4" w:space="0" w:color="FFFFFF" w:themeColor="background1"/>
            </w:tcBorders>
          </w:tcPr>
          <w:p w:rsidR="00337125" w:rsidRPr="001E4BB8" w:rsidRDefault="00337125" w:rsidP="003248AA">
            <w:pPr>
              <w:pStyle w:val="affff3"/>
              <w:ind w:leftChars="0" w:left="0"/>
            </w:pPr>
          </w:p>
        </w:tc>
        <w:tc>
          <w:tcPr>
            <w:tcW w:w="3498" w:type="dxa"/>
            <w:tcBorders>
              <w:top w:val="single" w:sz="4" w:space="0" w:color="7F7F7F" w:themeColor="text1" w:themeTint="80"/>
              <w:bottom w:val="single" w:sz="4" w:space="0" w:color="FFFFFF" w:themeColor="background1"/>
            </w:tcBorders>
          </w:tcPr>
          <w:p w:rsidR="00337125" w:rsidRPr="001E4BB8" w:rsidRDefault="00337125" w:rsidP="003248AA">
            <w:pPr>
              <w:pStyle w:val="affff3"/>
              <w:ind w:leftChars="0" w:left="0"/>
              <w:cnfStyle w:val="100000000000" w:firstRow="1" w:lastRow="0" w:firstColumn="0" w:lastColumn="0" w:oddVBand="0" w:evenVBand="0" w:oddHBand="0" w:evenHBand="0" w:firstRowFirstColumn="0" w:firstRowLastColumn="0" w:lastRowFirstColumn="0" w:lastRowLastColumn="0"/>
              <w:rPr>
                <w:sz w:val="18"/>
              </w:rPr>
            </w:pPr>
            <w:r w:rsidRPr="001E4BB8">
              <w:rPr>
                <w:sz w:val="18"/>
              </w:rPr>
              <w:t>Burst length</w:t>
            </w:r>
          </w:p>
        </w:tc>
        <w:tc>
          <w:tcPr>
            <w:tcW w:w="3226" w:type="dxa"/>
            <w:tcBorders>
              <w:top w:val="single" w:sz="4" w:space="0" w:color="7F7F7F" w:themeColor="text1" w:themeTint="80"/>
              <w:bottom w:val="single" w:sz="4" w:space="0" w:color="FFFFFF" w:themeColor="background1"/>
            </w:tcBorders>
          </w:tcPr>
          <w:p w:rsidR="00337125" w:rsidRPr="001E4BB8" w:rsidRDefault="00337125" w:rsidP="003248AA">
            <w:pPr>
              <w:pStyle w:val="affff3"/>
              <w:ind w:leftChars="0" w:left="0"/>
              <w:cnfStyle w:val="100000000000" w:firstRow="1" w:lastRow="0" w:firstColumn="0" w:lastColumn="0" w:oddVBand="0" w:evenVBand="0" w:oddHBand="0" w:evenHBand="0" w:firstRowFirstColumn="0" w:firstRowLastColumn="0" w:lastRowFirstColumn="0" w:lastRowLastColumn="0"/>
            </w:pPr>
          </w:p>
        </w:tc>
      </w:tr>
      <w:tr w:rsidR="00337125" w:rsidRPr="001E4BB8" w:rsidTr="003248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97" w:type="dxa"/>
            <w:tcBorders>
              <w:top w:val="single" w:sz="4" w:space="0" w:color="FFFFFF" w:themeColor="background1"/>
            </w:tcBorders>
          </w:tcPr>
          <w:p w:rsidR="00337125" w:rsidRPr="001E4BB8" w:rsidRDefault="00337125" w:rsidP="003248AA">
            <w:pPr>
              <w:pStyle w:val="affff3"/>
              <w:ind w:leftChars="0" w:left="0"/>
              <w:rPr>
                <w:sz w:val="18"/>
              </w:rPr>
            </w:pPr>
            <w:r w:rsidRPr="001E4BB8">
              <w:rPr>
                <w:sz w:val="18"/>
              </w:rPr>
              <w:lastRenderedPageBreak/>
              <w:t>Watermark level</w:t>
            </w:r>
          </w:p>
        </w:tc>
        <w:tc>
          <w:tcPr>
            <w:tcW w:w="3498" w:type="dxa"/>
            <w:tcBorders>
              <w:top w:val="single" w:sz="4" w:space="0" w:color="FFFFFF" w:themeColor="background1"/>
            </w:tcBorders>
          </w:tcPr>
          <w:p w:rsidR="00337125" w:rsidRPr="001E4BB8" w:rsidRDefault="00337125" w:rsidP="003248AA">
            <w:pPr>
              <w:pStyle w:val="affff3"/>
              <w:ind w:leftChars="0" w:left="0"/>
              <w:cnfStyle w:val="000000100000" w:firstRow="0" w:lastRow="0" w:firstColumn="0" w:lastColumn="0" w:oddVBand="0" w:evenVBand="0" w:oddHBand="1" w:evenHBand="0" w:firstRowFirstColumn="0" w:firstRowLastColumn="0" w:lastRowFirstColumn="0" w:lastRowLastColumn="0"/>
              <w:rPr>
                <w:b/>
                <w:sz w:val="18"/>
              </w:rPr>
            </w:pPr>
            <w:r w:rsidRPr="001E4BB8">
              <w:rPr>
                <w:b/>
                <w:sz w:val="18"/>
              </w:rPr>
              <w:t>Transmit, number of empty locations</w:t>
            </w:r>
          </w:p>
        </w:tc>
        <w:tc>
          <w:tcPr>
            <w:tcW w:w="3226" w:type="dxa"/>
            <w:tcBorders>
              <w:top w:val="single" w:sz="4" w:space="0" w:color="FFFFFF" w:themeColor="background1"/>
            </w:tcBorders>
          </w:tcPr>
          <w:p w:rsidR="00337125" w:rsidRPr="001E4BB8" w:rsidRDefault="00337125" w:rsidP="003248AA">
            <w:pPr>
              <w:pStyle w:val="affff3"/>
              <w:ind w:leftChars="0" w:left="0"/>
              <w:cnfStyle w:val="000000100000" w:firstRow="0" w:lastRow="0" w:firstColumn="0" w:lastColumn="0" w:oddVBand="0" w:evenVBand="0" w:oddHBand="1" w:evenHBand="0" w:firstRowFirstColumn="0" w:firstRowLastColumn="0" w:lastRowFirstColumn="0" w:lastRowLastColumn="0"/>
              <w:rPr>
                <w:b/>
                <w:sz w:val="18"/>
              </w:rPr>
            </w:pPr>
            <w:r w:rsidRPr="001E4BB8">
              <w:rPr>
                <w:b/>
                <w:sz w:val="18"/>
              </w:rPr>
              <w:t>Receive, number of filled locations</w:t>
            </w:r>
          </w:p>
        </w:tc>
      </w:tr>
      <w:tr w:rsidR="00337125" w:rsidRPr="001E4BB8" w:rsidTr="003248AA">
        <w:trPr>
          <w:jc w:val="center"/>
        </w:trPr>
        <w:tc>
          <w:tcPr>
            <w:cnfStyle w:val="001000000000" w:firstRow="0" w:lastRow="0" w:firstColumn="1" w:lastColumn="0" w:oddVBand="0" w:evenVBand="0" w:oddHBand="0" w:evenHBand="0" w:firstRowFirstColumn="0" w:firstRowLastColumn="0" w:lastRowFirstColumn="0" w:lastRowLastColumn="0"/>
            <w:tcW w:w="1197" w:type="dxa"/>
          </w:tcPr>
          <w:p w:rsidR="00337125" w:rsidRPr="001E4BB8" w:rsidRDefault="00337125" w:rsidP="003248AA">
            <w:pPr>
              <w:pStyle w:val="affff3"/>
              <w:ind w:leftChars="0" w:left="0"/>
              <w:rPr>
                <w:sz w:val="18"/>
              </w:rPr>
            </w:pPr>
            <w:r w:rsidRPr="001E4BB8">
              <w:rPr>
                <w:sz w:val="18"/>
              </w:rPr>
              <w:t>1/2</w:t>
            </w:r>
          </w:p>
        </w:tc>
        <w:tc>
          <w:tcPr>
            <w:tcW w:w="3498" w:type="dxa"/>
          </w:tcPr>
          <w:p w:rsidR="00337125" w:rsidRPr="001E4BB8" w:rsidRDefault="00337125" w:rsidP="003248AA">
            <w:pPr>
              <w:pStyle w:val="affff3"/>
              <w:ind w:leftChars="0" w:left="0"/>
              <w:cnfStyle w:val="000000000000" w:firstRow="0" w:lastRow="0" w:firstColumn="0" w:lastColumn="0" w:oddVBand="0" w:evenVBand="0" w:oddHBand="0" w:evenHBand="0" w:firstRowFirstColumn="0" w:firstRowLastColumn="0" w:lastRowFirstColumn="0" w:lastRowLastColumn="0"/>
              <w:rPr>
                <w:sz w:val="18"/>
              </w:rPr>
            </w:pPr>
            <w:r w:rsidRPr="001E4BB8">
              <w:rPr>
                <w:sz w:val="18"/>
              </w:rPr>
              <w:t>4</w:t>
            </w:r>
          </w:p>
        </w:tc>
        <w:tc>
          <w:tcPr>
            <w:tcW w:w="3226" w:type="dxa"/>
          </w:tcPr>
          <w:p w:rsidR="00337125" w:rsidRPr="001E4BB8" w:rsidRDefault="00337125" w:rsidP="003248AA">
            <w:pPr>
              <w:pStyle w:val="affff3"/>
              <w:keepNext/>
              <w:ind w:leftChars="0" w:left="0"/>
              <w:cnfStyle w:val="000000000000" w:firstRow="0" w:lastRow="0" w:firstColumn="0" w:lastColumn="0" w:oddVBand="0" w:evenVBand="0" w:oddHBand="0" w:evenHBand="0" w:firstRowFirstColumn="0" w:firstRowLastColumn="0" w:lastRowFirstColumn="0" w:lastRowLastColumn="0"/>
              <w:rPr>
                <w:sz w:val="18"/>
              </w:rPr>
            </w:pPr>
            <w:r w:rsidRPr="001E4BB8">
              <w:rPr>
                <w:sz w:val="18"/>
              </w:rPr>
              <w:t>4</w:t>
            </w:r>
          </w:p>
        </w:tc>
      </w:tr>
    </w:tbl>
    <w:p w:rsidR="00337125" w:rsidRPr="001E4BB8" w:rsidRDefault="00337125" w:rsidP="003248AA">
      <w:pPr>
        <w:pStyle w:val="11"/>
        <w:ind w:left="100"/>
      </w:pPr>
    </w:p>
    <w:p w:rsidR="00337125" w:rsidRPr="001E4BB8" w:rsidRDefault="00337125" w:rsidP="003248AA">
      <w:pPr>
        <w:pStyle w:val="11"/>
        <w:ind w:left="100"/>
      </w:pPr>
      <w:r w:rsidRPr="001E4BB8">
        <w:fldChar w:fldCharType="begin"/>
      </w:r>
      <w:r w:rsidRPr="001E4BB8">
        <w:instrText xml:space="preserve"> REF _Ref416680093 \h </w:instrText>
      </w:r>
      <w:r w:rsidR="001E4BB8">
        <w:instrText xml:space="preserve"> \* MERGEFORMAT </w:instrText>
      </w:r>
      <w:r w:rsidRPr="001E4BB8">
        <w:fldChar w:fldCharType="separate"/>
      </w:r>
      <w:r w:rsidR="000A6461" w:rsidRPr="001E4BB8">
        <w:t xml:space="preserve">Figure </w:t>
      </w:r>
      <w:r w:rsidR="000A6461">
        <w:rPr>
          <w:noProof/>
        </w:rPr>
        <w:t>56</w:t>
      </w:r>
      <w:r w:rsidRPr="001E4BB8">
        <w:fldChar w:fldCharType="end"/>
      </w:r>
      <w:r w:rsidRPr="001E4BB8">
        <w:t xml:space="preserve"> shows the timing diagram for both a single transfer request, and a burst transfer request, with the appropriate DMA clear signal. The signals are all synchronous to PCLK.</w:t>
      </w:r>
    </w:p>
    <w:p w:rsidR="00337125" w:rsidRPr="001E4BB8" w:rsidRDefault="00337125" w:rsidP="003248AA">
      <w:pPr>
        <w:pStyle w:val="affff3"/>
      </w:pPr>
    </w:p>
    <w:p w:rsidR="00337125" w:rsidRPr="001E4BB8" w:rsidRDefault="00337125" w:rsidP="003248AA">
      <w:pPr>
        <w:pStyle w:val="11"/>
        <w:ind w:left="100"/>
        <w:jc w:val="center"/>
      </w:pPr>
      <w:r w:rsidRPr="001E4BB8">
        <w:object w:dxaOrig="6901" w:dyaOrig="1831">
          <v:shape id="_x0000_i1038" type="#_x0000_t75" style="width:345.75pt;height:93.75pt" o:ole="">
            <v:imagedata r:id="rId120" o:title=""/>
          </v:shape>
          <o:OLEObject Type="Embed" ProgID="Visio.Drawing.15" ShapeID="_x0000_i1038" DrawAspect="Content" ObjectID="_1594205046" r:id="rId121"/>
        </w:object>
      </w:r>
    </w:p>
    <w:p w:rsidR="00337125" w:rsidRPr="001E4BB8" w:rsidRDefault="00337125" w:rsidP="003248AA">
      <w:pPr>
        <w:pStyle w:val="11"/>
        <w:ind w:left="100"/>
        <w:jc w:val="center"/>
      </w:pPr>
      <w:bookmarkStart w:id="2045" w:name="_Ref416680093"/>
      <w:bookmarkStart w:id="2046" w:name="_Toc416680336"/>
      <w:bookmarkStart w:id="2047" w:name="_Toc416977966"/>
      <w:bookmarkStart w:id="2048" w:name="_Toc495569534"/>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6</w:t>
      </w:r>
      <w:r w:rsidR="00914803">
        <w:rPr>
          <w:noProof/>
        </w:rPr>
        <w:fldChar w:fldCharType="end"/>
      </w:r>
      <w:bookmarkEnd w:id="2045"/>
      <w:r w:rsidRPr="001E4BB8">
        <w:rPr>
          <w:noProof/>
        </w:rPr>
        <w:t>.</w:t>
      </w:r>
      <w:r w:rsidRPr="001E4BB8">
        <w:t xml:space="preserve"> DMA transfer waveforms</w:t>
      </w:r>
      <w:bookmarkEnd w:id="2046"/>
      <w:bookmarkEnd w:id="2047"/>
      <w:bookmarkEnd w:id="2048"/>
    </w:p>
    <w:p w:rsidR="00337125" w:rsidRPr="001E4BB8" w:rsidRDefault="00337125" w:rsidP="003248AA">
      <w:pPr>
        <w:pStyle w:val="affff3"/>
        <w:ind w:leftChars="0"/>
      </w:pPr>
    </w:p>
    <w:p w:rsidR="00337125" w:rsidRPr="001E4BB8" w:rsidRDefault="00337125" w:rsidP="00207BEE">
      <w:pPr>
        <w:pStyle w:val="32"/>
      </w:pPr>
      <w:bookmarkStart w:id="2049" w:name="_Toc416371998"/>
      <w:bookmarkStart w:id="2050" w:name="_Toc416977859"/>
      <w:bookmarkStart w:id="2051" w:name="_Toc511315946"/>
      <w:r w:rsidRPr="001E4BB8">
        <w:t>Interface reset</w:t>
      </w:r>
      <w:bookmarkEnd w:id="2049"/>
      <w:bookmarkEnd w:id="2050"/>
      <w:bookmarkEnd w:id="2051"/>
    </w:p>
    <w:p w:rsidR="00337125" w:rsidRPr="001E4BB8" w:rsidRDefault="00337125" w:rsidP="003248AA">
      <w:pPr>
        <w:pStyle w:val="11"/>
        <w:ind w:left="100"/>
      </w:pPr>
      <w:r w:rsidRPr="001E4BB8">
        <w:t xml:space="preserve">The </w:t>
      </w:r>
      <w:proofErr w:type="spellStart"/>
      <w:r w:rsidRPr="001E4BB8">
        <w:t>PrimeCell</w:t>
      </w:r>
      <w:proofErr w:type="spellEnd"/>
      <w:r w:rsidRPr="001E4BB8">
        <w:t xml:space="preserve"> SSP is reset by the global reset signal, </w:t>
      </w:r>
      <w:proofErr w:type="spellStart"/>
      <w:r w:rsidRPr="001E4BB8">
        <w:t>PRESETn</w:t>
      </w:r>
      <w:proofErr w:type="spellEnd"/>
      <w:r w:rsidRPr="001E4BB8">
        <w:t xml:space="preserve">, and a block-specific reset signal, </w:t>
      </w:r>
      <w:proofErr w:type="spellStart"/>
      <w:r w:rsidRPr="001E4BB8">
        <w:t>nSSPRST</w:t>
      </w:r>
      <w:proofErr w:type="spellEnd"/>
      <w:r w:rsidRPr="001E4BB8">
        <w:t xml:space="preserve">. An external reset controller must use </w:t>
      </w:r>
      <w:proofErr w:type="spellStart"/>
      <w:r w:rsidRPr="001E4BB8">
        <w:t>PRESETn</w:t>
      </w:r>
      <w:proofErr w:type="spellEnd"/>
      <w:r w:rsidRPr="001E4BB8">
        <w:t xml:space="preserve"> to assert </w:t>
      </w:r>
      <w:proofErr w:type="spellStart"/>
      <w:r w:rsidRPr="001E4BB8">
        <w:t>nSSPRST</w:t>
      </w:r>
      <w:proofErr w:type="spellEnd"/>
      <w:r w:rsidRPr="001E4BB8">
        <w:t xml:space="preserve"> asynchronously and negate it synchronously to SSPCLK. </w:t>
      </w:r>
      <w:proofErr w:type="spellStart"/>
      <w:r w:rsidRPr="001E4BB8">
        <w:t>PRESETn</w:t>
      </w:r>
      <w:proofErr w:type="spellEnd"/>
      <w:r w:rsidRPr="001E4BB8">
        <w:t xml:space="preserve"> must be asserted LOW for a period long enough to reset the slowest block in the on-chip system, and then taken HIGH again. The </w:t>
      </w:r>
      <w:proofErr w:type="spellStart"/>
      <w:r w:rsidRPr="001E4BB8">
        <w:t>PrimeCell</w:t>
      </w:r>
      <w:proofErr w:type="spellEnd"/>
      <w:r w:rsidRPr="001E4BB8">
        <w:t xml:space="preserve"> SSP requires </w:t>
      </w:r>
      <w:proofErr w:type="spellStart"/>
      <w:r w:rsidRPr="001E4BB8">
        <w:t>PRESETn</w:t>
      </w:r>
      <w:proofErr w:type="spellEnd"/>
      <w:r w:rsidRPr="001E4BB8">
        <w:t xml:space="preserve"> to be asserted LOW for at least one period of PCLK.</w:t>
      </w:r>
    </w:p>
    <w:p w:rsidR="00337125" w:rsidRPr="001E4BB8" w:rsidRDefault="00337125" w:rsidP="003248AA">
      <w:pPr>
        <w:pStyle w:val="affff3"/>
      </w:pPr>
    </w:p>
    <w:p w:rsidR="00337125" w:rsidRPr="001E4BB8" w:rsidRDefault="00337125" w:rsidP="00207BEE">
      <w:pPr>
        <w:pStyle w:val="32"/>
      </w:pPr>
      <w:bookmarkStart w:id="2052" w:name="_Toc416371999"/>
      <w:bookmarkStart w:id="2053" w:name="_Toc416977860"/>
      <w:bookmarkStart w:id="2054" w:name="_Toc511315947"/>
      <w:r w:rsidRPr="001E4BB8">
        <w:t>Configuring the SSP</w:t>
      </w:r>
      <w:bookmarkEnd w:id="2052"/>
      <w:bookmarkEnd w:id="2053"/>
      <w:bookmarkEnd w:id="2054"/>
    </w:p>
    <w:p w:rsidR="00337125" w:rsidRPr="001E4BB8" w:rsidRDefault="00337125" w:rsidP="003248AA">
      <w:pPr>
        <w:pStyle w:val="11"/>
        <w:ind w:left="100"/>
      </w:pPr>
      <w:r w:rsidRPr="001E4BB8">
        <w:t xml:space="preserve">The Following reset, the </w:t>
      </w:r>
      <w:proofErr w:type="spellStart"/>
      <w:r w:rsidRPr="001E4BB8">
        <w:t>PrimeCell</w:t>
      </w:r>
      <w:proofErr w:type="spellEnd"/>
      <w:r w:rsidRPr="001E4BB8">
        <w:t xml:space="preserve"> SSP logic is disabled and must be configured when in this state.</w:t>
      </w:r>
    </w:p>
    <w:p w:rsidR="00337125" w:rsidRPr="001E4BB8" w:rsidRDefault="00337125" w:rsidP="003248AA">
      <w:pPr>
        <w:pStyle w:val="affff3"/>
      </w:pPr>
    </w:p>
    <w:p w:rsidR="00337125" w:rsidRPr="001E4BB8" w:rsidRDefault="00337125" w:rsidP="003248AA">
      <w:pPr>
        <w:pStyle w:val="11"/>
        <w:ind w:left="100"/>
      </w:pPr>
      <w:r w:rsidRPr="001E4BB8">
        <w:t>It is necessary to program control registers SSPCR0 and SSPCR1 to configure the peripheral as a master or slave operating under one of the following protocols:</w:t>
      </w:r>
    </w:p>
    <w:p w:rsidR="00337125" w:rsidRPr="001E4BB8" w:rsidRDefault="00337125" w:rsidP="003248AA">
      <w:pPr>
        <w:pStyle w:val="11"/>
        <w:ind w:left="100"/>
      </w:pPr>
      <w:r w:rsidRPr="001E4BB8">
        <w:t>• Motorola SPI</w:t>
      </w:r>
    </w:p>
    <w:p w:rsidR="00337125" w:rsidRPr="001E4BB8" w:rsidRDefault="00337125" w:rsidP="003248AA">
      <w:pPr>
        <w:pStyle w:val="11"/>
        <w:ind w:left="100"/>
      </w:pPr>
      <w:r w:rsidRPr="001E4BB8">
        <w:t>• Texas Instruments SSI</w:t>
      </w:r>
    </w:p>
    <w:p w:rsidR="00337125" w:rsidRPr="001E4BB8" w:rsidRDefault="00337125" w:rsidP="003248AA">
      <w:pPr>
        <w:pStyle w:val="11"/>
        <w:ind w:left="100"/>
      </w:pPr>
      <w:r w:rsidRPr="001E4BB8">
        <w:t>• National Semiconductor.</w:t>
      </w:r>
    </w:p>
    <w:p w:rsidR="00337125" w:rsidRPr="001E4BB8" w:rsidRDefault="00337125" w:rsidP="003248AA">
      <w:pPr>
        <w:pStyle w:val="affff3"/>
      </w:pPr>
    </w:p>
    <w:p w:rsidR="00337125" w:rsidRPr="001E4BB8" w:rsidRDefault="00337125" w:rsidP="003248AA">
      <w:pPr>
        <w:pStyle w:val="11"/>
        <w:ind w:left="100"/>
      </w:pPr>
      <w:r w:rsidRPr="001E4BB8">
        <w:t xml:space="preserve">The bit rate, derived from the external SSPCLK, requires the programming of the clock </w:t>
      </w:r>
      <w:proofErr w:type="spellStart"/>
      <w:r w:rsidRPr="001E4BB8">
        <w:t>prescale</w:t>
      </w:r>
      <w:proofErr w:type="spellEnd"/>
      <w:r w:rsidRPr="001E4BB8">
        <w:t xml:space="preserve"> register SSPCPSR.</w:t>
      </w:r>
    </w:p>
    <w:p w:rsidR="00337125" w:rsidRPr="001E4BB8" w:rsidRDefault="00337125" w:rsidP="003248AA">
      <w:pPr>
        <w:pStyle w:val="affff3"/>
      </w:pPr>
    </w:p>
    <w:p w:rsidR="00337125" w:rsidRPr="001E4BB8" w:rsidRDefault="00337125" w:rsidP="00207BEE">
      <w:pPr>
        <w:pStyle w:val="32"/>
      </w:pPr>
      <w:bookmarkStart w:id="2055" w:name="_Toc416372000"/>
      <w:bookmarkStart w:id="2056" w:name="_Toc416977861"/>
      <w:bookmarkStart w:id="2057" w:name="_Toc511315948"/>
      <w:r w:rsidRPr="001E4BB8">
        <w:lastRenderedPageBreak/>
        <w:t xml:space="preserve">Enable </w:t>
      </w:r>
      <w:proofErr w:type="spellStart"/>
      <w:r w:rsidRPr="001E4BB8">
        <w:t>PrimeCell</w:t>
      </w:r>
      <w:proofErr w:type="spellEnd"/>
      <w:r w:rsidRPr="001E4BB8">
        <w:t xml:space="preserve"> SSP operation</w:t>
      </w:r>
      <w:bookmarkEnd w:id="2055"/>
      <w:bookmarkEnd w:id="2056"/>
      <w:bookmarkEnd w:id="2057"/>
    </w:p>
    <w:p w:rsidR="00337125" w:rsidRPr="001E4BB8" w:rsidRDefault="00337125" w:rsidP="003248AA">
      <w:pPr>
        <w:pStyle w:val="11"/>
        <w:ind w:left="100"/>
      </w:pPr>
      <w:r w:rsidRPr="001E4BB8">
        <w:t xml:space="preserve">You can either prime the transmit FIFO, by writing up to eight 16-bit values when the </w:t>
      </w:r>
      <w:proofErr w:type="spellStart"/>
      <w:r w:rsidRPr="001E4BB8">
        <w:t>PrimeCell</w:t>
      </w:r>
      <w:proofErr w:type="spellEnd"/>
      <w:r w:rsidRPr="001E4BB8">
        <w:t xml:space="preserve"> SSP is disabled, or permit the transmit FIFO service request to interrupt the CPU. Once enabled, transmission or reception of data begins on the transmit, SSPTXD, and receive, SSPRXD, pins.</w:t>
      </w:r>
    </w:p>
    <w:p w:rsidR="00337125" w:rsidRPr="001E4BB8" w:rsidRDefault="00337125" w:rsidP="003248AA">
      <w:pPr>
        <w:pStyle w:val="affff3"/>
      </w:pPr>
    </w:p>
    <w:p w:rsidR="00337125" w:rsidRPr="001E4BB8" w:rsidRDefault="00337125" w:rsidP="00207BEE">
      <w:pPr>
        <w:pStyle w:val="32"/>
      </w:pPr>
      <w:bookmarkStart w:id="2058" w:name="_Toc416372001"/>
      <w:bookmarkStart w:id="2059" w:name="_Toc416977862"/>
      <w:bookmarkStart w:id="2060" w:name="_Toc511315949"/>
      <w:r w:rsidRPr="001E4BB8">
        <w:t>Clock ratios</w:t>
      </w:r>
      <w:bookmarkEnd w:id="2058"/>
      <w:bookmarkEnd w:id="2059"/>
      <w:bookmarkEnd w:id="2060"/>
    </w:p>
    <w:p w:rsidR="00286018" w:rsidRPr="001E4BB8" w:rsidRDefault="00286018" w:rsidP="00286018">
      <w:pPr>
        <w:pStyle w:val="11"/>
        <w:ind w:left="100"/>
      </w:pPr>
      <w:r w:rsidRPr="001E4BB8">
        <w:t>There is a constraint on the ratio of the frequencies of PCLK to SSPCLK. The frequency of SSPCLK must be less or equal to that of PCLK. This ensures that control signals from the SSPCLK domain to the PCLK domain are guaranteed to get synchronized before one frame duration:</w:t>
      </w:r>
    </w:p>
    <w:p w:rsidR="00286018" w:rsidRPr="001E4BB8" w:rsidRDefault="00286018" w:rsidP="00286018">
      <w:pPr>
        <w:pStyle w:val="11"/>
        <w:ind w:left="100"/>
        <w:rPr>
          <w:sz w:val="16"/>
        </w:rPr>
      </w:pPr>
      <w:r w:rsidRPr="001E4BB8">
        <w:rPr>
          <w:sz w:val="16"/>
        </w:rPr>
        <w:t>FSSPCLK &lt;= FPCLK.</w:t>
      </w:r>
    </w:p>
    <w:p w:rsidR="00286018" w:rsidRPr="001E4BB8" w:rsidRDefault="00286018" w:rsidP="00286018">
      <w:pPr>
        <w:pStyle w:val="affff3"/>
      </w:pPr>
    </w:p>
    <w:p w:rsidR="00286018" w:rsidRPr="001E4BB8" w:rsidRDefault="00286018" w:rsidP="00286018">
      <w:pPr>
        <w:pStyle w:val="11"/>
        <w:ind w:left="100"/>
      </w:pPr>
      <w:r w:rsidRPr="001E4BB8">
        <w:t>In the slave mode of operation, the SSPCLKIN signal from the external master is double-synchronized and then delayed to detect an edge. It takes three SSPCLKs to detect an edge on SSPCLKIN. SSPTXD has less setup time to the falling edge of SSPCLKIN on which the master is sampling the line.</w:t>
      </w:r>
    </w:p>
    <w:p w:rsidR="00286018" w:rsidRPr="001E4BB8" w:rsidRDefault="00286018" w:rsidP="00286018">
      <w:pPr>
        <w:pStyle w:val="affff3"/>
      </w:pPr>
    </w:p>
    <w:p w:rsidR="00286018" w:rsidRPr="001E4BB8" w:rsidRDefault="00286018" w:rsidP="00286018">
      <w:pPr>
        <w:pStyle w:val="11"/>
        <w:ind w:left="100"/>
      </w:pPr>
      <w:r w:rsidRPr="001E4BB8">
        <w:t xml:space="preserve">The setup and hold times on SSPRXD, with reference to SSPCLKIN, must be more conservative </w:t>
      </w:r>
      <w:r w:rsidRPr="001E4BB8">
        <w:rPr>
          <w:rStyle w:val="1Char0"/>
        </w:rPr>
        <w:t>t</w:t>
      </w:r>
      <w:r w:rsidRPr="001E4BB8">
        <w:t>o ensure that it is at the right value when the actual sampling occurs within the SSPMS. To ensure correct device operation, SSPCLK must be at least 12 times faster than the maximum expected frequency of SSPCLKIN.</w:t>
      </w:r>
    </w:p>
    <w:p w:rsidR="00286018" w:rsidRPr="001E4BB8" w:rsidRDefault="00286018" w:rsidP="00286018">
      <w:pPr>
        <w:pStyle w:val="11"/>
        <w:ind w:left="100"/>
      </w:pPr>
      <w:r w:rsidRPr="001E4BB8">
        <w:t>The frequency selected for SSPCLK must accommodate the desired range of bit clock rates.</w:t>
      </w:r>
    </w:p>
    <w:p w:rsidR="00286018" w:rsidRPr="001E4BB8" w:rsidRDefault="00286018" w:rsidP="00286018">
      <w:pPr>
        <w:pStyle w:val="11"/>
        <w:ind w:left="100"/>
      </w:pPr>
      <w:r w:rsidRPr="001E4BB8">
        <w:t>The ratio of minimum SSPCLK frequency to SSPCLKOUT maximum frequency in the case of the slave mode is 12, and for the master mode, it is two.</w:t>
      </w:r>
    </w:p>
    <w:p w:rsidR="00286018" w:rsidRPr="001E4BB8" w:rsidRDefault="00286018" w:rsidP="00286018">
      <w:pPr>
        <w:pStyle w:val="affff3"/>
      </w:pPr>
    </w:p>
    <w:p w:rsidR="00286018" w:rsidRPr="001E4BB8" w:rsidRDefault="00286018" w:rsidP="00286018">
      <w:pPr>
        <w:pStyle w:val="11"/>
        <w:ind w:left="100"/>
      </w:pPr>
      <w:r w:rsidRPr="001E4BB8">
        <w:t>To generate a maximum bit rate of 1.8432Mbps in the master mode, the frequency of SSPCLK must be at least 3.6864MHz. With an SSPCLK frequency of 3.6864MHz, the SSPCPSR register must be programmed with a value of 2, and the SCR[7:0] field in the SSPCR0 register must be programmed with a value of 0.</w:t>
      </w:r>
    </w:p>
    <w:p w:rsidR="00286018" w:rsidRPr="001E4BB8" w:rsidRDefault="00286018" w:rsidP="00286018">
      <w:pPr>
        <w:pStyle w:val="affff3"/>
      </w:pPr>
    </w:p>
    <w:p w:rsidR="00286018" w:rsidRPr="001E4BB8" w:rsidRDefault="00286018" w:rsidP="00286018">
      <w:pPr>
        <w:pStyle w:val="11"/>
        <w:ind w:left="100"/>
      </w:pPr>
      <w:r w:rsidRPr="001E4BB8">
        <w:t xml:space="preserve">To work with a maximum bit rate of 1.8432Mbps in the slave mode, the frequency of SSPCLK must be at least 22.12MHz. With an SSPCLK frequency of 22.12MHz, the SSPCPSR register can be programmed with a value of 12 and the SCR[7:0] field in the SSPCR0 register can be programmed with a value of 0. Similarly, the ratio of SSPCLK maximum frequency to SSPCLKOUT minimum frequency is 254 x 256. </w:t>
      </w:r>
    </w:p>
    <w:p w:rsidR="00286018" w:rsidRPr="001E4BB8" w:rsidRDefault="00286018" w:rsidP="00286018">
      <w:pPr>
        <w:pStyle w:val="affff3"/>
      </w:pPr>
    </w:p>
    <w:p w:rsidR="00286018" w:rsidRPr="001E4BB8" w:rsidRDefault="00286018" w:rsidP="00286018">
      <w:pPr>
        <w:pStyle w:val="11"/>
        <w:ind w:left="100"/>
      </w:pPr>
      <w:r w:rsidRPr="001E4BB8">
        <w:t>The minimum frequency of SSPCLK is calculated by the following equations, both of which must be satisfied:</w:t>
      </w:r>
    </w:p>
    <w:p w:rsidR="00286018" w:rsidRPr="001E4BB8" w:rsidRDefault="00286018" w:rsidP="00286018">
      <w:pPr>
        <w:pStyle w:val="affff3"/>
      </w:pPr>
      <w:r w:rsidRPr="001E4BB8">
        <w:t>F</w:t>
      </w:r>
      <w:r w:rsidRPr="001E4BB8">
        <w:rPr>
          <w:b/>
          <w:sz w:val="14"/>
        </w:rPr>
        <w:t>SSPCLK</w:t>
      </w:r>
      <w:r w:rsidRPr="001E4BB8">
        <w:t>(min) =&gt; 2 x F</w:t>
      </w:r>
      <w:r w:rsidRPr="001E4BB8">
        <w:rPr>
          <w:b/>
          <w:sz w:val="14"/>
        </w:rPr>
        <w:t>SSPCLKOUT</w:t>
      </w:r>
      <w:r w:rsidRPr="001E4BB8">
        <w:t>(max), for master mode</w:t>
      </w:r>
    </w:p>
    <w:p w:rsidR="00286018" w:rsidRPr="001E4BB8" w:rsidRDefault="00286018" w:rsidP="00286018">
      <w:pPr>
        <w:pStyle w:val="affff3"/>
      </w:pPr>
      <w:r w:rsidRPr="001E4BB8">
        <w:lastRenderedPageBreak/>
        <w:t>F</w:t>
      </w:r>
      <w:r w:rsidRPr="001E4BB8">
        <w:rPr>
          <w:b/>
          <w:sz w:val="14"/>
        </w:rPr>
        <w:t>SSPCLK</w:t>
      </w:r>
      <w:r w:rsidRPr="001E4BB8">
        <w:t>(min) =&gt; 12 x F</w:t>
      </w:r>
      <w:r w:rsidRPr="001E4BB8">
        <w:rPr>
          <w:b/>
          <w:sz w:val="14"/>
        </w:rPr>
        <w:t>SSPCLKIN</w:t>
      </w:r>
      <w:r w:rsidRPr="001E4BB8">
        <w:t>(max), for slave mode.</w:t>
      </w:r>
    </w:p>
    <w:p w:rsidR="00286018" w:rsidRPr="001E4BB8" w:rsidRDefault="00286018" w:rsidP="00286018">
      <w:pPr>
        <w:pStyle w:val="affff3"/>
      </w:pPr>
    </w:p>
    <w:p w:rsidR="00286018" w:rsidRPr="001E4BB8" w:rsidRDefault="00286018" w:rsidP="00286018">
      <w:pPr>
        <w:pStyle w:val="11"/>
        <w:ind w:left="100"/>
      </w:pPr>
      <w:r w:rsidRPr="001E4BB8">
        <w:t>The maximum frequency of SSPCLK is calculated by the following equations, both of which must be satisfied:</w:t>
      </w:r>
    </w:p>
    <w:p w:rsidR="00286018" w:rsidRPr="001E4BB8" w:rsidRDefault="00286018" w:rsidP="00286018">
      <w:pPr>
        <w:pStyle w:val="affff3"/>
      </w:pPr>
      <w:r w:rsidRPr="001E4BB8">
        <w:t>F</w:t>
      </w:r>
      <w:r w:rsidRPr="001E4BB8">
        <w:rPr>
          <w:b/>
          <w:sz w:val="14"/>
        </w:rPr>
        <w:t>SSPCLK</w:t>
      </w:r>
      <w:r w:rsidRPr="001E4BB8">
        <w:t>(max) &lt;= 254 x 256 x F</w:t>
      </w:r>
      <w:r w:rsidRPr="001E4BB8">
        <w:rPr>
          <w:b/>
          <w:sz w:val="14"/>
        </w:rPr>
        <w:t>SSPCLKOUT</w:t>
      </w:r>
      <w:r w:rsidRPr="001E4BB8">
        <w:t>(min), for master mode</w:t>
      </w:r>
    </w:p>
    <w:p w:rsidR="00286018" w:rsidRPr="001E4BB8" w:rsidRDefault="00286018" w:rsidP="00286018">
      <w:pPr>
        <w:pStyle w:val="affff3"/>
      </w:pPr>
      <w:r w:rsidRPr="001E4BB8">
        <w:t>F</w:t>
      </w:r>
      <w:r w:rsidRPr="001E4BB8">
        <w:rPr>
          <w:b/>
          <w:sz w:val="14"/>
        </w:rPr>
        <w:t>SSPCLK</w:t>
      </w:r>
      <w:r w:rsidRPr="001E4BB8">
        <w:t>(max) &lt;= 254 x 256 x F</w:t>
      </w:r>
      <w:r w:rsidRPr="001E4BB8">
        <w:rPr>
          <w:b/>
          <w:sz w:val="14"/>
        </w:rPr>
        <w:t>SSPCLKIN</w:t>
      </w:r>
      <w:r w:rsidRPr="001E4BB8">
        <w:t>(min), for slave mode.</w:t>
      </w:r>
    </w:p>
    <w:p w:rsidR="00337125" w:rsidRPr="001E4BB8" w:rsidRDefault="00337125" w:rsidP="00286018">
      <w:pPr>
        <w:pStyle w:val="11"/>
        <w:ind w:left="100"/>
      </w:pPr>
    </w:p>
    <w:p w:rsidR="00337125" w:rsidRPr="001E4BB8" w:rsidRDefault="00337125" w:rsidP="00207BEE">
      <w:pPr>
        <w:pStyle w:val="32"/>
      </w:pPr>
      <w:bookmarkStart w:id="2061" w:name="_Toc416372002"/>
      <w:bookmarkStart w:id="2062" w:name="_Toc416977863"/>
      <w:bookmarkStart w:id="2063" w:name="_Toc511315950"/>
      <w:r w:rsidRPr="001E4BB8">
        <w:t>Programming the SSPCR0 Control Register</w:t>
      </w:r>
      <w:bookmarkEnd w:id="2061"/>
      <w:bookmarkEnd w:id="2062"/>
      <w:bookmarkEnd w:id="2063"/>
    </w:p>
    <w:p w:rsidR="00286018" w:rsidRPr="001E4BB8" w:rsidRDefault="00286018" w:rsidP="00286018">
      <w:pPr>
        <w:pStyle w:val="11"/>
        <w:ind w:left="100"/>
      </w:pPr>
      <w:r w:rsidRPr="001E4BB8">
        <w:t>The SSPCR0 register is used to:</w:t>
      </w:r>
    </w:p>
    <w:p w:rsidR="00286018" w:rsidRPr="001E4BB8" w:rsidRDefault="00286018" w:rsidP="00286018">
      <w:pPr>
        <w:pStyle w:val="11"/>
        <w:ind w:left="100"/>
      </w:pPr>
      <w:r w:rsidRPr="001E4BB8">
        <w:t>• program the serial clock rate</w:t>
      </w:r>
    </w:p>
    <w:p w:rsidR="00286018" w:rsidRPr="001E4BB8" w:rsidRDefault="00286018" w:rsidP="00286018">
      <w:pPr>
        <w:pStyle w:val="11"/>
        <w:ind w:left="100"/>
      </w:pPr>
      <w:r w:rsidRPr="001E4BB8">
        <w:t>• select one of the three protocols</w:t>
      </w:r>
    </w:p>
    <w:p w:rsidR="00286018" w:rsidRPr="001E4BB8" w:rsidRDefault="00286018" w:rsidP="00286018">
      <w:pPr>
        <w:pStyle w:val="11"/>
        <w:ind w:left="100"/>
      </w:pPr>
      <w:r w:rsidRPr="001E4BB8">
        <w:t>• select the data word size, where applicable.</w:t>
      </w:r>
    </w:p>
    <w:p w:rsidR="00286018" w:rsidRPr="001E4BB8" w:rsidRDefault="00286018" w:rsidP="00286018">
      <w:pPr>
        <w:pStyle w:val="affff3"/>
      </w:pPr>
    </w:p>
    <w:p w:rsidR="00286018" w:rsidRPr="001E4BB8" w:rsidRDefault="00286018" w:rsidP="00286018">
      <w:pPr>
        <w:pStyle w:val="11"/>
        <w:ind w:left="100"/>
      </w:pPr>
      <w:r w:rsidRPr="001E4BB8">
        <w:t xml:space="preserve">The Serial Clock Rate (SCR) value in conjunction with the SSPCPSR clock </w:t>
      </w:r>
      <w:proofErr w:type="spellStart"/>
      <w:r w:rsidRPr="001E4BB8">
        <w:t>prescale</w:t>
      </w:r>
      <w:proofErr w:type="spellEnd"/>
      <w:r w:rsidRPr="001E4BB8">
        <w:t xml:space="preserve"> divisor value, CPSDVSR, is used to derive the </w:t>
      </w:r>
      <w:proofErr w:type="spellStart"/>
      <w:r w:rsidRPr="001E4BB8">
        <w:t>PrimeCell</w:t>
      </w:r>
      <w:proofErr w:type="spellEnd"/>
      <w:r w:rsidRPr="001E4BB8">
        <w:t xml:space="preserve"> SSP transmit and receive bit rate from the external SSPCLK.</w:t>
      </w:r>
    </w:p>
    <w:p w:rsidR="00286018" w:rsidRPr="001E4BB8" w:rsidRDefault="00286018" w:rsidP="00286018">
      <w:pPr>
        <w:pStyle w:val="affff3"/>
      </w:pPr>
    </w:p>
    <w:p w:rsidR="00286018" w:rsidRPr="001E4BB8" w:rsidRDefault="00286018" w:rsidP="00286018">
      <w:pPr>
        <w:pStyle w:val="11"/>
        <w:ind w:left="100"/>
      </w:pPr>
      <w:r w:rsidRPr="001E4BB8">
        <w:t>The frame format is programmed through the FRF bits and the data word size through the DSS bits.</w:t>
      </w:r>
    </w:p>
    <w:p w:rsidR="00286018" w:rsidRPr="001E4BB8" w:rsidRDefault="00286018" w:rsidP="00286018">
      <w:pPr>
        <w:pStyle w:val="affff3"/>
      </w:pPr>
    </w:p>
    <w:p w:rsidR="00286018" w:rsidRPr="001E4BB8" w:rsidRDefault="00286018" w:rsidP="00286018">
      <w:pPr>
        <w:pStyle w:val="11"/>
        <w:ind w:left="100"/>
      </w:pPr>
      <w:r w:rsidRPr="001E4BB8">
        <w:t>Bit phase and polarity applicable to Motorola SPI format only are programmed through the SPH and SPO bits.</w:t>
      </w:r>
    </w:p>
    <w:p w:rsidR="00337125" w:rsidRPr="001E4BB8" w:rsidRDefault="00337125" w:rsidP="003248AA">
      <w:pPr>
        <w:pStyle w:val="affff3"/>
      </w:pPr>
    </w:p>
    <w:p w:rsidR="00337125" w:rsidRPr="001E4BB8" w:rsidRDefault="00337125" w:rsidP="00207BEE">
      <w:pPr>
        <w:pStyle w:val="32"/>
      </w:pPr>
      <w:bookmarkStart w:id="2064" w:name="_Toc416372003"/>
      <w:bookmarkStart w:id="2065" w:name="_Toc416977864"/>
      <w:bookmarkStart w:id="2066" w:name="_Toc511315951"/>
      <w:r w:rsidRPr="001E4BB8">
        <w:t>Programming the SSPCR1 Control Register</w:t>
      </w:r>
      <w:bookmarkEnd w:id="2064"/>
      <w:bookmarkEnd w:id="2065"/>
      <w:bookmarkEnd w:id="2066"/>
    </w:p>
    <w:p w:rsidR="00286018" w:rsidRPr="001E4BB8" w:rsidRDefault="00286018" w:rsidP="00286018">
      <w:pPr>
        <w:pStyle w:val="11"/>
        <w:ind w:left="100"/>
      </w:pPr>
      <w:r w:rsidRPr="001E4BB8">
        <w:t>The SSPCR1 register is used to:</w:t>
      </w:r>
    </w:p>
    <w:p w:rsidR="00286018" w:rsidRPr="001E4BB8" w:rsidRDefault="00286018" w:rsidP="00286018">
      <w:pPr>
        <w:pStyle w:val="11"/>
        <w:ind w:left="100"/>
      </w:pPr>
      <w:r w:rsidRPr="001E4BB8">
        <w:t>• select master or slave mode</w:t>
      </w:r>
    </w:p>
    <w:p w:rsidR="00286018" w:rsidRPr="001E4BB8" w:rsidRDefault="00286018" w:rsidP="00286018">
      <w:pPr>
        <w:pStyle w:val="11"/>
        <w:ind w:left="100"/>
      </w:pPr>
      <w:r w:rsidRPr="001E4BB8">
        <w:t>• enable a loop back test feature</w:t>
      </w:r>
    </w:p>
    <w:p w:rsidR="00286018" w:rsidRPr="001E4BB8" w:rsidRDefault="00286018" w:rsidP="00286018">
      <w:pPr>
        <w:pStyle w:val="11"/>
        <w:ind w:left="100"/>
      </w:pPr>
      <w:r w:rsidRPr="001E4BB8">
        <w:t xml:space="preserve">• enable the </w:t>
      </w:r>
      <w:proofErr w:type="spellStart"/>
      <w:r w:rsidRPr="001E4BB8">
        <w:t>PrimeCell</w:t>
      </w:r>
      <w:proofErr w:type="spellEnd"/>
      <w:r w:rsidRPr="001E4BB8">
        <w:t xml:space="preserve"> SSP peripheral.</w:t>
      </w:r>
    </w:p>
    <w:p w:rsidR="00286018" w:rsidRPr="001E4BB8" w:rsidRDefault="00286018" w:rsidP="00286018">
      <w:pPr>
        <w:pStyle w:val="11"/>
        <w:ind w:left="100"/>
      </w:pPr>
    </w:p>
    <w:p w:rsidR="00286018" w:rsidRPr="001E4BB8" w:rsidRDefault="00286018" w:rsidP="00286018">
      <w:pPr>
        <w:pStyle w:val="11"/>
        <w:ind w:left="100"/>
      </w:pPr>
      <w:r w:rsidRPr="001E4BB8">
        <w:t xml:space="preserve">To configure the </w:t>
      </w:r>
      <w:proofErr w:type="spellStart"/>
      <w:r w:rsidRPr="001E4BB8">
        <w:t>PrimeCell</w:t>
      </w:r>
      <w:proofErr w:type="spellEnd"/>
      <w:r w:rsidRPr="001E4BB8">
        <w:t xml:space="preserve"> SSP as a master, clear the SSPCR1 register master or slave selection bit, MS, to 0. This is the default value on reset.</w:t>
      </w:r>
    </w:p>
    <w:p w:rsidR="00286018" w:rsidRPr="001E4BB8" w:rsidRDefault="00286018" w:rsidP="00286018">
      <w:pPr>
        <w:pStyle w:val="11"/>
        <w:ind w:left="100"/>
      </w:pPr>
    </w:p>
    <w:p w:rsidR="00286018" w:rsidRPr="001E4BB8" w:rsidRDefault="00286018" w:rsidP="00286018">
      <w:pPr>
        <w:pStyle w:val="11"/>
        <w:ind w:left="100"/>
      </w:pPr>
      <w:r w:rsidRPr="001E4BB8">
        <w:t xml:space="preserve">Setting the SSPCR1 register MS bit to 1 configures the </w:t>
      </w:r>
      <w:proofErr w:type="spellStart"/>
      <w:r w:rsidRPr="001E4BB8">
        <w:t>PrimeCell</w:t>
      </w:r>
      <w:proofErr w:type="spellEnd"/>
      <w:r w:rsidRPr="001E4BB8">
        <w:t xml:space="preserve"> SSP as a slave. When</w:t>
      </w:r>
    </w:p>
    <w:p w:rsidR="00286018" w:rsidRPr="001E4BB8" w:rsidRDefault="00286018" w:rsidP="00286018">
      <w:pPr>
        <w:pStyle w:val="11"/>
        <w:ind w:left="100"/>
      </w:pPr>
      <w:r w:rsidRPr="001E4BB8">
        <w:t xml:space="preserve">configured as a slave, enabling or disabling of the </w:t>
      </w:r>
      <w:proofErr w:type="spellStart"/>
      <w:r w:rsidRPr="001E4BB8">
        <w:t>PrimeCell</w:t>
      </w:r>
      <w:proofErr w:type="spellEnd"/>
      <w:r w:rsidRPr="001E4BB8">
        <w:t xml:space="preserve"> SSP SSPTXD signal is provided through the SSPCR1 slave mode SSPTXD output disable bit, SOD. You can use this in some multi-slave environments where masters might parallel broadcast.</w:t>
      </w:r>
    </w:p>
    <w:p w:rsidR="00286018" w:rsidRPr="001E4BB8" w:rsidRDefault="00286018" w:rsidP="00286018">
      <w:pPr>
        <w:pStyle w:val="11"/>
        <w:ind w:left="100"/>
      </w:pPr>
    </w:p>
    <w:p w:rsidR="00286018" w:rsidRPr="001E4BB8" w:rsidRDefault="00286018" w:rsidP="00286018">
      <w:pPr>
        <w:pStyle w:val="11"/>
        <w:ind w:left="100"/>
      </w:pPr>
      <w:r w:rsidRPr="001E4BB8">
        <w:lastRenderedPageBreak/>
        <w:t xml:space="preserve">Set the Synchronous Serial Port Enable (SSE) bit to 1 to enable the operation of the </w:t>
      </w:r>
      <w:proofErr w:type="spellStart"/>
      <w:r w:rsidRPr="001E4BB8">
        <w:t>PrimeCell</w:t>
      </w:r>
      <w:proofErr w:type="spellEnd"/>
      <w:r w:rsidRPr="001E4BB8">
        <w:t xml:space="preserve"> SSP.</w:t>
      </w:r>
    </w:p>
    <w:p w:rsidR="00286018" w:rsidRPr="001E4BB8" w:rsidRDefault="00286018" w:rsidP="00286018">
      <w:pPr>
        <w:pStyle w:val="11"/>
        <w:ind w:left="100"/>
      </w:pPr>
    </w:p>
    <w:p w:rsidR="00286018" w:rsidRPr="001E4BB8" w:rsidRDefault="00286018" w:rsidP="00286018">
      <w:pPr>
        <w:pStyle w:val="11"/>
        <w:ind w:left="100"/>
        <w:rPr>
          <w:b/>
        </w:rPr>
      </w:pPr>
      <w:r w:rsidRPr="001E4BB8">
        <w:rPr>
          <w:b/>
        </w:rPr>
        <w:t>Bit rate generation</w:t>
      </w:r>
    </w:p>
    <w:p w:rsidR="00286018" w:rsidRPr="001E4BB8" w:rsidRDefault="00286018" w:rsidP="00286018">
      <w:pPr>
        <w:pStyle w:val="11"/>
        <w:ind w:left="100"/>
      </w:pPr>
    </w:p>
    <w:p w:rsidR="00286018" w:rsidRPr="001E4BB8" w:rsidRDefault="00286018" w:rsidP="00286018">
      <w:pPr>
        <w:pStyle w:val="11"/>
        <w:ind w:left="100"/>
      </w:pPr>
      <w:r w:rsidRPr="001E4BB8">
        <w:t xml:space="preserve">The serial bit rate is derived by dividing down the input clock SSPCLK. The clock is first divided by an even </w:t>
      </w:r>
      <w:proofErr w:type="spellStart"/>
      <w:r w:rsidRPr="001E4BB8">
        <w:t>prescale</w:t>
      </w:r>
      <w:proofErr w:type="spellEnd"/>
      <w:r w:rsidRPr="001E4BB8">
        <w:t xml:space="preserve"> value CPSDVSR in the range of 2-254, and is programmed in SSPCPSR. The clock is divided again by a value in the range of 1-256, that is 1 + SCR, where SCR is the value programmed in SSPCR0.</w:t>
      </w:r>
    </w:p>
    <w:p w:rsidR="00286018" w:rsidRPr="001E4BB8" w:rsidRDefault="00286018" w:rsidP="00286018">
      <w:pPr>
        <w:pStyle w:val="11"/>
        <w:ind w:left="100"/>
      </w:pPr>
    </w:p>
    <w:p w:rsidR="00286018" w:rsidRPr="001E4BB8" w:rsidRDefault="00286018" w:rsidP="00286018">
      <w:pPr>
        <w:pStyle w:val="11"/>
        <w:ind w:left="100"/>
      </w:pPr>
      <w:r w:rsidRPr="001E4BB8">
        <w:t>The following equation defines the frequency of the output signal bit clock, SSPCLKOUT:</w:t>
      </w:r>
    </w:p>
    <w:p w:rsidR="00286018" w:rsidRPr="001E4BB8" w:rsidRDefault="00286018" w:rsidP="00286018">
      <w:pPr>
        <w:pStyle w:val="affff3"/>
      </w:pPr>
    </w:p>
    <w:p w:rsidR="00286018" w:rsidRPr="001E4BB8" w:rsidRDefault="00914803" w:rsidP="00286018">
      <w:pPr>
        <w:pStyle w:val="affff3"/>
      </w:pPr>
      <m:oMathPara>
        <m:oMathParaPr>
          <m:jc m:val="left"/>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SSPCLKOUT</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SSPCLK</m:t>
                  </m:r>
                </m:sub>
              </m:sSub>
            </m:num>
            <m:den>
              <m:r>
                <m:rPr>
                  <m:sty m:val="p"/>
                </m:rPr>
                <w:rPr>
                  <w:rFonts w:ascii="Cambria Math" w:hAnsi="Cambria Math"/>
                </w:rPr>
                <m:t>CPSDVR×(1+SCR)</m:t>
              </m:r>
            </m:den>
          </m:f>
        </m:oMath>
      </m:oMathPara>
    </w:p>
    <w:p w:rsidR="00286018" w:rsidRPr="001E4BB8" w:rsidRDefault="00286018" w:rsidP="00286018">
      <w:pPr>
        <w:pStyle w:val="affff3"/>
      </w:pPr>
    </w:p>
    <w:p w:rsidR="00286018" w:rsidRPr="001E4BB8" w:rsidRDefault="00286018" w:rsidP="00286018">
      <w:pPr>
        <w:pStyle w:val="11"/>
        <w:ind w:left="100"/>
      </w:pPr>
      <w:r w:rsidRPr="001E4BB8">
        <w:t>For example, if SSPCLK is 3.6864MHz, and CPSDVSR = 2, then SSPCLKOUT has a</w:t>
      </w:r>
    </w:p>
    <w:p w:rsidR="00286018" w:rsidRPr="001E4BB8" w:rsidRDefault="00286018" w:rsidP="00286018">
      <w:pPr>
        <w:pStyle w:val="affff3"/>
      </w:pPr>
      <w:r w:rsidRPr="001E4BB8">
        <w:t>frequency range of 7.2kHz-1.8432MHz.</w:t>
      </w:r>
    </w:p>
    <w:p w:rsidR="00337125" w:rsidRDefault="00337125" w:rsidP="003248AA">
      <w:pPr>
        <w:pStyle w:val="affff3"/>
      </w:pPr>
    </w:p>
    <w:p w:rsidR="00501BA8" w:rsidRDefault="00501BA8" w:rsidP="00501BA8">
      <w:pPr>
        <w:pStyle w:val="affff3"/>
        <w:ind w:leftChars="0" w:left="0"/>
        <w:rPr>
          <w:b/>
        </w:rPr>
      </w:pPr>
      <w:r w:rsidRPr="00501BA8">
        <w:rPr>
          <w:b/>
        </w:rPr>
        <w:t xml:space="preserve">Recommendation </w:t>
      </w:r>
    </w:p>
    <w:p w:rsidR="00501BA8" w:rsidRDefault="00501BA8" w:rsidP="00501BA8">
      <w:pPr>
        <w:pStyle w:val="affff3"/>
        <w:ind w:leftChars="0" w:left="0"/>
      </w:pPr>
      <w:r>
        <w:t>The SSPCLKOUT can be 24MHz as Max frequency when SSPCLK is 48MHz. But 20MHz is recommended as SSPCLKOUT Max frequency for stable CLK output.</w:t>
      </w:r>
    </w:p>
    <w:p w:rsidR="00501BA8" w:rsidRPr="00501BA8" w:rsidRDefault="00501BA8" w:rsidP="00501BA8">
      <w:pPr>
        <w:pStyle w:val="affff3"/>
        <w:ind w:leftChars="0" w:left="0"/>
        <w:rPr>
          <w:b/>
        </w:rPr>
      </w:pPr>
    </w:p>
    <w:p w:rsidR="00337125" w:rsidRPr="001E4BB8" w:rsidRDefault="00337125" w:rsidP="00207BEE">
      <w:pPr>
        <w:pStyle w:val="32"/>
      </w:pPr>
      <w:bookmarkStart w:id="2067" w:name="_Toc416372004"/>
      <w:bookmarkStart w:id="2068" w:name="_Toc416977865"/>
      <w:bookmarkStart w:id="2069" w:name="_Toc511315952"/>
      <w:r w:rsidRPr="001E4BB8">
        <w:t>Frame format</w:t>
      </w:r>
      <w:bookmarkEnd w:id="2067"/>
      <w:bookmarkEnd w:id="2068"/>
      <w:bookmarkEnd w:id="2069"/>
    </w:p>
    <w:p w:rsidR="00711D57" w:rsidRPr="001E4BB8" w:rsidRDefault="00711D57" w:rsidP="00711D57">
      <w:pPr>
        <w:pStyle w:val="11"/>
        <w:ind w:left="100"/>
      </w:pPr>
      <w:r w:rsidRPr="001E4BB8">
        <w:t>Each data frame is between 4-16 bits long depending on the size of data programmed and is transmitted starting with the MSB. Users can select the following basic frame types:</w:t>
      </w:r>
    </w:p>
    <w:p w:rsidR="00711D57" w:rsidRPr="001E4BB8" w:rsidRDefault="00711D57" w:rsidP="00711D57">
      <w:pPr>
        <w:pStyle w:val="11"/>
        <w:ind w:left="100"/>
      </w:pPr>
      <w:r w:rsidRPr="001E4BB8">
        <w:t>• Texas Instruments synchronous serial</w:t>
      </w:r>
    </w:p>
    <w:p w:rsidR="00711D57" w:rsidRPr="001E4BB8" w:rsidRDefault="00711D57" w:rsidP="00711D57">
      <w:pPr>
        <w:pStyle w:val="11"/>
        <w:ind w:left="100"/>
      </w:pPr>
      <w:r w:rsidRPr="001E4BB8">
        <w:t>• Motorola SPI</w:t>
      </w:r>
    </w:p>
    <w:p w:rsidR="00711D57" w:rsidRPr="001E4BB8" w:rsidRDefault="00711D57" w:rsidP="00711D57">
      <w:pPr>
        <w:pStyle w:val="11"/>
        <w:ind w:left="100"/>
      </w:pPr>
      <w:r w:rsidRPr="001E4BB8">
        <w:t xml:space="preserve">• National Semiconductor </w:t>
      </w:r>
      <w:proofErr w:type="spellStart"/>
      <w:r w:rsidRPr="001E4BB8">
        <w:t>Microwire</w:t>
      </w:r>
      <w:proofErr w:type="spellEnd"/>
      <w:r w:rsidRPr="001E4BB8">
        <w:t>.</w:t>
      </w:r>
    </w:p>
    <w:p w:rsidR="00711D57" w:rsidRPr="001E4BB8" w:rsidRDefault="00711D57" w:rsidP="00711D57">
      <w:pPr>
        <w:pStyle w:val="11"/>
        <w:ind w:left="100"/>
      </w:pPr>
    </w:p>
    <w:p w:rsidR="00711D57" w:rsidRPr="001E4BB8" w:rsidRDefault="00711D57" w:rsidP="00711D57">
      <w:pPr>
        <w:pStyle w:val="11"/>
        <w:ind w:left="100"/>
      </w:pPr>
      <w:r w:rsidRPr="001E4BB8">
        <w:t xml:space="preserve">For all formats, the serial clock SSPCLKOUT is held inactive while the </w:t>
      </w:r>
      <w:proofErr w:type="spellStart"/>
      <w:r w:rsidRPr="001E4BB8">
        <w:t>PrimeCell</w:t>
      </w:r>
      <w:proofErr w:type="spellEnd"/>
      <w:r w:rsidRPr="001E4BB8">
        <w:t xml:space="preserve"> SSP is idle and transitions at the programmed frequency only during active transmission or reception of data. The idle state of SSPCLKOUT is utilized to provide a receive timeout indication that occurs when the receive FIFO still contains data after a timeout period.</w:t>
      </w:r>
    </w:p>
    <w:p w:rsidR="00711D57" w:rsidRPr="001E4BB8" w:rsidRDefault="00711D57" w:rsidP="00711D57">
      <w:pPr>
        <w:pStyle w:val="11"/>
        <w:ind w:left="100"/>
      </w:pPr>
    </w:p>
    <w:p w:rsidR="00711D57" w:rsidRPr="001E4BB8" w:rsidRDefault="00711D57" w:rsidP="00711D57">
      <w:pPr>
        <w:pStyle w:val="11"/>
        <w:ind w:left="100"/>
      </w:pPr>
      <w:r w:rsidRPr="001E4BB8">
        <w:t xml:space="preserve">For Motorola SPI and National Semiconductor </w:t>
      </w:r>
      <w:proofErr w:type="spellStart"/>
      <w:r w:rsidRPr="001E4BB8">
        <w:t>Microwire</w:t>
      </w:r>
      <w:proofErr w:type="spellEnd"/>
      <w:r w:rsidRPr="001E4BB8">
        <w:t xml:space="preserve"> frame formats, the serial frame SSPFSSOUT pin is active-LOW and is asserted and pulled-down during the entire transmission of the frame.</w:t>
      </w:r>
    </w:p>
    <w:p w:rsidR="00711D57" w:rsidRPr="001E4BB8" w:rsidRDefault="00711D57" w:rsidP="00711D57">
      <w:pPr>
        <w:pStyle w:val="11"/>
        <w:ind w:left="100"/>
      </w:pPr>
    </w:p>
    <w:p w:rsidR="00711D57" w:rsidRPr="001E4BB8" w:rsidRDefault="00711D57" w:rsidP="00711D57">
      <w:pPr>
        <w:pStyle w:val="11"/>
        <w:ind w:left="100"/>
      </w:pPr>
      <w:r w:rsidRPr="001E4BB8">
        <w:lastRenderedPageBreak/>
        <w:t xml:space="preserve">For Texas Instruments synchronous serial frame format, the SSPFSSOUT pin is pulsed for one serial clock period starting at its rising edge prior to the transmission of each frame. For this frame format, both the </w:t>
      </w:r>
      <w:proofErr w:type="spellStart"/>
      <w:r w:rsidRPr="001E4BB8">
        <w:t>PrimeCell</w:t>
      </w:r>
      <w:proofErr w:type="spellEnd"/>
      <w:r w:rsidRPr="001E4BB8">
        <w:t xml:space="preserve"> SSP and the off-chip slave device drive their output data on the rising edge of SSPCLKOUT and latch data from the other device on the falling edge.</w:t>
      </w:r>
    </w:p>
    <w:p w:rsidR="00711D57" w:rsidRPr="001E4BB8" w:rsidRDefault="00711D57" w:rsidP="00711D57">
      <w:pPr>
        <w:pStyle w:val="11"/>
        <w:ind w:left="100"/>
      </w:pPr>
    </w:p>
    <w:p w:rsidR="00711D57" w:rsidRPr="001E4BB8" w:rsidRDefault="00711D57" w:rsidP="00711D57">
      <w:pPr>
        <w:pStyle w:val="11"/>
        <w:ind w:left="100"/>
      </w:pPr>
      <w:r w:rsidRPr="001E4BB8">
        <w:t xml:space="preserve">Unlike the full-duplex transmission of the other two frame formats, the National Semiconductor </w:t>
      </w:r>
      <w:proofErr w:type="spellStart"/>
      <w:r w:rsidRPr="001E4BB8">
        <w:t>Microwire</w:t>
      </w:r>
      <w:proofErr w:type="spellEnd"/>
      <w:r w:rsidRPr="001E4BB8">
        <w:t xml:space="preserve"> format uses a special master-slave messaging technique which operates at half-duplex. In this mode, an 8-bit control message is transmitted to the off-chip slave when a frame begin</w:t>
      </w:r>
      <w:r w:rsidR="004B113C" w:rsidRPr="001E4BB8">
        <w:t>s. During this transmit, the SSP</w:t>
      </w:r>
      <w:r w:rsidRPr="001E4BB8">
        <w:t xml:space="preserve"> receives no incoming data. After the message has been sent, the off-chip slave decodes it and responds with the requested data after waiting one serial clock after the last bit of the 8-bit control message has been sent. The returned data can be 4-16 bits in length making the total frame length in the range of 13-25 bits.</w:t>
      </w:r>
    </w:p>
    <w:p w:rsidR="00337125" w:rsidRPr="001E4BB8" w:rsidRDefault="00337125" w:rsidP="003248AA">
      <w:pPr>
        <w:pStyle w:val="affff3"/>
      </w:pPr>
    </w:p>
    <w:p w:rsidR="00337125" w:rsidRPr="001E4BB8" w:rsidRDefault="00337125" w:rsidP="00207BEE">
      <w:pPr>
        <w:pStyle w:val="32"/>
      </w:pPr>
      <w:bookmarkStart w:id="2070" w:name="_Toc416372005"/>
      <w:bookmarkStart w:id="2071" w:name="_Toc416977866"/>
      <w:bookmarkStart w:id="2072" w:name="_Toc511315953"/>
      <w:r w:rsidRPr="001E4BB8">
        <w:t>Texas Instruments synchronous serial frame format</w:t>
      </w:r>
      <w:bookmarkEnd w:id="2070"/>
      <w:bookmarkEnd w:id="2071"/>
      <w:bookmarkEnd w:id="2072"/>
    </w:p>
    <w:p w:rsidR="00337125" w:rsidRPr="001E4BB8" w:rsidRDefault="00337125" w:rsidP="003248AA">
      <w:pPr>
        <w:pStyle w:val="11"/>
        <w:ind w:left="100"/>
      </w:pPr>
      <w:r w:rsidRPr="001E4BB8">
        <w:fldChar w:fldCharType="begin"/>
      </w:r>
      <w:r w:rsidRPr="001E4BB8">
        <w:instrText xml:space="preserve"> REF _Ref416680108 \h </w:instrText>
      </w:r>
      <w:r w:rsidR="001E4BB8">
        <w:instrText xml:space="preserve"> \* MERGEFORMAT </w:instrText>
      </w:r>
      <w:r w:rsidRPr="001E4BB8">
        <w:fldChar w:fldCharType="separate"/>
      </w:r>
      <w:r w:rsidR="000A6461" w:rsidRPr="001E4BB8">
        <w:t xml:space="preserve">Figure </w:t>
      </w:r>
      <w:r w:rsidR="000A6461">
        <w:rPr>
          <w:noProof/>
        </w:rPr>
        <w:t>57</w:t>
      </w:r>
      <w:r w:rsidRPr="001E4BB8">
        <w:fldChar w:fldCharType="end"/>
      </w:r>
      <w:r w:rsidRPr="001E4BB8">
        <w:t xml:space="preserve"> shows the Texas Instruments synchronous serial frame format for a single</w:t>
      </w:r>
    </w:p>
    <w:p w:rsidR="00337125" w:rsidRPr="001E4BB8" w:rsidRDefault="00337125" w:rsidP="003248AA">
      <w:pPr>
        <w:pStyle w:val="11"/>
        <w:ind w:left="100"/>
      </w:pPr>
      <w:r w:rsidRPr="001E4BB8">
        <w:t>transmitted frame.</w:t>
      </w:r>
    </w:p>
    <w:p w:rsidR="00337125" w:rsidRPr="001E4BB8" w:rsidRDefault="00337125" w:rsidP="003248AA">
      <w:pPr>
        <w:pStyle w:val="affff3"/>
      </w:pPr>
    </w:p>
    <w:bookmarkStart w:id="2073" w:name="_Toc488918112"/>
    <w:bookmarkStart w:id="2074" w:name="_Toc495569535"/>
    <w:p w:rsidR="00337125" w:rsidRPr="001E4BB8" w:rsidRDefault="00337125" w:rsidP="003248AA">
      <w:pPr>
        <w:pStyle w:val="11"/>
        <w:ind w:left="100"/>
        <w:jc w:val="center"/>
        <w:rPr>
          <w:rStyle w:val="Char"/>
        </w:rPr>
      </w:pPr>
      <w:r w:rsidRPr="001E4BB8">
        <w:object w:dxaOrig="8490" w:dyaOrig="2670">
          <v:shape id="_x0000_i1039" type="#_x0000_t75" style="width:425.3pt;height:136.45pt" o:ole="">
            <v:imagedata r:id="rId122" o:title=""/>
          </v:shape>
          <o:OLEObject Type="Embed" ProgID="Visio.Drawing.15" ShapeID="_x0000_i1039" DrawAspect="Content" ObjectID="_1594205047" r:id="rId123"/>
        </w:object>
      </w:r>
      <w:bookmarkStart w:id="2075" w:name="_Ref416680108"/>
      <w:bookmarkStart w:id="2076" w:name="_Toc416680337"/>
      <w:bookmarkStart w:id="2077" w:name="_Toc416977967"/>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7</w:t>
      </w:r>
      <w:r w:rsidR="00914803">
        <w:rPr>
          <w:noProof/>
        </w:rPr>
        <w:fldChar w:fldCharType="end"/>
      </w:r>
      <w:bookmarkEnd w:id="2075"/>
      <w:r w:rsidRPr="001E4BB8">
        <w:rPr>
          <w:noProof/>
        </w:rPr>
        <w:t>.</w:t>
      </w:r>
      <w:r w:rsidRPr="001E4BB8">
        <w:rPr>
          <w:rStyle w:val="Char"/>
        </w:rPr>
        <w:t xml:space="preserve"> Texas Instruments synchronous serial frame format, single transfer</w:t>
      </w:r>
      <w:bookmarkEnd w:id="2073"/>
      <w:bookmarkEnd w:id="2074"/>
      <w:bookmarkEnd w:id="2076"/>
      <w:bookmarkEnd w:id="2077"/>
    </w:p>
    <w:p w:rsidR="00337125" w:rsidRPr="001E4BB8" w:rsidRDefault="00337125" w:rsidP="003248AA">
      <w:pPr>
        <w:pStyle w:val="affff3"/>
      </w:pPr>
    </w:p>
    <w:p w:rsidR="00711D57" w:rsidRPr="001E4BB8" w:rsidRDefault="00711D57" w:rsidP="00711D57">
      <w:pPr>
        <w:pStyle w:val="11"/>
        <w:ind w:left="100"/>
      </w:pPr>
      <w:r w:rsidRPr="001E4BB8">
        <w:t xml:space="preserve">In this mode, SSPCLKOUT and SSPFSSOUT are forced LOW and the transmit data line SSPTXD is </w:t>
      </w:r>
      <w:proofErr w:type="spellStart"/>
      <w:r w:rsidRPr="001E4BB8">
        <w:t>tristated</w:t>
      </w:r>
      <w:proofErr w:type="spellEnd"/>
      <w:r w:rsidRPr="001E4BB8">
        <w:t xml:space="preserve"> whenever the </w:t>
      </w:r>
      <w:proofErr w:type="spellStart"/>
      <w:r w:rsidRPr="001E4BB8">
        <w:t>PrimeCell</w:t>
      </w:r>
      <w:proofErr w:type="spellEnd"/>
      <w:r w:rsidRPr="001E4BB8">
        <w:t xml:space="preserve"> SSP is idle. When the bottom entry of the transmit FIFO contains data, SSPFSSOUT is pulsed HIGH for one SSPCLKOUT period. The value to be transmitted is also transferred from the transmit FIFO to the serial shift register of the transmit logic. On the next rising edge of SSPCLKOUT, the MSB of the 4-bit to 16-bit data frame is shifted out on the SSPTXD pin. In a similar way, the MSB of the received data is shifted onto the SSPRXD pin by the off-chip serial slave device.</w:t>
      </w:r>
    </w:p>
    <w:p w:rsidR="00711D57" w:rsidRPr="001E4BB8" w:rsidRDefault="00711D57" w:rsidP="00711D57">
      <w:pPr>
        <w:pStyle w:val="11"/>
        <w:ind w:left="100"/>
      </w:pPr>
    </w:p>
    <w:p w:rsidR="00711D57" w:rsidRPr="001E4BB8" w:rsidRDefault="00711D57" w:rsidP="00711D57">
      <w:pPr>
        <w:pStyle w:val="11"/>
        <w:ind w:left="100"/>
      </w:pPr>
      <w:r w:rsidRPr="001E4BB8">
        <w:t xml:space="preserve">Both the </w:t>
      </w:r>
      <w:proofErr w:type="spellStart"/>
      <w:r w:rsidRPr="001E4BB8">
        <w:t>PrimeCell</w:t>
      </w:r>
      <w:proofErr w:type="spellEnd"/>
      <w:r w:rsidRPr="001E4BB8">
        <w:t xml:space="preserve"> SSP and the off-chip serial slave device then clock each data bit into their serial shifter on the falling edge of each SSPCLKOUT. The received data is transferred from the serial shifter to the receive FIFO on the first rising edge of PCLK after the LSB has been latched.</w:t>
      </w:r>
    </w:p>
    <w:p w:rsidR="00337125" w:rsidRPr="001E4BB8" w:rsidRDefault="00337125" w:rsidP="003248AA">
      <w:pPr>
        <w:pStyle w:val="11"/>
        <w:ind w:left="100"/>
      </w:pPr>
    </w:p>
    <w:p w:rsidR="00337125" w:rsidRPr="001E4BB8" w:rsidRDefault="00337125" w:rsidP="003248AA">
      <w:pPr>
        <w:pStyle w:val="11"/>
        <w:ind w:left="100"/>
      </w:pPr>
      <w:r w:rsidRPr="001E4BB8">
        <w:fldChar w:fldCharType="begin"/>
      </w:r>
      <w:r w:rsidRPr="001E4BB8">
        <w:instrText xml:space="preserve"> REF _Ref416680120 \h  \* MERGEFORMAT </w:instrText>
      </w:r>
      <w:r w:rsidRPr="001E4BB8">
        <w:fldChar w:fldCharType="separate"/>
      </w:r>
      <w:r w:rsidR="000A6461" w:rsidRPr="001E4BB8">
        <w:t xml:space="preserve">Figure </w:t>
      </w:r>
      <w:r w:rsidR="000A6461">
        <w:rPr>
          <w:noProof/>
        </w:rPr>
        <w:t>58</w:t>
      </w:r>
      <w:r w:rsidRPr="001E4BB8">
        <w:fldChar w:fldCharType="end"/>
      </w:r>
      <w:r w:rsidRPr="001E4BB8">
        <w:t xml:space="preserve"> shows the Texas Instruments synchronous serial frame format when back-to-back frames are transmitted.</w:t>
      </w:r>
    </w:p>
    <w:p w:rsidR="00337125" w:rsidRPr="001E4BB8" w:rsidRDefault="00337125" w:rsidP="003248AA">
      <w:pPr>
        <w:pStyle w:val="affff3"/>
      </w:pPr>
    </w:p>
    <w:bookmarkStart w:id="2078" w:name="_Toc488918113"/>
    <w:bookmarkStart w:id="2079" w:name="_Toc495569536"/>
    <w:p w:rsidR="00337125" w:rsidRPr="001E4BB8" w:rsidRDefault="00337125" w:rsidP="003248AA">
      <w:pPr>
        <w:pStyle w:val="11"/>
        <w:ind w:left="100"/>
        <w:jc w:val="center"/>
        <w:rPr>
          <w:rStyle w:val="Char"/>
          <w:bCs w:val="0"/>
        </w:rPr>
      </w:pPr>
      <w:r w:rsidRPr="001E4BB8">
        <w:object w:dxaOrig="8535" w:dyaOrig="2670">
          <v:shape id="_x0000_i1040" type="#_x0000_t75" style="width:424.45pt;height:136.45pt" o:ole="">
            <v:imagedata r:id="rId124" o:title=""/>
          </v:shape>
          <o:OLEObject Type="Embed" ProgID="Visio.Drawing.15" ShapeID="_x0000_i1040" DrawAspect="Content" ObjectID="_1594205048" r:id="rId125"/>
        </w:object>
      </w:r>
      <w:bookmarkStart w:id="2080" w:name="_Ref416680120"/>
      <w:bookmarkStart w:id="2081" w:name="_Toc416680338"/>
      <w:bookmarkStart w:id="2082" w:name="_Toc416977968"/>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8</w:t>
      </w:r>
      <w:r w:rsidR="00914803">
        <w:rPr>
          <w:noProof/>
        </w:rPr>
        <w:fldChar w:fldCharType="end"/>
      </w:r>
      <w:bookmarkEnd w:id="2080"/>
      <w:r w:rsidRPr="001E4BB8">
        <w:rPr>
          <w:noProof/>
        </w:rPr>
        <w:t>.</w:t>
      </w:r>
      <w:r w:rsidRPr="001E4BB8">
        <w:rPr>
          <w:rStyle w:val="Char"/>
        </w:rPr>
        <w:t xml:space="preserve"> Texas Instruments synchronous serial frame format, continuous transfers</w:t>
      </w:r>
      <w:bookmarkEnd w:id="2078"/>
      <w:bookmarkEnd w:id="2079"/>
      <w:bookmarkEnd w:id="2081"/>
      <w:bookmarkEnd w:id="2082"/>
    </w:p>
    <w:p w:rsidR="00337125" w:rsidRPr="001E4BB8" w:rsidRDefault="00337125" w:rsidP="003248AA">
      <w:pPr>
        <w:pStyle w:val="affff3"/>
      </w:pPr>
    </w:p>
    <w:p w:rsidR="00337125" w:rsidRPr="001E4BB8" w:rsidRDefault="00337125" w:rsidP="00207BEE">
      <w:pPr>
        <w:pStyle w:val="32"/>
      </w:pPr>
      <w:bookmarkStart w:id="2083" w:name="_Toc416372006"/>
      <w:bookmarkStart w:id="2084" w:name="_Toc416977867"/>
      <w:bookmarkStart w:id="2085" w:name="_Toc511315954"/>
      <w:r w:rsidRPr="001E4BB8">
        <w:t>Motorola SPI frame format</w:t>
      </w:r>
      <w:bookmarkEnd w:id="2083"/>
      <w:bookmarkEnd w:id="2084"/>
      <w:bookmarkEnd w:id="2085"/>
    </w:p>
    <w:p w:rsidR="00711D57" w:rsidRPr="001E4BB8" w:rsidRDefault="00711D57" w:rsidP="00711D57">
      <w:pPr>
        <w:pStyle w:val="11"/>
        <w:ind w:left="100"/>
      </w:pPr>
      <w:r w:rsidRPr="001E4BB8">
        <w:t>The Motorola SPI interface is a four-wire interface where the SSPFSSOUT signal behaves as a slave select. The main feature of the Motorola SPI format is that you can program the inactive state and phase of the SSPCLKOUT signal using the SPO and SPH bits of the SSPSCR0 control register.</w:t>
      </w:r>
    </w:p>
    <w:p w:rsidR="00711D57" w:rsidRPr="001E4BB8" w:rsidRDefault="00711D57" w:rsidP="00711D57">
      <w:pPr>
        <w:pStyle w:val="affff3"/>
      </w:pPr>
    </w:p>
    <w:p w:rsidR="00711D57" w:rsidRPr="001E4BB8" w:rsidRDefault="00711D57" w:rsidP="00711D57">
      <w:pPr>
        <w:pStyle w:val="11"/>
        <w:ind w:left="100"/>
        <w:rPr>
          <w:b/>
        </w:rPr>
      </w:pPr>
      <w:r w:rsidRPr="001E4BB8">
        <w:rPr>
          <w:b/>
        </w:rPr>
        <w:t>SPO, clock polarity</w:t>
      </w:r>
    </w:p>
    <w:p w:rsidR="00711D57" w:rsidRPr="001E4BB8" w:rsidRDefault="00711D57" w:rsidP="00711D57">
      <w:pPr>
        <w:pStyle w:val="11"/>
        <w:ind w:left="100"/>
      </w:pPr>
      <w:r w:rsidRPr="001E4BB8">
        <w:t>When the SPO clock polarity control bit is LOW, it produces a steady state LOW value on the SSPCLKOUT pin. If the SPO clock polarity control bit is HIGH, a steady state HIGH value is placed on the SSPCLKOUT pin when data is not being transferred.</w:t>
      </w:r>
    </w:p>
    <w:p w:rsidR="00711D57" w:rsidRPr="001E4BB8" w:rsidRDefault="00711D57" w:rsidP="00711D57">
      <w:pPr>
        <w:pStyle w:val="affff3"/>
      </w:pPr>
    </w:p>
    <w:p w:rsidR="00711D57" w:rsidRPr="001E4BB8" w:rsidRDefault="00711D57" w:rsidP="00711D57">
      <w:pPr>
        <w:pStyle w:val="11"/>
        <w:ind w:left="100"/>
        <w:rPr>
          <w:b/>
        </w:rPr>
      </w:pPr>
      <w:r w:rsidRPr="001E4BB8">
        <w:rPr>
          <w:b/>
        </w:rPr>
        <w:t>SPH, clock phase</w:t>
      </w:r>
    </w:p>
    <w:p w:rsidR="00711D57" w:rsidRPr="001E4BB8" w:rsidRDefault="00711D57" w:rsidP="00711D57">
      <w:pPr>
        <w:pStyle w:val="11"/>
        <w:ind w:left="100"/>
      </w:pPr>
      <w:r w:rsidRPr="001E4BB8">
        <w:t>The SPH control bit selects the clock edge that captures data and enables it to change state. It has the most impact on the first bit transmitted by either permitting or not permitting a clock transition before the first data capture edge.</w:t>
      </w:r>
    </w:p>
    <w:p w:rsidR="00711D57" w:rsidRPr="001E4BB8" w:rsidRDefault="00711D57" w:rsidP="00711D57">
      <w:pPr>
        <w:pStyle w:val="11"/>
        <w:ind w:left="100"/>
      </w:pPr>
    </w:p>
    <w:p w:rsidR="00711D57" w:rsidRPr="001E4BB8" w:rsidRDefault="00711D57" w:rsidP="00711D57">
      <w:pPr>
        <w:pStyle w:val="11"/>
        <w:ind w:left="100"/>
      </w:pPr>
      <w:r w:rsidRPr="001E4BB8">
        <w:t>When the SPH phase control bit is LOW, data is captured on the first clock edge transition.</w:t>
      </w:r>
    </w:p>
    <w:p w:rsidR="00711D57" w:rsidRPr="001E4BB8" w:rsidRDefault="00711D57" w:rsidP="00711D57">
      <w:pPr>
        <w:pStyle w:val="11"/>
        <w:ind w:left="100"/>
      </w:pPr>
    </w:p>
    <w:p w:rsidR="00711D57" w:rsidRPr="001E4BB8" w:rsidRDefault="00711D57" w:rsidP="00711D57">
      <w:pPr>
        <w:pStyle w:val="11"/>
        <w:ind w:left="100"/>
      </w:pPr>
      <w:r w:rsidRPr="001E4BB8">
        <w:t>When the SPH clock phase control bit is HIGH, data is captured on the second clock edge transition.</w:t>
      </w:r>
    </w:p>
    <w:p w:rsidR="00711D57" w:rsidRPr="001E4BB8" w:rsidRDefault="00711D57" w:rsidP="00711D57">
      <w:pPr>
        <w:pStyle w:val="11"/>
        <w:ind w:left="100"/>
      </w:pPr>
    </w:p>
    <w:p w:rsidR="00711D57" w:rsidRPr="001E4BB8" w:rsidRDefault="00AB2F4E" w:rsidP="00711D57">
      <w:pPr>
        <w:pStyle w:val="11"/>
        <w:ind w:left="100"/>
      </w:pPr>
      <w:r w:rsidRPr="001E4BB8">
        <w:fldChar w:fldCharType="begin"/>
      </w:r>
      <w:r w:rsidRPr="001E4BB8">
        <w:instrText xml:space="preserve"> REF _Ref419136763 \h </w:instrText>
      </w:r>
      <w:r w:rsidR="001E4BB8">
        <w:instrText xml:space="preserve"> \* MERGEFORMAT </w:instrText>
      </w:r>
      <w:r w:rsidRPr="001E4BB8">
        <w:fldChar w:fldCharType="separate"/>
      </w:r>
      <w:r w:rsidR="000A6461" w:rsidRPr="001E4BB8">
        <w:t xml:space="preserve">Figure </w:t>
      </w:r>
      <w:r w:rsidR="000A6461">
        <w:rPr>
          <w:noProof/>
        </w:rPr>
        <w:t>59</w:t>
      </w:r>
      <w:r w:rsidRPr="001E4BB8">
        <w:fldChar w:fldCharType="end"/>
      </w:r>
      <w:r w:rsidRPr="001E4BB8">
        <w:t xml:space="preserve"> </w:t>
      </w:r>
      <w:r w:rsidR="00711D57" w:rsidRPr="001E4BB8">
        <w:t xml:space="preserve">and </w:t>
      </w:r>
      <w:r w:rsidR="00DF6806" w:rsidRPr="001E4BB8">
        <w:fldChar w:fldCharType="begin"/>
      </w:r>
      <w:r w:rsidR="00DF6806" w:rsidRPr="001E4BB8">
        <w:instrText xml:space="preserve"> REF _Ref419138027 \h </w:instrText>
      </w:r>
      <w:r w:rsidR="001E4BB8">
        <w:instrText xml:space="preserve"> \* MERGEFORMAT </w:instrText>
      </w:r>
      <w:r w:rsidR="00DF6806" w:rsidRPr="001E4BB8">
        <w:fldChar w:fldCharType="separate"/>
      </w:r>
      <w:r w:rsidR="000A6461" w:rsidRPr="001E4BB8">
        <w:t xml:space="preserve">Figure </w:t>
      </w:r>
      <w:r w:rsidR="000A6461">
        <w:rPr>
          <w:noProof/>
        </w:rPr>
        <w:t>60</w:t>
      </w:r>
      <w:r w:rsidR="00DF6806" w:rsidRPr="001E4BB8">
        <w:fldChar w:fldCharType="end"/>
      </w:r>
      <w:r w:rsidR="00DF6806" w:rsidRPr="001E4BB8">
        <w:t xml:space="preserve"> </w:t>
      </w:r>
      <w:r w:rsidR="00711D57" w:rsidRPr="001E4BB8">
        <w:t>show single and continuous transmission signal sequences for Motorola SPI format with SPO=0, SPH=0.</w:t>
      </w:r>
    </w:p>
    <w:bookmarkStart w:id="2086" w:name="_Ref418768386"/>
    <w:bookmarkStart w:id="2087" w:name="_Toc416977969"/>
    <w:bookmarkStart w:id="2088" w:name="_Toc488918114"/>
    <w:bookmarkStart w:id="2089" w:name="_Toc495569537"/>
    <w:p w:rsidR="00337125" w:rsidRPr="001E4BB8" w:rsidRDefault="00337125" w:rsidP="00AB2F4E">
      <w:pPr>
        <w:pStyle w:val="11"/>
        <w:ind w:left="100"/>
        <w:jc w:val="center"/>
      </w:pPr>
      <w:r w:rsidRPr="001E4BB8">
        <w:object w:dxaOrig="8655" w:dyaOrig="3406">
          <v:shape id="_x0000_i1041" type="#_x0000_t75" style="width:426.15pt;height:165.75pt" o:ole="">
            <v:imagedata r:id="rId126" o:title=""/>
          </v:shape>
          <o:OLEObject Type="Embed" ProgID="Visio.Drawing.15" ShapeID="_x0000_i1041" DrawAspect="Content" ObjectID="_1594205049" r:id="rId127"/>
        </w:object>
      </w:r>
      <w:bookmarkStart w:id="2090" w:name="_Ref419136763"/>
      <w:bookmarkEnd w:id="2086"/>
      <w:bookmarkEnd w:id="2087"/>
      <w:r w:rsidR="00AB2F4E"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59</w:t>
      </w:r>
      <w:r w:rsidR="00914803">
        <w:rPr>
          <w:noProof/>
        </w:rPr>
        <w:fldChar w:fldCharType="end"/>
      </w:r>
      <w:bookmarkEnd w:id="2090"/>
      <w:r w:rsidR="00AB2F4E" w:rsidRPr="001E4BB8">
        <w:t xml:space="preserve"> Motorola SPI frame format, single transfer, with SPO=0 and SPH=0</w:t>
      </w:r>
      <w:bookmarkEnd w:id="2088"/>
      <w:bookmarkEnd w:id="2089"/>
    </w:p>
    <w:p w:rsidR="00337125" w:rsidRPr="001E4BB8" w:rsidRDefault="00337125" w:rsidP="003248AA">
      <w:pPr>
        <w:pStyle w:val="affff3"/>
      </w:pPr>
    </w:p>
    <w:p w:rsidR="00337125" w:rsidRPr="001E4BB8" w:rsidRDefault="00995942" w:rsidP="003248AA">
      <w:pPr>
        <w:pStyle w:val="11"/>
        <w:ind w:left="100"/>
      </w:pPr>
      <w:r w:rsidRPr="001E4BB8">
        <w:fldChar w:fldCharType="begin"/>
      </w:r>
      <w:r w:rsidRPr="001E4BB8">
        <w:instrText xml:space="preserve"> REF _Ref419138027 \h </w:instrText>
      </w:r>
      <w:r w:rsidR="001E4BB8">
        <w:instrText xml:space="preserve"> \* MERGEFORMAT </w:instrText>
      </w:r>
      <w:r w:rsidRPr="001E4BB8">
        <w:fldChar w:fldCharType="separate"/>
      </w:r>
      <w:r w:rsidR="000A6461" w:rsidRPr="001E4BB8">
        <w:t xml:space="preserve">Figure </w:t>
      </w:r>
      <w:r w:rsidR="000A6461">
        <w:rPr>
          <w:noProof/>
        </w:rPr>
        <w:t>60</w:t>
      </w:r>
      <w:r w:rsidRPr="001E4BB8">
        <w:fldChar w:fldCharType="end"/>
      </w:r>
      <w:r w:rsidRPr="001E4BB8">
        <w:t xml:space="preserve"> </w:t>
      </w:r>
      <w:r w:rsidR="00337125" w:rsidRPr="001E4BB8">
        <w:t>shows a continuous transmission signal sequence for Motorola SPI frame format with SPO=0, SPH=0.</w:t>
      </w:r>
    </w:p>
    <w:p w:rsidR="00337125" w:rsidRPr="001E4BB8" w:rsidRDefault="00337125" w:rsidP="003248AA">
      <w:pPr>
        <w:pStyle w:val="affff3"/>
      </w:pPr>
    </w:p>
    <w:bookmarkStart w:id="2091" w:name="_Ref418768396"/>
    <w:bookmarkStart w:id="2092" w:name="_Ref419138026"/>
    <w:p w:rsidR="00995942" w:rsidRPr="001E4BB8" w:rsidRDefault="00337125" w:rsidP="00995942">
      <w:pPr>
        <w:pStyle w:val="11"/>
        <w:ind w:left="100"/>
      </w:pPr>
      <w:r w:rsidRPr="001E4BB8">
        <w:object w:dxaOrig="8535" w:dyaOrig="2790">
          <v:shape id="_x0000_i1042" type="#_x0000_t75" style="width:424.45pt;height:136.45pt" o:ole="">
            <v:imagedata r:id="rId128" o:title=""/>
          </v:shape>
          <o:OLEObject Type="Embed" ProgID="Visio.Drawing.15" ShapeID="_x0000_i1042" DrawAspect="Content" ObjectID="_1594205050" r:id="rId129"/>
        </w:object>
      </w:r>
      <w:bookmarkEnd w:id="2091"/>
      <w:bookmarkEnd w:id="2092"/>
    </w:p>
    <w:p w:rsidR="00337125" w:rsidRPr="001E4BB8" w:rsidRDefault="00995942" w:rsidP="00995942">
      <w:pPr>
        <w:pStyle w:val="11"/>
        <w:ind w:left="100"/>
        <w:jc w:val="center"/>
        <w:rPr>
          <w:rStyle w:val="Char"/>
        </w:rPr>
      </w:pPr>
      <w:bookmarkStart w:id="2093" w:name="_Ref419138027"/>
      <w:bookmarkStart w:id="2094" w:name="_Toc495569538"/>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0</w:t>
      </w:r>
      <w:r w:rsidR="00914803">
        <w:rPr>
          <w:noProof/>
        </w:rPr>
        <w:fldChar w:fldCharType="end"/>
      </w:r>
      <w:bookmarkEnd w:id="2093"/>
      <w:r w:rsidRPr="001E4BB8">
        <w:t xml:space="preserve"> Motorola SPI frame format, continuous transfers, with SPO=0 and SPH=0</w:t>
      </w:r>
      <w:bookmarkEnd w:id="2094"/>
    </w:p>
    <w:p w:rsidR="00337125" w:rsidRPr="001E4BB8" w:rsidRDefault="00337125" w:rsidP="003248AA">
      <w:pPr>
        <w:pStyle w:val="11"/>
        <w:ind w:left="100"/>
        <w:jc w:val="center"/>
        <w:rPr>
          <w:rStyle w:val="Char"/>
          <w:bCs w:val="0"/>
        </w:rPr>
      </w:pPr>
    </w:p>
    <w:p w:rsidR="00711D57" w:rsidRPr="001E4BB8" w:rsidRDefault="00711D57" w:rsidP="00711D57">
      <w:pPr>
        <w:pStyle w:val="11"/>
        <w:ind w:left="100"/>
      </w:pPr>
      <w:r w:rsidRPr="001E4BB8">
        <w:t>In this configuration, during idle periods:</w:t>
      </w:r>
    </w:p>
    <w:p w:rsidR="00711D57" w:rsidRPr="001E4BB8" w:rsidRDefault="00711D57" w:rsidP="00711D57">
      <w:pPr>
        <w:pStyle w:val="11"/>
        <w:ind w:left="100"/>
      </w:pPr>
      <w:r w:rsidRPr="001E4BB8">
        <w:t>• the SSPCLKOUT signal is forced LOW</w:t>
      </w:r>
    </w:p>
    <w:p w:rsidR="00711D57" w:rsidRPr="001E4BB8" w:rsidRDefault="00711D57" w:rsidP="00711D57">
      <w:pPr>
        <w:pStyle w:val="11"/>
        <w:ind w:left="100"/>
      </w:pPr>
      <w:r w:rsidRPr="001E4BB8">
        <w:t>• the SSPFSSOUT signal is forced HIGH</w:t>
      </w:r>
    </w:p>
    <w:p w:rsidR="00711D57" w:rsidRPr="001E4BB8" w:rsidRDefault="00711D57" w:rsidP="00711D57">
      <w:pPr>
        <w:pStyle w:val="11"/>
        <w:ind w:left="100"/>
      </w:pPr>
      <w:r w:rsidRPr="001E4BB8">
        <w:t>• the transmit data line SSPTXD is arbitrarily forced LOW</w:t>
      </w:r>
    </w:p>
    <w:p w:rsidR="00711D57" w:rsidRPr="001E4BB8" w:rsidRDefault="00711D57" w:rsidP="00711D57">
      <w:pPr>
        <w:pStyle w:val="11"/>
        <w:ind w:left="100"/>
      </w:pPr>
      <w:r w:rsidRPr="001E4BB8">
        <w:t xml:space="preserve">• the </w:t>
      </w:r>
      <w:proofErr w:type="spellStart"/>
      <w:r w:rsidRPr="001E4BB8">
        <w:t>nSSPOE</w:t>
      </w:r>
      <w:proofErr w:type="spellEnd"/>
      <w:r w:rsidRPr="001E4BB8">
        <w:t xml:space="preserve"> pad enable signal is forced HIGH, making the transmit pad high impedance</w:t>
      </w:r>
    </w:p>
    <w:p w:rsidR="00711D57" w:rsidRPr="001E4BB8" w:rsidRDefault="00711D57" w:rsidP="00711D57">
      <w:pPr>
        <w:pStyle w:val="11"/>
        <w:ind w:left="100"/>
      </w:pPr>
      <w:r w:rsidRPr="001E4BB8">
        <w:t xml:space="preserve">• when the </w:t>
      </w:r>
      <w:proofErr w:type="spellStart"/>
      <w:r w:rsidRPr="001E4BB8">
        <w:t>PrimeCell</w:t>
      </w:r>
      <w:proofErr w:type="spellEnd"/>
      <w:r w:rsidRPr="001E4BB8">
        <w:t xml:space="preserve"> SSP is configured as a master, the </w:t>
      </w:r>
      <w:proofErr w:type="spellStart"/>
      <w:r w:rsidRPr="001E4BB8">
        <w:t>nSSPCTLOE</w:t>
      </w:r>
      <w:proofErr w:type="spellEnd"/>
      <w:r w:rsidRPr="001E4BB8">
        <w:t xml:space="preserve"> line is driven LOW, enabling the SSPCLKOUT pad, active-LOW enable</w:t>
      </w:r>
    </w:p>
    <w:p w:rsidR="00711D57" w:rsidRPr="001E4BB8" w:rsidRDefault="00711D57" w:rsidP="00711D57">
      <w:pPr>
        <w:pStyle w:val="11"/>
        <w:ind w:left="100"/>
      </w:pPr>
      <w:r w:rsidRPr="001E4BB8">
        <w:t xml:space="preserve">• when the </w:t>
      </w:r>
      <w:proofErr w:type="spellStart"/>
      <w:r w:rsidRPr="001E4BB8">
        <w:t>PrimeCell</w:t>
      </w:r>
      <w:proofErr w:type="spellEnd"/>
      <w:r w:rsidRPr="001E4BB8">
        <w:t xml:space="preserve"> SSP is configured as a slave, the </w:t>
      </w:r>
      <w:proofErr w:type="spellStart"/>
      <w:r w:rsidRPr="001E4BB8">
        <w:t>nSSPCTLOE</w:t>
      </w:r>
      <w:proofErr w:type="spellEnd"/>
      <w:r w:rsidRPr="001E4BB8">
        <w:t xml:space="preserve"> line is driven HIGH, disabling the SSPCLKOUT pad, active-LOW enable.</w:t>
      </w:r>
    </w:p>
    <w:p w:rsidR="00711D57" w:rsidRPr="001E4BB8" w:rsidRDefault="00711D57" w:rsidP="00711D57">
      <w:pPr>
        <w:pStyle w:val="11"/>
        <w:ind w:left="100"/>
      </w:pPr>
      <w:r w:rsidRPr="001E4BB8">
        <w:t xml:space="preserve">If the </w:t>
      </w:r>
      <w:proofErr w:type="spellStart"/>
      <w:r w:rsidRPr="001E4BB8">
        <w:t>PrimeCell</w:t>
      </w:r>
      <w:proofErr w:type="spellEnd"/>
      <w:r w:rsidRPr="001E4BB8">
        <w:t xml:space="preserve"> SSP is enabled and there is valid data within the transmit FIFO, the start of transmission is signified by the SSPFSSOUT master signal being driven LOW. This causes the slave data to be enabled onto the SSPRXD input line of the master. The </w:t>
      </w:r>
      <w:proofErr w:type="spellStart"/>
      <w:r w:rsidRPr="001E4BB8">
        <w:t>nSSPOE</w:t>
      </w:r>
      <w:proofErr w:type="spellEnd"/>
      <w:r w:rsidRPr="001E4BB8">
        <w:t xml:space="preserve"> line is driven LOW, enabling the master SSPTXD output pad.</w:t>
      </w:r>
    </w:p>
    <w:p w:rsidR="00711D57" w:rsidRPr="001E4BB8" w:rsidRDefault="00711D57" w:rsidP="00711D57">
      <w:pPr>
        <w:pStyle w:val="11"/>
        <w:ind w:left="100"/>
      </w:pPr>
    </w:p>
    <w:p w:rsidR="00711D57" w:rsidRPr="001E4BB8" w:rsidRDefault="00711D57" w:rsidP="00711D57">
      <w:pPr>
        <w:pStyle w:val="11"/>
        <w:ind w:left="100"/>
      </w:pPr>
      <w:r w:rsidRPr="001E4BB8">
        <w:t>One half SSPCLKOUT period later, valid master data is transferred to the SSPTXD pin. Now that both the master and slave data have been set, the SSPCLKOUT master clock pin goes HIGH after one additional half SSPCLKOUT period.</w:t>
      </w:r>
    </w:p>
    <w:p w:rsidR="00711D57" w:rsidRPr="001E4BB8" w:rsidRDefault="00711D57" w:rsidP="00711D57">
      <w:pPr>
        <w:pStyle w:val="11"/>
        <w:ind w:left="100"/>
      </w:pPr>
    </w:p>
    <w:p w:rsidR="00711D57" w:rsidRPr="001E4BB8" w:rsidRDefault="00711D57" w:rsidP="00711D57">
      <w:pPr>
        <w:pStyle w:val="11"/>
        <w:ind w:left="100"/>
      </w:pPr>
      <w:r w:rsidRPr="001E4BB8">
        <w:t>The data is now captured on the rising and propagated on the falling edges of the SSPCLKOUT signal.</w:t>
      </w:r>
    </w:p>
    <w:p w:rsidR="00711D57" w:rsidRPr="001E4BB8" w:rsidRDefault="00711D57" w:rsidP="00711D57">
      <w:pPr>
        <w:pStyle w:val="11"/>
        <w:ind w:left="100"/>
      </w:pPr>
    </w:p>
    <w:p w:rsidR="00711D57" w:rsidRPr="001E4BB8" w:rsidRDefault="00711D57" w:rsidP="00711D57">
      <w:pPr>
        <w:pStyle w:val="11"/>
        <w:ind w:left="100"/>
      </w:pPr>
      <w:r w:rsidRPr="001E4BB8">
        <w:t>In the case of a single word transmission after all bits of the data word have been transferred, the SSPFSSOUT line is returned to its idle HIGH state one SSPCLKOUT period after the last bit has been captured.</w:t>
      </w:r>
    </w:p>
    <w:p w:rsidR="00711D57" w:rsidRPr="001E4BB8" w:rsidRDefault="00711D57" w:rsidP="00711D57">
      <w:pPr>
        <w:pStyle w:val="11"/>
        <w:ind w:left="100"/>
      </w:pPr>
    </w:p>
    <w:p w:rsidR="00711D57" w:rsidRPr="001E4BB8" w:rsidRDefault="00711D57" w:rsidP="00711D57">
      <w:pPr>
        <w:pStyle w:val="11"/>
        <w:ind w:left="100"/>
      </w:pPr>
      <w:r w:rsidRPr="001E4BB8">
        <w:t>However, in the case of continuous back-to-back transmissions, the SSPFSSOUT signal must be pulsed HIGH between each data word transfer. This is because the slave select pin freezes the data in its serial peripheral register and does not permit it to be altered if the SPH bit is logic zero. Therefore, the master device must raise the SSPFSSIN pin of the slave device between each data transfer to enable the serial peripheral data write. On completion of the continuous transfer, the SSPFSSOUT pin is returned to its idle state one SSPCLKOUT period after the last bit has been captured.</w:t>
      </w:r>
    </w:p>
    <w:p w:rsidR="00711D57" w:rsidRPr="001E4BB8" w:rsidRDefault="00711D57" w:rsidP="00711D57">
      <w:pPr>
        <w:pStyle w:val="11"/>
        <w:ind w:left="100"/>
      </w:pPr>
    </w:p>
    <w:p w:rsidR="00711D57" w:rsidRPr="001E4BB8" w:rsidRDefault="00AB2F4E" w:rsidP="00711D57">
      <w:pPr>
        <w:pStyle w:val="11"/>
        <w:ind w:left="100"/>
      </w:pPr>
      <w:r w:rsidRPr="001E4BB8">
        <w:fldChar w:fldCharType="begin"/>
      </w:r>
      <w:r w:rsidRPr="001E4BB8">
        <w:instrText xml:space="preserve"> REF _Ref419136902 \h </w:instrText>
      </w:r>
      <w:r w:rsidR="001E4BB8">
        <w:instrText xml:space="preserve"> \* MERGEFORMAT </w:instrText>
      </w:r>
      <w:r w:rsidRPr="001E4BB8">
        <w:fldChar w:fldCharType="separate"/>
      </w:r>
      <w:r w:rsidR="000A6461" w:rsidRPr="001E4BB8">
        <w:t xml:space="preserve">Figure </w:t>
      </w:r>
      <w:r w:rsidR="000A6461">
        <w:rPr>
          <w:noProof/>
        </w:rPr>
        <w:t>61</w:t>
      </w:r>
      <w:r w:rsidRPr="001E4BB8">
        <w:fldChar w:fldCharType="end"/>
      </w:r>
      <w:r w:rsidRPr="001E4BB8">
        <w:t xml:space="preserve"> </w:t>
      </w:r>
      <w:r w:rsidR="00711D57" w:rsidRPr="001E4BB8">
        <w:t>shows the transfer signal sequence for Motorola SPI format with SPO=0, SPH=1, and it covers both single and continuous transfers.</w:t>
      </w:r>
    </w:p>
    <w:p w:rsidR="00337125" w:rsidRPr="001E4BB8" w:rsidRDefault="00337125" w:rsidP="003248AA">
      <w:pPr>
        <w:pStyle w:val="11"/>
        <w:ind w:left="100"/>
      </w:pPr>
    </w:p>
    <w:bookmarkStart w:id="2095" w:name="_Ref418768449"/>
    <w:bookmarkStart w:id="2096" w:name="_Toc416977971"/>
    <w:bookmarkStart w:id="2097" w:name="_Ref419136863"/>
    <w:bookmarkStart w:id="2098" w:name="_Toc488918116"/>
    <w:bookmarkStart w:id="2099" w:name="_Toc495569539"/>
    <w:p w:rsidR="00337125" w:rsidRPr="001E4BB8" w:rsidRDefault="00337125" w:rsidP="00AB2F4E">
      <w:pPr>
        <w:pStyle w:val="11"/>
        <w:ind w:left="100"/>
        <w:jc w:val="center"/>
        <w:rPr>
          <w:rStyle w:val="Char"/>
          <w:bCs w:val="0"/>
        </w:rPr>
      </w:pPr>
      <w:r w:rsidRPr="001E4BB8">
        <w:object w:dxaOrig="8655" w:dyaOrig="3406">
          <v:shape id="_x0000_i1043" type="#_x0000_t75" style="width:426.15pt;height:165.75pt" o:ole="">
            <v:imagedata r:id="rId130" o:title=""/>
          </v:shape>
          <o:OLEObject Type="Embed" ProgID="Visio.Drawing.15" ShapeID="_x0000_i1043" DrawAspect="Content" ObjectID="_1594205051" r:id="rId131"/>
        </w:object>
      </w:r>
      <w:bookmarkStart w:id="2100" w:name="_Ref419136902"/>
      <w:bookmarkEnd w:id="2095"/>
      <w:bookmarkEnd w:id="2096"/>
      <w:bookmarkEnd w:id="2097"/>
      <w:r w:rsidR="00AB2F4E"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1</w:t>
      </w:r>
      <w:r w:rsidR="00914803">
        <w:rPr>
          <w:noProof/>
        </w:rPr>
        <w:fldChar w:fldCharType="end"/>
      </w:r>
      <w:bookmarkEnd w:id="2100"/>
      <w:r w:rsidR="00AB2F4E" w:rsidRPr="001E4BB8">
        <w:t xml:space="preserve"> Motorola SPI frame format, single and continuous transfers, with SPO=0 and SPH=1</w:t>
      </w:r>
      <w:bookmarkEnd w:id="2098"/>
      <w:bookmarkEnd w:id="2099"/>
    </w:p>
    <w:p w:rsidR="00337125" w:rsidRPr="001E4BB8" w:rsidRDefault="00337125" w:rsidP="003248AA">
      <w:pPr>
        <w:pStyle w:val="affff3"/>
      </w:pPr>
    </w:p>
    <w:p w:rsidR="00711D57" w:rsidRPr="001E4BB8" w:rsidRDefault="00711D57" w:rsidP="00711D57">
      <w:pPr>
        <w:pStyle w:val="11"/>
        <w:ind w:left="100"/>
        <w:jc w:val="left"/>
      </w:pPr>
      <w:r w:rsidRPr="001E4BB8">
        <w:t>In this configuration, during idle periods:</w:t>
      </w:r>
    </w:p>
    <w:p w:rsidR="00711D57" w:rsidRPr="001E4BB8" w:rsidRDefault="00711D57" w:rsidP="00711D57">
      <w:pPr>
        <w:pStyle w:val="11"/>
        <w:ind w:left="100"/>
        <w:jc w:val="left"/>
      </w:pPr>
      <w:r w:rsidRPr="001E4BB8">
        <w:t>• the SSPCLKOUT signal is forced LOW</w:t>
      </w:r>
    </w:p>
    <w:p w:rsidR="00711D57" w:rsidRPr="001E4BB8" w:rsidRDefault="00711D57" w:rsidP="00711D57">
      <w:pPr>
        <w:pStyle w:val="11"/>
        <w:ind w:left="100"/>
        <w:jc w:val="left"/>
      </w:pPr>
      <w:r w:rsidRPr="001E4BB8">
        <w:t>• The SSPFSSOUT signal is forced HIGH</w:t>
      </w:r>
    </w:p>
    <w:p w:rsidR="00711D57" w:rsidRPr="001E4BB8" w:rsidRDefault="00711D57" w:rsidP="00711D57">
      <w:pPr>
        <w:pStyle w:val="11"/>
        <w:ind w:left="100"/>
        <w:jc w:val="left"/>
      </w:pPr>
      <w:r w:rsidRPr="001E4BB8">
        <w:t>• the transmit data line SSPTXD is arbitrarily forced LOW</w:t>
      </w:r>
    </w:p>
    <w:p w:rsidR="00711D57" w:rsidRPr="001E4BB8" w:rsidRDefault="00711D57" w:rsidP="00711D57">
      <w:pPr>
        <w:pStyle w:val="11"/>
        <w:ind w:left="100"/>
        <w:jc w:val="left"/>
      </w:pPr>
      <w:r w:rsidRPr="001E4BB8">
        <w:lastRenderedPageBreak/>
        <w:t xml:space="preserve">• the </w:t>
      </w:r>
      <w:proofErr w:type="spellStart"/>
      <w:r w:rsidRPr="001E4BB8">
        <w:t>nSSPOE</w:t>
      </w:r>
      <w:proofErr w:type="spellEnd"/>
      <w:r w:rsidRPr="001E4BB8">
        <w:t xml:space="preserve"> pad enable signal is forced HIGH, making the transmit pad high impedance</w:t>
      </w:r>
    </w:p>
    <w:p w:rsidR="00711D57" w:rsidRPr="001E4BB8" w:rsidRDefault="00711D57" w:rsidP="00711D57">
      <w:pPr>
        <w:pStyle w:val="11"/>
        <w:ind w:left="100"/>
        <w:jc w:val="left"/>
      </w:pPr>
      <w:r w:rsidRPr="001E4BB8">
        <w:t xml:space="preserve">• when the </w:t>
      </w:r>
      <w:proofErr w:type="spellStart"/>
      <w:r w:rsidRPr="001E4BB8">
        <w:t>PrimeCell</w:t>
      </w:r>
      <w:proofErr w:type="spellEnd"/>
      <w:r w:rsidRPr="001E4BB8">
        <w:t xml:space="preserve"> SSP is configured as a master, the </w:t>
      </w:r>
      <w:proofErr w:type="spellStart"/>
      <w:r w:rsidRPr="001E4BB8">
        <w:t>nSSPCTLOE</w:t>
      </w:r>
      <w:proofErr w:type="spellEnd"/>
      <w:r w:rsidRPr="001E4BB8">
        <w:t xml:space="preserve"> line is driven LOW, enabling the SSPCLKOUT pad, active-LOW enable</w:t>
      </w:r>
    </w:p>
    <w:p w:rsidR="00711D57" w:rsidRPr="001E4BB8" w:rsidRDefault="00711D57" w:rsidP="00711D57">
      <w:pPr>
        <w:pStyle w:val="11"/>
        <w:ind w:left="100"/>
        <w:jc w:val="left"/>
      </w:pPr>
      <w:r w:rsidRPr="001E4BB8">
        <w:t xml:space="preserve">• when the </w:t>
      </w:r>
      <w:proofErr w:type="spellStart"/>
      <w:r w:rsidRPr="001E4BB8">
        <w:t>PrimeCell</w:t>
      </w:r>
      <w:proofErr w:type="spellEnd"/>
      <w:r w:rsidRPr="001E4BB8">
        <w:t xml:space="preserve"> SSP is configured as a slave, the </w:t>
      </w:r>
      <w:proofErr w:type="spellStart"/>
      <w:r w:rsidRPr="001E4BB8">
        <w:t>nSSPCTLOE</w:t>
      </w:r>
      <w:proofErr w:type="spellEnd"/>
      <w:r w:rsidRPr="001E4BB8">
        <w:t xml:space="preserve"> line is driven HIGH, disabling the SSPCLKOUT pad, active-LOW enable.</w:t>
      </w:r>
    </w:p>
    <w:p w:rsidR="00711D57" w:rsidRPr="001E4BB8" w:rsidRDefault="00711D57" w:rsidP="00711D57">
      <w:pPr>
        <w:pStyle w:val="11"/>
        <w:ind w:left="100"/>
        <w:jc w:val="left"/>
      </w:pPr>
    </w:p>
    <w:p w:rsidR="00711D57" w:rsidRPr="001E4BB8" w:rsidRDefault="00711D57" w:rsidP="00711D57">
      <w:pPr>
        <w:pStyle w:val="11"/>
        <w:ind w:left="100"/>
        <w:jc w:val="left"/>
      </w:pPr>
      <w:r w:rsidRPr="001E4BB8">
        <w:t xml:space="preserve">If the </w:t>
      </w:r>
      <w:proofErr w:type="spellStart"/>
      <w:r w:rsidRPr="001E4BB8">
        <w:t>PrimeCell</w:t>
      </w:r>
      <w:proofErr w:type="spellEnd"/>
      <w:r w:rsidRPr="001E4BB8">
        <w:t xml:space="preserve"> SSP is enabled and there is valid data within the transmit FIFO, the start of transmission is signified by the SSPFSSOUT master signal being driven LOW. The </w:t>
      </w:r>
      <w:proofErr w:type="spellStart"/>
      <w:r w:rsidRPr="001E4BB8">
        <w:t>nSSPOE</w:t>
      </w:r>
      <w:proofErr w:type="spellEnd"/>
      <w:r w:rsidRPr="001E4BB8">
        <w:t xml:space="preserve"> line is driven LOW, enabling the master SSPTXD output pad. After an additional one half SSPCLKOUT period, both master and slave valid data is enabled onto their respective transmission lines. At the same time, the SSPCLKOUT is enabled with a rising edge transition.</w:t>
      </w:r>
    </w:p>
    <w:p w:rsidR="00711D57" w:rsidRPr="001E4BB8" w:rsidRDefault="00711D57" w:rsidP="00711D57">
      <w:pPr>
        <w:pStyle w:val="11"/>
        <w:ind w:left="100"/>
        <w:jc w:val="left"/>
      </w:pPr>
    </w:p>
    <w:p w:rsidR="00711D57" w:rsidRPr="001E4BB8" w:rsidRDefault="00711D57" w:rsidP="00711D57">
      <w:pPr>
        <w:pStyle w:val="11"/>
        <w:ind w:left="100"/>
        <w:jc w:val="left"/>
      </w:pPr>
      <w:r w:rsidRPr="001E4BB8">
        <w:t>Data is then captured on the falling edges and propagated on the rising edges of the</w:t>
      </w:r>
    </w:p>
    <w:p w:rsidR="00711D57" w:rsidRPr="001E4BB8" w:rsidRDefault="00711D57" w:rsidP="00711D57">
      <w:pPr>
        <w:pStyle w:val="11"/>
        <w:ind w:left="100"/>
        <w:jc w:val="left"/>
      </w:pPr>
      <w:r w:rsidRPr="001E4BB8">
        <w:t>SSPCLKOUT signal.</w:t>
      </w:r>
    </w:p>
    <w:p w:rsidR="00711D57" w:rsidRPr="001E4BB8" w:rsidRDefault="00711D57" w:rsidP="00711D57">
      <w:pPr>
        <w:pStyle w:val="11"/>
        <w:ind w:left="100"/>
        <w:jc w:val="left"/>
      </w:pPr>
    </w:p>
    <w:p w:rsidR="00711D57" w:rsidRPr="001E4BB8" w:rsidRDefault="00711D57" w:rsidP="00711D57">
      <w:pPr>
        <w:pStyle w:val="11"/>
        <w:ind w:left="100"/>
        <w:jc w:val="left"/>
      </w:pPr>
      <w:r w:rsidRPr="001E4BB8">
        <w:t>In the case of a single word transfer after all bits have been transferred, the SSPFSSOUT line is returned to its idle HIGH state one SSPCLKOUT period after the last bit has been captured.</w:t>
      </w:r>
    </w:p>
    <w:p w:rsidR="00711D57" w:rsidRPr="001E4BB8" w:rsidRDefault="00711D57" w:rsidP="00711D57">
      <w:pPr>
        <w:pStyle w:val="11"/>
        <w:ind w:left="100"/>
        <w:jc w:val="left"/>
      </w:pPr>
    </w:p>
    <w:p w:rsidR="00711D57" w:rsidRPr="001E4BB8" w:rsidRDefault="00711D57" w:rsidP="00711D57">
      <w:pPr>
        <w:pStyle w:val="11"/>
        <w:ind w:left="100"/>
        <w:jc w:val="left"/>
      </w:pPr>
      <w:r w:rsidRPr="001E4BB8">
        <w:t>For continuous back-to-back transfers, the SSPFSSOUT pin is held LOW between successive data words and termination is the same as that of the single word transfer.</w:t>
      </w:r>
    </w:p>
    <w:p w:rsidR="00711D57" w:rsidRPr="001E4BB8" w:rsidRDefault="00711D57" w:rsidP="00711D57">
      <w:pPr>
        <w:pStyle w:val="11"/>
        <w:ind w:left="100"/>
        <w:jc w:val="left"/>
      </w:pPr>
    </w:p>
    <w:p w:rsidR="00711D57" w:rsidRPr="001E4BB8" w:rsidRDefault="00AB2F4E" w:rsidP="00711D57">
      <w:pPr>
        <w:pStyle w:val="11"/>
        <w:ind w:left="100"/>
        <w:jc w:val="left"/>
      </w:pPr>
      <w:r w:rsidRPr="001E4BB8">
        <w:fldChar w:fldCharType="begin"/>
      </w:r>
      <w:r w:rsidRPr="001E4BB8">
        <w:instrText xml:space="preserve"> REF _Ref419136985 \h </w:instrText>
      </w:r>
      <w:r w:rsidR="001E4BB8">
        <w:instrText xml:space="preserve"> \* MERGEFORMAT </w:instrText>
      </w:r>
      <w:r w:rsidRPr="001E4BB8">
        <w:fldChar w:fldCharType="separate"/>
      </w:r>
      <w:r w:rsidR="000A6461" w:rsidRPr="001E4BB8">
        <w:t xml:space="preserve">Figure </w:t>
      </w:r>
      <w:r w:rsidR="000A6461">
        <w:rPr>
          <w:noProof/>
        </w:rPr>
        <w:t>62</w:t>
      </w:r>
      <w:r w:rsidRPr="001E4BB8">
        <w:fldChar w:fldCharType="end"/>
      </w:r>
      <w:r w:rsidRPr="001E4BB8">
        <w:t xml:space="preserve"> </w:t>
      </w:r>
      <w:r w:rsidR="00711D57" w:rsidRPr="001E4BB8">
        <w:t>shows a single transmission signal sequence for Motorola SPI format with SPO=1, SPH=0.</w:t>
      </w:r>
    </w:p>
    <w:p w:rsidR="00337125" w:rsidRPr="001E4BB8" w:rsidRDefault="00337125" w:rsidP="003248AA">
      <w:pPr>
        <w:pStyle w:val="affff3"/>
      </w:pPr>
    </w:p>
    <w:bookmarkStart w:id="2101" w:name="_Ref418768475"/>
    <w:bookmarkStart w:id="2102" w:name="_Toc416977972"/>
    <w:bookmarkStart w:id="2103" w:name="_Ref419136959"/>
    <w:bookmarkStart w:id="2104" w:name="_Toc488918117"/>
    <w:bookmarkStart w:id="2105" w:name="_Toc495569540"/>
    <w:p w:rsidR="00337125" w:rsidRPr="001E4BB8" w:rsidRDefault="00337125" w:rsidP="00AB2F4E">
      <w:pPr>
        <w:pStyle w:val="11"/>
        <w:ind w:left="100"/>
        <w:jc w:val="center"/>
      </w:pPr>
      <w:r w:rsidRPr="001E4BB8">
        <w:object w:dxaOrig="8655" w:dyaOrig="3406">
          <v:shape id="_x0000_i1044" type="#_x0000_t75" style="width:426.15pt;height:165.75pt" o:ole="">
            <v:imagedata r:id="rId132" o:title=""/>
          </v:shape>
          <o:OLEObject Type="Embed" ProgID="Visio.Drawing.15" ShapeID="_x0000_i1044" DrawAspect="Content" ObjectID="_1594205052" r:id="rId133"/>
        </w:object>
      </w:r>
      <w:bookmarkStart w:id="2106" w:name="_Ref419136985"/>
      <w:bookmarkEnd w:id="2101"/>
      <w:bookmarkEnd w:id="2102"/>
      <w:bookmarkEnd w:id="2103"/>
      <w:r w:rsidR="00AB2F4E"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2</w:t>
      </w:r>
      <w:r w:rsidR="00914803">
        <w:rPr>
          <w:noProof/>
        </w:rPr>
        <w:fldChar w:fldCharType="end"/>
      </w:r>
      <w:bookmarkEnd w:id="2106"/>
      <w:r w:rsidR="00AB2F4E" w:rsidRPr="001E4BB8">
        <w:t xml:space="preserve"> Motorola SPI frame format, single transfer, with SPO=1 and SPH=0</w:t>
      </w:r>
      <w:bookmarkEnd w:id="2104"/>
      <w:bookmarkEnd w:id="2105"/>
    </w:p>
    <w:p w:rsidR="00AB2F4E" w:rsidRPr="001E4BB8" w:rsidRDefault="00AB2F4E" w:rsidP="00AB2F4E">
      <w:pPr>
        <w:pStyle w:val="11"/>
        <w:ind w:left="100"/>
        <w:rPr>
          <w:rStyle w:val="Char"/>
          <w:rFonts w:cs="굴림"/>
          <w:bCs w:val="0"/>
          <w:sz w:val="20"/>
          <w:szCs w:val="24"/>
        </w:rPr>
      </w:pPr>
    </w:p>
    <w:p w:rsidR="00337125" w:rsidRPr="001E4BB8" w:rsidRDefault="00337125" w:rsidP="003248AA">
      <w:pPr>
        <w:pStyle w:val="11"/>
        <w:ind w:left="100"/>
      </w:pPr>
      <w:r w:rsidRPr="001E4BB8">
        <w:fldChar w:fldCharType="begin"/>
      </w:r>
      <w:r w:rsidRPr="001E4BB8">
        <w:instrText xml:space="preserve"> REF _Ref416680195 \h </w:instrText>
      </w:r>
      <w:r w:rsidR="001E4BB8">
        <w:instrText xml:space="preserve"> \* MERGEFORMAT </w:instrText>
      </w:r>
      <w:r w:rsidRPr="001E4BB8">
        <w:fldChar w:fldCharType="separate"/>
      </w:r>
      <w:r w:rsidR="000A6461" w:rsidRPr="001E4BB8">
        <w:t xml:space="preserve">Figure </w:t>
      </w:r>
      <w:r w:rsidR="000A6461">
        <w:rPr>
          <w:noProof/>
        </w:rPr>
        <w:t>63</w:t>
      </w:r>
      <w:r w:rsidRPr="001E4BB8">
        <w:fldChar w:fldCharType="end"/>
      </w:r>
      <w:r w:rsidRPr="001E4BB8">
        <w:t xml:space="preserve"> shows a continuous transmission signal sequence for Motorola SPI format with SPO=1, SPH=0. In Figure 9, Q is an undefined signal.</w:t>
      </w:r>
    </w:p>
    <w:p w:rsidR="00337125" w:rsidRPr="001E4BB8" w:rsidRDefault="00337125" w:rsidP="003248AA">
      <w:pPr>
        <w:pStyle w:val="affff3"/>
      </w:pPr>
    </w:p>
    <w:bookmarkStart w:id="2107" w:name="_Toc488918118"/>
    <w:bookmarkStart w:id="2108" w:name="_Toc495569541"/>
    <w:p w:rsidR="00337125" w:rsidRPr="001E4BB8" w:rsidRDefault="00337125" w:rsidP="003248AA">
      <w:pPr>
        <w:pStyle w:val="11"/>
        <w:ind w:left="100"/>
        <w:jc w:val="center"/>
        <w:rPr>
          <w:rStyle w:val="Char"/>
          <w:bCs w:val="0"/>
        </w:rPr>
      </w:pPr>
      <w:r w:rsidRPr="001E4BB8">
        <w:object w:dxaOrig="8535" w:dyaOrig="2790">
          <v:shape id="_x0000_i1045" type="#_x0000_t75" style="width:424.45pt;height:136.45pt" o:ole="">
            <v:imagedata r:id="rId134" o:title=""/>
          </v:shape>
          <o:OLEObject Type="Embed" ProgID="Visio.Drawing.15" ShapeID="_x0000_i1045" DrawAspect="Content" ObjectID="_1594205053" r:id="rId135"/>
        </w:object>
      </w:r>
      <w:bookmarkStart w:id="2109" w:name="_Ref416680195"/>
      <w:bookmarkStart w:id="2110" w:name="_Toc416680343"/>
      <w:bookmarkStart w:id="2111" w:name="_Toc416977973"/>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3</w:t>
      </w:r>
      <w:r w:rsidR="00914803">
        <w:rPr>
          <w:noProof/>
        </w:rPr>
        <w:fldChar w:fldCharType="end"/>
      </w:r>
      <w:bookmarkEnd w:id="2109"/>
      <w:r w:rsidRPr="001E4BB8">
        <w:rPr>
          <w:noProof/>
        </w:rPr>
        <w:t>.</w:t>
      </w:r>
      <w:r w:rsidRPr="001E4BB8">
        <w:rPr>
          <w:rStyle w:val="Char"/>
        </w:rPr>
        <w:t xml:space="preserve"> Motorola SPI frame format, continuous transfers, with SPO=1 and SPH=0</w:t>
      </w:r>
      <w:bookmarkEnd w:id="2107"/>
      <w:bookmarkEnd w:id="2108"/>
      <w:bookmarkEnd w:id="2110"/>
      <w:bookmarkEnd w:id="2111"/>
    </w:p>
    <w:p w:rsidR="00337125" w:rsidRPr="001E4BB8" w:rsidRDefault="00337125" w:rsidP="003248AA">
      <w:pPr>
        <w:pStyle w:val="affff3"/>
      </w:pPr>
    </w:p>
    <w:p w:rsidR="00711D57" w:rsidRPr="001E4BB8" w:rsidRDefault="00711D57" w:rsidP="00711D57">
      <w:pPr>
        <w:pStyle w:val="11"/>
        <w:ind w:left="100"/>
      </w:pPr>
      <w:r w:rsidRPr="001E4BB8">
        <w:t>In this configuration, during idle periods:</w:t>
      </w:r>
    </w:p>
    <w:p w:rsidR="00711D57" w:rsidRPr="001E4BB8" w:rsidRDefault="00711D57" w:rsidP="00711D57">
      <w:pPr>
        <w:pStyle w:val="11"/>
        <w:ind w:left="100"/>
      </w:pPr>
      <w:r w:rsidRPr="001E4BB8">
        <w:t>• the SSPCLKOUT signal is forced HIGH</w:t>
      </w:r>
    </w:p>
    <w:p w:rsidR="00711D57" w:rsidRPr="001E4BB8" w:rsidRDefault="00711D57" w:rsidP="00711D57">
      <w:pPr>
        <w:pStyle w:val="11"/>
        <w:ind w:left="100"/>
      </w:pPr>
      <w:r w:rsidRPr="001E4BB8">
        <w:t>• the SSPFSSOUT signal is forced HIGH</w:t>
      </w:r>
    </w:p>
    <w:p w:rsidR="00711D57" w:rsidRPr="001E4BB8" w:rsidRDefault="00711D57" w:rsidP="00711D57">
      <w:pPr>
        <w:pStyle w:val="11"/>
        <w:ind w:left="100"/>
      </w:pPr>
      <w:r w:rsidRPr="001E4BB8">
        <w:t>• the transmit data line SSPTXD is arbitrarily forced LOW</w:t>
      </w:r>
    </w:p>
    <w:p w:rsidR="00711D57" w:rsidRPr="001E4BB8" w:rsidRDefault="00711D57" w:rsidP="00711D57">
      <w:pPr>
        <w:pStyle w:val="11"/>
        <w:ind w:left="100"/>
      </w:pPr>
      <w:r w:rsidRPr="001E4BB8">
        <w:t xml:space="preserve">• the </w:t>
      </w:r>
      <w:proofErr w:type="spellStart"/>
      <w:r w:rsidRPr="001E4BB8">
        <w:t>nSSPOE</w:t>
      </w:r>
      <w:proofErr w:type="spellEnd"/>
      <w:r w:rsidRPr="001E4BB8">
        <w:t xml:space="preserve"> pad enable signal is forced HIGH, making the transmit pad high impedance</w:t>
      </w:r>
    </w:p>
    <w:p w:rsidR="00711D57" w:rsidRPr="001E4BB8" w:rsidRDefault="00711D57" w:rsidP="00711D57">
      <w:pPr>
        <w:pStyle w:val="11"/>
        <w:ind w:left="100"/>
      </w:pPr>
      <w:r w:rsidRPr="001E4BB8">
        <w:t xml:space="preserve">• when the </w:t>
      </w:r>
      <w:proofErr w:type="spellStart"/>
      <w:r w:rsidRPr="001E4BB8">
        <w:t>PrimeCell</w:t>
      </w:r>
      <w:proofErr w:type="spellEnd"/>
      <w:r w:rsidRPr="001E4BB8">
        <w:t xml:space="preserve"> SSP is configured as a master, the </w:t>
      </w:r>
      <w:proofErr w:type="spellStart"/>
      <w:r w:rsidRPr="001E4BB8">
        <w:t>nSSPCTLOE</w:t>
      </w:r>
      <w:proofErr w:type="spellEnd"/>
      <w:r w:rsidRPr="001E4BB8">
        <w:t xml:space="preserve"> line is driven LOW, enabling the SSPCLKOUT pad, active-LOW enable</w:t>
      </w:r>
    </w:p>
    <w:p w:rsidR="00711D57" w:rsidRPr="001E4BB8" w:rsidRDefault="00711D57" w:rsidP="00711D57">
      <w:pPr>
        <w:pStyle w:val="11"/>
        <w:ind w:left="100"/>
      </w:pPr>
      <w:r w:rsidRPr="001E4BB8">
        <w:t xml:space="preserve">• when the </w:t>
      </w:r>
      <w:proofErr w:type="spellStart"/>
      <w:r w:rsidRPr="001E4BB8">
        <w:t>PrimeCell</w:t>
      </w:r>
      <w:proofErr w:type="spellEnd"/>
      <w:r w:rsidRPr="001E4BB8">
        <w:t xml:space="preserve"> SSP is configured as a slave, the </w:t>
      </w:r>
      <w:proofErr w:type="spellStart"/>
      <w:r w:rsidRPr="001E4BB8">
        <w:t>nSSPCTLOE</w:t>
      </w:r>
      <w:proofErr w:type="spellEnd"/>
      <w:r w:rsidRPr="001E4BB8">
        <w:t xml:space="preserve"> line is driven HIGH, disabling the SSPCLKOUT pad, active-LOW enable.</w:t>
      </w:r>
    </w:p>
    <w:p w:rsidR="00711D57" w:rsidRPr="001E4BB8" w:rsidRDefault="00711D57" w:rsidP="00711D57">
      <w:pPr>
        <w:pStyle w:val="11"/>
        <w:ind w:left="100"/>
      </w:pPr>
    </w:p>
    <w:p w:rsidR="00711D57" w:rsidRPr="001E4BB8" w:rsidRDefault="00711D57" w:rsidP="00711D57">
      <w:pPr>
        <w:pStyle w:val="11"/>
        <w:ind w:left="100"/>
      </w:pPr>
      <w:r w:rsidRPr="001E4BB8">
        <w:t xml:space="preserve">If the </w:t>
      </w:r>
      <w:proofErr w:type="spellStart"/>
      <w:r w:rsidRPr="001E4BB8">
        <w:t>PrimeCell</w:t>
      </w:r>
      <w:proofErr w:type="spellEnd"/>
      <w:r w:rsidRPr="001E4BB8">
        <w:t xml:space="preserve"> SSP is enabled and there is valid data within the transmit FIFO, the start of transmission is signified by the SSPFSSOUT master signal being driven LOW, and this causes slave data to be immediately transferred onto the SSPRXD line of the master. The </w:t>
      </w:r>
      <w:proofErr w:type="spellStart"/>
      <w:r w:rsidRPr="001E4BB8">
        <w:t>nSSPOE</w:t>
      </w:r>
      <w:proofErr w:type="spellEnd"/>
      <w:r w:rsidRPr="001E4BB8">
        <w:t xml:space="preserve"> line is driven LOW, enabling the master SSPTXD output pad.</w:t>
      </w:r>
    </w:p>
    <w:p w:rsidR="00711D57" w:rsidRPr="001E4BB8" w:rsidRDefault="00711D57" w:rsidP="00711D57">
      <w:pPr>
        <w:pStyle w:val="11"/>
        <w:ind w:left="100"/>
      </w:pPr>
    </w:p>
    <w:p w:rsidR="00711D57" w:rsidRPr="001E4BB8" w:rsidRDefault="00711D57" w:rsidP="00711D57">
      <w:pPr>
        <w:pStyle w:val="11"/>
        <w:ind w:left="100"/>
      </w:pPr>
      <w:r w:rsidRPr="001E4BB8">
        <w:t>One half period later, valid master data is transferred to the SSPTXD line. Now that both the master and slave data have been set, the SSPCLKOUT master clock pin becomes LOW after one additional half SSPCLKOUT period. This means that data is captured on the falling edges and be propagated on the rising edges of the SSPCLKOUT signal.</w:t>
      </w:r>
    </w:p>
    <w:p w:rsidR="00711D57" w:rsidRPr="001E4BB8" w:rsidRDefault="00711D57" w:rsidP="00711D57">
      <w:pPr>
        <w:pStyle w:val="11"/>
        <w:ind w:left="100"/>
      </w:pPr>
    </w:p>
    <w:p w:rsidR="00711D57" w:rsidRPr="001E4BB8" w:rsidRDefault="00711D57" w:rsidP="00711D57">
      <w:pPr>
        <w:pStyle w:val="11"/>
        <w:ind w:left="100"/>
      </w:pPr>
      <w:r w:rsidRPr="001E4BB8">
        <w:t>In the case of a single word transmission after all bits of the data word are transferred, the SSPFSSOUT line is returned to its idle HIGH state one SSPCLKOUT period after the last bit has been captured.</w:t>
      </w:r>
    </w:p>
    <w:p w:rsidR="00711D57" w:rsidRPr="001E4BB8" w:rsidRDefault="00711D57" w:rsidP="00711D57">
      <w:pPr>
        <w:pStyle w:val="11"/>
        <w:ind w:left="100"/>
      </w:pPr>
    </w:p>
    <w:p w:rsidR="00711D57" w:rsidRPr="001E4BB8" w:rsidRDefault="00711D57" w:rsidP="00711D57">
      <w:pPr>
        <w:pStyle w:val="11"/>
        <w:ind w:left="100"/>
      </w:pPr>
      <w:r w:rsidRPr="001E4BB8">
        <w:t xml:space="preserve">However, in the case of continuous back-to-back transmissions, the SSPFSSOUT signal must be pulsed HIGH between each data word transfer. This is because the slave select pin freezes the data in its serial peripheral register and does not permit it to be altered if the SPH bit is logic zero. Therefore, the master device must raise the SSPFSSIN pin of the slave device between each data transfer to enable the serial peripheral data write. On completion of the continuous </w:t>
      </w:r>
      <w:r w:rsidRPr="001E4BB8">
        <w:lastRenderedPageBreak/>
        <w:t>transfer, the SSPFSSOUT pin is returned to its idle state one SSPCLKOUT period after the last bit has been captured.</w:t>
      </w:r>
    </w:p>
    <w:p w:rsidR="00337125" w:rsidRPr="001E4BB8" w:rsidRDefault="00337125" w:rsidP="003248AA">
      <w:pPr>
        <w:pStyle w:val="11"/>
        <w:ind w:left="100"/>
      </w:pPr>
    </w:p>
    <w:p w:rsidR="00337125" w:rsidRPr="001E4BB8" w:rsidRDefault="00337125" w:rsidP="003248AA">
      <w:pPr>
        <w:pStyle w:val="11"/>
        <w:ind w:left="100"/>
      </w:pPr>
      <w:r w:rsidRPr="001E4BB8">
        <w:fldChar w:fldCharType="begin"/>
      </w:r>
      <w:r w:rsidRPr="001E4BB8">
        <w:instrText xml:space="preserve"> REF _Ref416680205 \h  \* MERGEFORMAT </w:instrText>
      </w:r>
      <w:r w:rsidRPr="001E4BB8">
        <w:fldChar w:fldCharType="separate"/>
      </w:r>
      <w:r w:rsidR="000A6461" w:rsidRPr="001E4BB8">
        <w:t xml:space="preserve">Figure </w:t>
      </w:r>
      <w:r w:rsidR="000A6461">
        <w:rPr>
          <w:noProof/>
        </w:rPr>
        <w:t>64</w:t>
      </w:r>
      <w:r w:rsidRPr="001E4BB8">
        <w:fldChar w:fldCharType="end"/>
      </w:r>
      <w:r w:rsidRPr="001E4BB8">
        <w:t xml:space="preserve"> shows the transfer signal sequence for Motorola SPI format with SPO=1, SPH=1, and it covers both single and continuous transfers. In</w:t>
      </w:r>
      <w:r w:rsidR="004B113C" w:rsidRPr="001E4BB8">
        <w:t xml:space="preserve"> </w:t>
      </w:r>
      <w:r w:rsidR="004B113C" w:rsidRPr="001E4BB8">
        <w:fldChar w:fldCharType="begin"/>
      </w:r>
      <w:r w:rsidR="004B113C" w:rsidRPr="001E4BB8">
        <w:instrText xml:space="preserve"> REF _Ref428266877 \h </w:instrText>
      </w:r>
      <w:r w:rsidR="001E4BB8">
        <w:instrText xml:space="preserve"> \* MERGEFORMAT </w:instrText>
      </w:r>
      <w:r w:rsidR="004B113C" w:rsidRPr="001E4BB8">
        <w:fldChar w:fldCharType="separate"/>
      </w:r>
      <w:r w:rsidR="00D13C05">
        <w:pict>
          <v:shape id="_x0000_i1046" type="#_x0000_t75" style="width:426.15pt;height:165.75pt">
            <v:imagedata r:id="rId136" o:title=""/>
          </v:shape>
        </w:pict>
      </w:r>
      <w:r w:rsidR="000A6461" w:rsidRPr="001E4BB8">
        <w:rPr>
          <w:noProof/>
        </w:rPr>
        <w:t xml:space="preserve">Figure </w:t>
      </w:r>
      <w:r w:rsidR="000A6461" w:rsidRPr="000A6461">
        <w:rPr>
          <w:rStyle w:val="Char"/>
        </w:rPr>
        <w:t>64.</w:t>
      </w:r>
      <w:r w:rsidR="000A6461" w:rsidRPr="001E4BB8">
        <w:rPr>
          <w:rStyle w:val="Char"/>
        </w:rPr>
        <w:t xml:space="preserve"> Motorola SPI frame format, single and continuous transfers, with SPO=1 and SPH=1</w:t>
      </w:r>
      <w:r w:rsidR="004B113C" w:rsidRPr="001E4BB8">
        <w:fldChar w:fldCharType="end"/>
      </w:r>
      <w:r w:rsidR="004B113C" w:rsidRPr="001E4BB8">
        <w:t>,</w:t>
      </w:r>
      <w:r w:rsidRPr="001E4BB8">
        <w:t xml:space="preserve"> Q is an undefined signal.</w:t>
      </w:r>
    </w:p>
    <w:p w:rsidR="00337125" w:rsidRPr="001E4BB8" w:rsidRDefault="00337125" w:rsidP="003248AA">
      <w:pPr>
        <w:pStyle w:val="affff3"/>
      </w:pPr>
    </w:p>
    <w:bookmarkStart w:id="2112" w:name="_Ref428266877"/>
    <w:bookmarkStart w:id="2113" w:name="_Toc495569542"/>
    <w:p w:rsidR="00337125" w:rsidRPr="001E4BB8" w:rsidRDefault="00337125" w:rsidP="003248AA">
      <w:pPr>
        <w:pStyle w:val="11"/>
        <w:ind w:left="100"/>
        <w:jc w:val="center"/>
      </w:pPr>
      <w:r w:rsidRPr="001E4BB8">
        <w:object w:dxaOrig="8655" w:dyaOrig="3406">
          <v:shape id="_x0000_i1047" type="#_x0000_t75" style="width:426.15pt;height:165.75pt" o:ole="">
            <v:imagedata r:id="rId136" o:title=""/>
          </v:shape>
          <o:OLEObject Type="Embed" ProgID="Visio.Drawing.15" ShapeID="_x0000_i1047" DrawAspect="Content" ObjectID="_1594205054" r:id="rId137"/>
        </w:object>
      </w:r>
      <w:bookmarkStart w:id="2114" w:name="_Ref416680205"/>
      <w:bookmarkStart w:id="2115" w:name="_Toc416680344"/>
      <w:bookmarkStart w:id="2116" w:name="_Toc416977974"/>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4</w:t>
      </w:r>
      <w:r w:rsidR="00914803">
        <w:rPr>
          <w:noProof/>
        </w:rPr>
        <w:fldChar w:fldCharType="end"/>
      </w:r>
      <w:bookmarkEnd w:id="2114"/>
      <w:r w:rsidRPr="001E4BB8">
        <w:rPr>
          <w:noProof/>
        </w:rPr>
        <w:t>.</w:t>
      </w:r>
      <w:r w:rsidRPr="001E4BB8">
        <w:rPr>
          <w:rStyle w:val="Char"/>
        </w:rPr>
        <w:t xml:space="preserve"> Motorola SPI frame format, single and continuous transfers, with SPO=1 and SPH=1</w:t>
      </w:r>
      <w:bookmarkEnd w:id="2112"/>
      <w:bookmarkEnd w:id="2113"/>
      <w:bookmarkEnd w:id="2115"/>
      <w:bookmarkEnd w:id="2116"/>
    </w:p>
    <w:p w:rsidR="00337125" w:rsidRPr="001E4BB8" w:rsidRDefault="00337125" w:rsidP="003248AA">
      <w:pPr>
        <w:pStyle w:val="affff3"/>
      </w:pPr>
    </w:p>
    <w:p w:rsidR="00711D57" w:rsidRPr="001E4BB8" w:rsidRDefault="00711D57" w:rsidP="00711D57">
      <w:pPr>
        <w:pStyle w:val="11"/>
        <w:ind w:left="100"/>
      </w:pPr>
      <w:r w:rsidRPr="001E4BB8">
        <w:t>In this configuration, during idle periods:</w:t>
      </w:r>
    </w:p>
    <w:p w:rsidR="00711D57" w:rsidRPr="001E4BB8" w:rsidRDefault="00711D57" w:rsidP="00711D57">
      <w:pPr>
        <w:pStyle w:val="11"/>
        <w:ind w:left="100"/>
      </w:pPr>
      <w:r w:rsidRPr="001E4BB8">
        <w:t>• the SSPCLKOUT signal is forced HIGH</w:t>
      </w:r>
    </w:p>
    <w:p w:rsidR="00711D57" w:rsidRPr="001E4BB8" w:rsidRDefault="00711D57" w:rsidP="00711D57">
      <w:pPr>
        <w:pStyle w:val="11"/>
        <w:ind w:left="100"/>
      </w:pPr>
      <w:r w:rsidRPr="001E4BB8">
        <w:t>• the SSPFSSOUT signal is forced HIGH</w:t>
      </w:r>
    </w:p>
    <w:p w:rsidR="00711D57" w:rsidRPr="001E4BB8" w:rsidRDefault="00711D57" w:rsidP="00711D57">
      <w:pPr>
        <w:pStyle w:val="11"/>
        <w:ind w:left="100"/>
      </w:pPr>
      <w:r w:rsidRPr="001E4BB8">
        <w:t>• the transmit data line SSPTXD is arbitrarily forced LOW</w:t>
      </w:r>
    </w:p>
    <w:p w:rsidR="00711D57" w:rsidRPr="001E4BB8" w:rsidRDefault="00711D57" w:rsidP="00711D57">
      <w:pPr>
        <w:pStyle w:val="11"/>
        <w:ind w:left="100"/>
      </w:pPr>
      <w:r w:rsidRPr="001E4BB8">
        <w:t xml:space="preserve">• the </w:t>
      </w:r>
      <w:proofErr w:type="spellStart"/>
      <w:r w:rsidRPr="001E4BB8">
        <w:t>nSSPOE</w:t>
      </w:r>
      <w:proofErr w:type="spellEnd"/>
      <w:r w:rsidRPr="001E4BB8">
        <w:t xml:space="preserve"> pad enable signal is forced HIGH, making the transmit pad high impedance</w:t>
      </w:r>
    </w:p>
    <w:p w:rsidR="00711D57" w:rsidRPr="001E4BB8" w:rsidRDefault="00711D57" w:rsidP="00711D57">
      <w:pPr>
        <w:pStyle w:val="11"/>
        <w:ind w:left="100"/>
      </w:pPr>
      <w:r w:rsidRPr="001E4BB8">
        <w:t xml:space="preserve">• when the </w:t>
      </w:r>
      <w:proofErr w:type="spellStart"/>
      <w:r w:rsidRPr="001E4BB8">
        <w:t>PrimeCell</w:t>
      </w:r>
      <w:proofErr w:type="spellEnd"/>
      <w:r w:rsidRPr="001E4BB8">
        <w:t xml:space="preserve"> SSP is configured as a master, the </w:t>
      </w:r>
      <w:proofErr w:type="spellStart"/>
      <w:r w:rsidRPr="001E4BB8">
        <w:t>nSSPCTLOE</w:t>
      </w:r>
      <w:proofErr w:type="spellEnd"/>
      <w:r w:rsidRPr="001E4BB8">
        <w:t xml:space="preserve"> line is driven LOW, enabling the SSPCLKOUT pad, active-LOW enable</w:t>
      </w:r>
    </w:p>
    <w:p w:rsidR="00711D57" w:rsidRPr="001E4BB8" w:rsidRDefault="00711D57" w:rsidP="00711D57">
      <w:pPr>
        <w:pStyle w:val="11"/>
        <w:ind w:left="100"/>
      </w:pPr>
      <w:r w:rsidRPr="001E4BB8">
        <w:t xml:space="preserve">• when the </w:t>
      </w:r>
      <w:proofErr w:type="spellStart"/>
      <w:r w:rsidRPr="001E4BB8">
        <w:t>PrimeCell</w:t>
      </w:r>
      <w:proofErr w:type="spellEnd"/>
      <w:r w:rsidRPr="001E4BB8">
        <w:t xml:space="preserve"> SSP is configured as a slave, the </w:t>
      </w:r>
      <w:proofErr w:type="spellStart"/>
      <w:r w:rsidRPr="001E4BB8">
        <w:t>nSSPCTLOE</w:t>
      </w:r>
      <w:proofErr w:type="spellEnd"/>
      <w:r w:rsidRPr="001E4BB8">
        <w:t xml:space="preserve"> line is driven HIGH,</w:t>
      </w:r>
    </w:p>
    <w:p w:rsidR="00711D57" w:rsidRPr="001E4BB8" w:rsidRDefault="00711D57" w:rsidP="00711D57">
      <w:pPr>
        <w:pStyle w:val="11"/>
        <w:ind w:left="100"/>
      </w:pPr>
      <w:r w:rsidRPr="001E4BB8">
        <w:t>disabling the SSPCLKOUT pad, active-LOW enable.</w:t>
      </w:r>
    </w:p>
    <w:p w:rsidR="00711D57" w:rsidRPr="001E4BB8" w:rsidRDefault="00711D57" w:rsidP="00711D57">
      <w:pPr>
        <w:pStyle w:val="11"/>
        <w:ind w:left="100"/>
      </w:pPr>
    </w:p>
    <w:p w:rsidR="00711D57" w:rsidRPr="001E4BB8" w:rsidRDefault="00711D57" w:rsidP="00711D57">
      <w:pPr>
        <w:pStyle w:val="11"/>
        <w:ind w:left="100"/>
      </w:pPr>
      <w:r w:rsidRPr="001E4BB8">
        <w:t xml:space="preserve">If the </w:t>
      </w:r>
      <w:proofErr w:type="spellStart"/>
      <w:r w:rsidRPr="001E4BB8">
        <w:t>PrimeCell</w:t>
      </w:r>
      <w:proofErr w:type="spellEnd"/>
      <w:r w:rsidRPr="001E4BB8">
        <w:t xml:space="preserve"> SSP is enabled and there is valid data within the transmit FIFO, the start of transmission is signified by the SSPFSSOUT master signal being driven LOW. The </w:t>
      </w:r>
      <w:proofErr w:type="spellStart"/>
      <w:r w:rsidRPr="001E4BB8">
        <w:t>nSSPOE</w:t>
      </w:r>
      <w:proofErr w:type="spellEnd"/>
      <w:r w:rsidRPr="001E4BB8">
        <w:t xml:space="preserve"> line is driven LOW, enabling the master SSPTXD output pad. After an additional one half SSPCLKOUT period, both master and slave data are enabled onto their respective transmission lines. At the same time, the SSPCLKOUT is enabled with a falling edge transition. Data is then captured on the rising edges and propagated on the falling edges of the SSPCLKOUT signal.</w:t>
      </w:r>
    </w:p>
    <w:p w:rsidR="00711D57" w:rsidRPr="001E4BB8" w:rsidRDefault="00711D57" w:rsidP="00711D57">
      <w:pPr>
        <w:pStyle w:val="11"/>
        <w:ind w:left="100"/>
      </w:pPr>
    </w:p>
    <w:p w:rsidR="00711D57" w:rsidRPr="001E4BB8" w:rsidRDefault="00711D57" w:rsidP="00711D57">
      <w:pPr>
        <w:pStyle w:val="11"/>
        <w:ind w:left="100"/>
      </w:pPr>
      <w:r w:rsidRPr="001E4BB8">
        <w:t>After all bits have been transferred in the case of a single word transmission, the SSPFSSOUT line is returned to its idle HIGH state one SSPCLKOUT period after the last bit has been captured.</w:t>
      </w:r>
    </w:p>
    <w:p w:rsidR="00711D57" w:rsidRPr="001E4BB8" w:rsidRDefault="00711D57" w:rsidP="00711D57">
      <w:pPr>
        <w:pStyle w:val="11"/>
        <w:ind w:left="100"/>
      </w:pPr>
    </w:p>
    <w:p w:rsidR="00711D57" w:rsidRPr="001E4BB8" w:rsidRDefault="00711D57" w:rsidP="00711D57">
      <w:pPr>
        <w:pStyle w:val="11"/>
        <w:ind w:left="100"/>
      </w:pPr>
      <w:r w:rsidRPr="001E4BB8">
        <w:t>For continuous back-to-back transmissions, the SSPFSSOUT pin remains in its active-LOW state, until the final bit of the last word has been captured, and then returns to its idle state as the previous section describes.</w:t>
      </w:r>
    </w:p>
    <w:p w:rsidR="00711D57" w:rsidRPr="001E4BB8" w:rsidRDefault="00711D57" w:rsidP="00711D57">
      <w:pPr>
        <w:pStyle w:val="11"/>
        <w:ind w:left="100"/>
      </w:pPr>
    </w:p>
    <w:p w:rsidR="00711D57" w:rsidRPr="001E4BB8" w:rsidRDefault="00711D57" w:rsidP="00711D57">
      <w:pPr>
        <w:pStyle w:val="11"/>
        <w:ind w:left="100"/>
      </w:pPr>
      <w:r w:rsidRPr="001E4BB8">
        <w:t>For continuous back-to-back transfers, the SSPFSSOUT pin is held LOW between successive data words and termination is the same as that of the single word transfer.</w:t>
      </w:r>
    </w:p>
    <w:p w:rsidR="00CE437C" w:rsidRPr="001E4BB8" w:rsidRDefault="00CE437C" w:rsidP="003248AA">
      <w:pPr>
        <w:pStyle w:val="11"/>
        <w:ind w:left="100"/>
      </w:pPr>
    </w:p>
    <w:p w:rsidR="00337125" w:rsidRPr="001E4BB8" w:rsidRDefault="00337125" w:rsidP="00207BEE">
      <w:pPr>
        <w:pStyle w:val="32"/>
      </w:pPr>
      <w:bookmarkStart w:id="2117" w:name="_Toc416372007"/>
      <w:bookmarkStart w:id="2118" w:name="_Toc416977868"/>
      <w:bookmarkStart w:id="2119" w:name="_Toc511315955"/>
      <w:r w:rsidRPr="001E4BB8">
        <w:t xml:space="preserve">National Semiconductor </w:t>
      </w:r>
      <w:proofErr w:type="spellStart"/>
      <w:r w:rsidRPr="001E4BB8">
        <w:t>Microwire</w:t>
      </w:r>
      <w:proofErr w:type="spellEnd"/>
      <w:r w:rsidRPr="001E4BB8">
        <w:t xml:space="preserve"> frame format</w:t>
      </w:r>
      <w:bookmarkEnd w:id="2117"/>
      <w:bookmarkEnd w:id="2118"/>
      <w:bookmarkEnd w:id="2119"/>
    </w:p>
    <w:p w:rsidR="00337125" w:rsidRPr="001E4BB8" w:rsidRDefault="00337125" w:rsidP="00AA27FB">
      <w:pPr>
        <w:pStyle w:val="11"/>
        <w:ind w:left="100"/>
      </w:pPr>
      <w:r w:rsidRPr="001E4BB8">
        <w:fldChar w:fldCharType="begin"/>
      </w:r>
      <w:r w:rsidRPr="001E4BB8">
        <w:instrText xml:space="preserve"> REF _Ref416680216 \h </w:instrText>
      </w:r>
      <w:r w:rsidR="001E4BB8">
        <w:instrText xml:space="preserve"> \* MERGEFORMAT </w:instrText>
      </w:r>
      <w:r w:rsidRPr="001E4BB8">
        <w:fldChar w:fldCharType="separate"/>
      </w:r>
      <w:r w:rsidR="000A6461" w:rsidRPr="001E4BB8">
        <w:t xml:space="preserve">Figure </w:t>
      </w:r>
      <w:r w:rsidR="000A6461">
        <w:rPr>
          <w:noProof/>
        </w:rPr>
        <w:t>65</w:t>
      </w:r>
      <w:r w:rsidRPr="001E4BB8">
        <w:fldChar w:fldCharType="end"/>
      </w:r>
      <w:r w:rsidRPr="001E4BB8">
        <w:t xml:space="preserve"> shows the National Semiconductor </w:t>
      </w:r>
      <w:proofErr w:type="spellStart"/>
      <w:r w:rsidRPr="001E4BB8">
        <w:t>Microwire</w:t>
      </w:r>
      <w:proofErr w:type="spellEnd"/>
      <w:r w:rsidRPr="001E4BB8">
        <w:t xml:space="preserve"> frame format for a single frame.</w:t>
      </w:r>
    </w:p>
    <w:bookmarkStart w:id="2120" w:name="_Toc488918120"/>
    <w:bookmarkStart w:id="2121" w:name="_Toc495569543"/>
    <w:p w:rsidR="00337125" w:rsidRPr="001E4BB8" w:rsidRDefault="00337125" w:rsidP="003248AA">
      <w:pPr>
        <w:pStyle w:val="11"/>
        <w:ind w:left="100"/>
        <w:jc w:val="center"/>
      </w:pPr>
      <w:r w:rsidRPr="001E4BB8">
        <w:object w:dxaOrig="8566" w:dyaOrig="3360">
          <v:shape id="_x0000_i1048" type="#_x0000_t75" style="width:424.45pt;height:165.75pt" o:ole="">
            <v:imagedata r:id="rId138" o:title=""/>
          </v:shape>
          <o:OLEObject Type="Embed" ProgID="Visio.Drawing.15" ShapeID="_x0000_i1048" DrawAspect="Content" ObjectID="_1594205055" r:id="rId139"/>
        </w:object>
      </w:r>
      <w:bookmarkStart w:id="2122" w:name="_Ref416680216"/>
      <w:bookmarkStart w:id="2123" w:name="_Toc416680345"/>
      <w:bookmarkStart w:id="2124" w:name="_Toc416977975"/>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5</w:t>
      </w:r>
      <w:r w:rsidR="00914803">
        <w:rPr>
          <w:noProof/>
        </w:rPr>
        <w:fldChar w:fldCharType="end"/>
      </w:r>
      <w:bookmarkEnd w:id="2122"/>
      <w:r w:rsidRPr="001E4BB8">
        <w:rPr>
          <w:noProof/>
        </w:rPr>
        <w:t>.</w:t>
      </w:r>
      <w:r w:rsidRPr="001E4BB8">
        <w:rPr>
          <w:rStyle w:val="Char"/>
        </w:rPr>
        <w:t xml:space="preserve"> National Semiconductor </w:t>
      </w:r>
      <w:proofErr w:type="spellStart"/>
      <w:r w:rsidRPr="001E4BB8">
        <w:rPr>
          <w:rStyle w:val="Char"/>
        </w:rPr>
        <w:t>Microwire</w:t>
      </w:r>
      <w:proofErr w:type="spellEnd"/>
      <w:r w:rsidRPr="001E4BB8">
        <w:rPr>
          <w:rStyle w:val="Char"/>
        </w:rPr>
        <w:t xml:space="preserve"> frame format, single transfer</w:t>
      </w:r>
      <w:bookmarkEnd w:id="2120"/>
      <w:bookmarkEnd w:id="2121"/>
      <w:bookmarkEnd w:id="2123"/>
      <w:bookmarkEnd w:id="2124"/>
    </w:p>
    <w:p w:rsidR="00337125" w:rsidRPr="001E4BB8" w:rsidRDefault="00337125" w:rsidP="003248AA">
      <w:pPr>
        <w:pStyle w:val="affff3"/>
      </w:pPr>
    </w:p>
    <w:p w:rsidR="00711D57" w:rsidRPr="001E4BB8" w:rsidRDefault="00711D57" w:rsidP="00711D57">
      <w:pPr>
        <w:pStyle w:val="11"/>
        <w:ind w:left="100"/>
      </w:pPr>
      <w:proofErr w:type="spellStart"/>
      <w:r w:rsidRPr="001E4BB8">
        <w:t>Microwire</w:t>
      </w:r>
      <w:proofErr w:type="spellEnd"/>
      <w:r w:rsidRPr="001E4BB8">
        <w:t xml:space="preserve"> format is very similar to the SPI format except that transmission is half-duplex instead of full-duplex using a master-slave message passing technique. Each serial transmission begins with an 8-bit control word that is transmitted from the </w:t>
      </w:r>
      <w:proofErr w:type="spellStart"/>
      <w:r w:rsidRPr="001E4BB8">
        <w:t>PrimeCell</w:t>
      </w:r>
      <w:proofErr w:type="spellEnd"/>
      <w:r w:rsidRPr="001E4BB8">
        <w:t xml:space="preserve"> SSP to the off-chip slave device. During this transmission, the </w:t>
      </w:r>
      <w:proofErr w:type="spellStart"/>
      <w:r w:rsidRPr="001E4BB8">
        <w:t>PrimeCell</w:t>
      </w:r>
      <w:proofErr w:type="spellEnd"/>
      <w:r w:rsidRPr="001E4BB8">
        <w:t xml:space="preserve"> SSP receives no incoming data. After the message has been sent, the off-chip slave decodes it and responds with the required data after waiting one serial clock after the last bit of the 8-bit control message has been sent. The </w:t>
      </w:r>
      <w:r w:rsidRPr="001E4BB8">
        <w:lastRenderedPageBreak/>
        <w:t>returned data is 4 to 16 bits in length, making the total frame length in the range of 13-25 bits.</w:t>
      </w:r>
    </w:p>
    <w:p w:rsidR="00711D57" w:rsidRPr="001E4BB8" w:rsidRDefault="00711D57" w:rsidP="00711D57">
      <w:pPr>
        <w:pStyle w:val="11"/>
        <w:ind w:left="100"/>
      </w:pPr>
    </w:p>
    <w:p w:rsidR="00711D57" w:rsidRPr="001E4BB8" w:rsidRDefault="00711D57" w:rsidP="00711D57">
      <w:pPr>
        <w:pStyle w:val="11"/>
        <w:ind w:left="100"/>
      </w:pPr>
      <w:r w:rsidRPr="001E4BB8">
        <w:t>In this configuration, during idle periods:</w:t>
      </w:r>
    </w:p>
    <w:p w:rsidR="00711D57" w:rsidRPr="001E4BB8" w:rsidRDefault="00711D57" w:rsidP="00711D57">
      <w:pPr>
        <w:pStyle w:val="11"/>
        <w:ind w:left="100"/>
      </w:pPr>
      <w:r w:rsidRPr="001E4BB8">
        <w:t>• SSPCLKOUT is forced LOW</w:t>
      </w:r>
    </w:p>
    <w:p w:rsidR="00711D57" w:rsidRPr="001E4BB8" w:rsidRDefault="00711D57" w:rsidP="00711D57">
      <w:pPr>
        <w:pStyle w:val="11"/>
        <w:ind w:left="100"/>
      </w:pPr>
      <w:r w:rsidRPr="001E4BB8">
        <w:t>• SSPFSSOUT is forced HIGH</w:t>
      </w:r>
    </w:p>
    <w:p w:rsidR="00711D57" w:rsidRPr="001E4BB8" w:rsidRDefault="00711D57" w:rsidP="00711D57">
      <w:pPr>
        <w:pStyle w:val="11"/>
        <w:ind w:left="100"/>
      </w:pPr>
      <w:r w:rsidRPr="001E4BB8">
        <w:t>• the transmit data line, SSPTXD, is arbitrarily forced LOW</w:t>
      </w:r>
    </w:p>
    <w:p w:rsidR="00711D57" w:rsidRPr="001E4BB8" w:rsidRDefault="00711D57" w:rsidP="00711D57">
      <w:pPr>
        <w:pStyle w:val="11"/>
        <w:ind w:left="100"/>
      </w:pPr>
      <w:r w:rsidRPr="001E4BB8">
        <w:t xml:space="preserve">• the </w:t>
      </w:r>
      <w:proofErr w:type="spellStart"/>
      <w:r w:rsidRPr="001E4BB8">
        <w:t>nSSPOE</w:t>
      </w:r>
      <w:proofErr w:type="spellEnd"/>
      <w:r w:rsidRPr="001E4BB8">
        <w:t xml:space="preserve"> pad enable signal is forced HIGH, making the transmit pad high impedance.</w:t>
      </w:r>
    </w:p>
    <w:p w:rsidR="00711D57" w:rsidRPr="001E4BB8" w:rsidRDefault="00711D57" w:rsidP="00711D57">
      <w:pPr>
        <w:pStyle w:val="11"/>
        <w:ind w:left="100"/>
      </w:pPr>
    </w:p>
    <w:p w:rsidR="00711D57" w:rsidRPr="001E4BB8" w:rsidRDefault="00711D57" w:rsidP="00711D57">
      <w:pPr>
        <w:pStyle w:val="11"/>
        <w:ind w:left="100"/>
      </w:pPr>
      <w:r w:rsidRPr="001E4BB8">
        <w:t xml:space="preserve">A transmission is triggered by writing a control byte to the transmit FIFO. The falling edge of SSPFSSOUT causes the value contained in the bottom entry of the transmit FIFO to be transferred to the serial shift register of the transmit logic and the MSB of the 8-bit control frame to be shifted out onto the SSPTXD pin. SSPFSSOUT remains LOW for the duration of the frame transmission. The SSPRXD pin remains </w:t>
      </w:r>
      <w:proofErr w:type="spellStart"/>
      <w:r w:rsidRPr="001E4BB8">
        <w:t>tristated</w:t>
      </w:r>
      <w:proofErr w:type="spellEnd"/>
      <w:r w:rsidRPr="001E4BB8">
        <w:t xml:space="preserve"> during this transmission.</w:t>
      </w:r>
    </w:p>
    <w:p w:rsidR="00711D57" w:rsidRPr="001E4BB8" w:rsidRDefault="00711D57" w:rsidP="00711D57">
      <w:pPr>
        <w:pStyle w:val="11"/>
        <w:ind w:left="100"/>
      </w:pPr>
    </w:p>
    <w:p w:rsidR="00711D57" w:rsidRPr="001E4BB8" w:rsidRDefault="00711D57" w:rsidP="00711D57">
      <w:pPr>
        <w:pStyle w:val="11"/>
        <w:ind w:left="100"/>
      </w:pPr>
      <w:r w:rsidRPr="001E4BB8">
        <w:t xml:space="preserve">The off-chip serial slave device latches each control bit into its serial shifter on the rising edge of each SSPCLKOUT. After the last bit is latched by the slave device, the control byte is decoded during a one clock wait-state and the slave responds by transmitting data back to the </w:t>
      </w:r>
      <w:proofErr w:type="spellStart"/>
      <w:r w:rsidRPr="001E4BB8">
        <w:t>PrimeCell</w:t>
      </w:r>
      <w:proofErr w:type="spellEnd"/>
      <w:r w:rsidRPr="001E4BB8">
        <w:t xml:space="preserve"> SSP. Each bit is driven onto the SSPRXD line on the falling edge of SSPCLKOUT. The </w:t>
      </w:r>
      <w:proofErr w:type="spellStart"/>
      <w:r w:rsidRPr="001E4BB8">
        <w:t>PrimeCell</w:t>
      </w:r>
      <w:proofErr w:type="spellEnd"/>
      <w:r w:rsidRPr="001E4BB8">
        <w:t xml:space="preserve"> SSP in turn latches each bit on the rising edge of SSPCLKOUT. At the end of the frame for single transfers, the SSPFSSOUT signal is pulled HIGH one clock period after the last bit has been latched in the receive serial shifter, which causes the data to be transferred to the receive FIFO.</w:t>
      </w:r>
    </w:p>
    <w:p w:rsidR="00711D57" w:rsidRPr="001E4BB8" w:rsidRDefault="00711D57" w:rsidP="00711D57">
      <w:pPr>
        <w:pStyle w:val="11"/>
        <w:ind w:left="100"/>
      </w:pPr>
    </w:p>
    <w:p w:rsidR="00711D57" w:rsidRPr="001E4BB8" w:rsidRDefault="00711D57" w:rsidP="00711D57">
      <w:pPr>
        <w:pStyle w:val="11"/>
        <w:ind w:left="100"/>
      </w:pPr>
      <w:r w:rsidRPr="001E4BB8">
        <w:t>The off-chip slave device can tristate the receive line either on the falling edge of SSPCLKOUT after the LSB has been latched by the receive shifter or when the SSPFSSOUT pin goes HIGH.</w:t>
      </w:r>
    </w:p>
    <w:p w:rsidR="00711D57" w:rsidRPr="001E4BB8" w:rsidRDefault="00711D57" w:rsidP="00711D57">
      <w:pPr>
        <w:pStyle w:val="11"/>
        <w:ind w:left="100"/>
      </w:pPr>
    </w:p>
    <w:p w:rsidR="00711D57" w:rsidRPr="001E4BB8" w:rsidRDefault="00711D57" w:rsidP="00711D57">
      <w:pPr>
        <w:pStyle w:val="11"/>
        <w:ind w:left="100"/>
      </w:pPr>
      <w:r w:rsidRPr="001E4BB8">
        <w:t xml:space="preserve">For continuous transfers, data transmission begins and ends in the same manner as a single transfer. However, the SSPFSSOUT line is continuously asserted, held LOW, and transmission of data occurs back-to-back. The control byte of the next frame follows directly after the LSB of the received data from the current frame. Each of the received values is transferred from the receive shifter on the falling edge SSPCLKOUT, after the LSB of the frame has been latched into the </w:t>
      </w:r>
      <w:proofErr w:type="spellStart"/>
      <w:r w:rsidRPr="001E4BB8">
        <w:t>PrimeCell</w:t>
      </w:r>
      <w:proofErr w:type="spellEnd"/>
      <w:r w:rsidRPr="001E4BB8">
        <w:t xml:space="preserve"> SSP.</w:t>
      </w:r>
    </w:p>
    <w:p w:rsidR="00337125" w:rsidRPr="001E4BB8" w:rsidRDefault="00337125" w:rsidP="003248AA">
      <w:pPr>
        <w:pStyle w:val="11"/>
        <w:ind w:left="100"/>
      </w:pPr>
    </w:p>
    <w:p w:rsidR="00337125" w:rsidRPr="001E4BB8" w:rsidRDefault="00337125" w:rsidP="00662AB9">
      <w:pPr>
        <w:pStyle w:val="11"/>
        <w:ind w:left="100"/>
      </w:pPr>
      <w:r w:rsidRPr="001E4BB8">
        <w:fldChar w:fldCharType="begin"/>
      </w:r>
      <w:r w:rsidRPr="001E4BB8">
        <w:instrText xml:space="preserve"> REF _Ref416680231 \h  \* MERGEFORMAT </w:instrText>
      </w:r>
      <w:r w:rsidRPr="001E4BB8">
        <w:fldChar w:fldCharType="separate"/>
      </w:r>
      <w:r w:rsidR="000A6461" w:rsidRPr="001E4BB8">
        <w:t xml:space="preserve">Figure </w:t>
      </w:r>
      <w:r w:rsidR="000A6461">
        <w:rPr>
          <w:noProof/>
        </w:rPr>
        <w:t>66</w:t>
      </w:r>
      <w:r w:rsidRPr="001E4BB8">
        <w:fldChar w:fldCharType="end"/>
      </w:r>
      <w:r w:rsidRPr="001E4BB8">
        <w:t xml:space="preserve"> shows the National Semiconductor </w:t>
      </w:r>
      <w:proofErr w:type="spellStart"/>
      <w:r w:rsidRPr="001E4BB8">
        <w:t>Microwire</w:t>
      </w:r>
      <w:proofErr w:type="spellEnd"/>
      <w:r w:rsidRPr="001E4BB8">
        <w:t xml:space="preserve"> frame format when back-to-back frames are transmitted.</w:t>
      </w:r>
    </w:p>
    <w:p w:rsidR="00337125" w:rsidRPr="001E4BB8" w:rsidRDefault="00337125" w:rsidP="003248AA">
      <w:pPr>
        <w:pStyle w:val="11"/>
        <w:ind w:left="100"/>
        <w:jc w:val="center"/>
      </w:pPr>
      <w:r w:rsidRPr="001E4BB8">
        <w:object w:dxaOrig="8566" w:dyaOrig="3360">
          <v:shape id="_x0000_i1049" type="#_x0000_t75" style="width:424.45pt;height:165.75pt" o:ole="">
            <v:imagedata r:id="rId140" o:title=""/>
          </v:shape>
          <o:OLEObject Type="Embed" ProgID="Visio.Drawing.15" ShapeID="_x0000_i1049" DrawAspect="Content" ObjectID="_1594205056" r:id="rId141"/>
        </w:object>
      </w:r>
    </w:p>
    <w:p w:rsidR="00337125" w:rsidRPr="001E4BB8" w:rsidRDefault="00337125" w:rsidP="003248AA">
      <w:pPr>
        <w:pStyle w:val="11"/>
        <w:ind w:left="100"/>
        <w:jc w:val="center"/>
        <w:rPr>
          <w:rStyle w:val="Char"/>
          <w:bCs w:val="0"/>
        </w:rPr>
      </w:pPr>
      <w:bookmarkStart w:id="2125" w:name="_Ref416680231"/>
      <w:bookmarkStart w:id="2126" w:name="_Toc416680346"/>
      <w:bookmarkStart w:id="2127" w:name="_Toc416977976"/>
      <w:bookmarkStart w:id="2128" w:name="_Toc495569544"/>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6</w:t>
      </w:r>
      <w:r w:rsidR="00914803">
        <w:rPr>
          <w:noProof/>
        </w:rPr>
        <w:fldChar w:fldCharType="end"/>
      </w:r>
      <w:bookmarkEnd w:id="2125"/>
      <w:r w:rsidRPr="001E4BB8">
        <w:rPr>
          <w:noProof/>
        </w:rPr>
        <w:t>.</w:t>
      </w:r>
      <w:r w:rsidRPr="001E4BB8">
        <w:rPr>
          <w:rStyle w:val="Char"/>
        </w:rPr>
        <w:t xml:space="preserve"> National Semiconductor </w:t>
      </w:r>
      <w:proofErr w:type="spellStart"/>
      <w:r w:rsidRPr="001E4BB8">
        <w:rPr>
          <w:rStyle w:val="Char"/>
        </w:rPr>
        <w:t>Microwire</w:t>
      </w:r>
      <w:proofErr w:type="spellEnd"/>
      <w:r w:rsidRPr="001E4BB8">
        <w:rPr>
          <w:rStyle w:val="Char"/>
        </w:rPr>
        <w:t xml:space="preserve"> frame format, continuous transfers</w:t>
      </w:r>
      <w:bookmarkEnd w:id="2126"/>
      <w:bookmarkEnd w:id="2127"/>
      <w:bookmarkEnd w:id="2128"/>
    </w:p>
    <w:p w:rsidR="00337125" w:rsidRPr="001E4BB8" w:rsidRDefault="00337125" w:rsidP="003248AA">
      <w:pPr>
        <w:pStyle w:val="affff3"/>
      </w:pPr>
    </w:p>
    <w:p w:rsidR="00337125" w:rsidRPr="001E4BB8" w:rsidRDefault="00337125" w:rsidP="00207BEE">
      <w:pPr>
        <w:pStyle w:val="32"/>
      </w:pPr>
      <w:bookmarkStart w:id="2129" w:name="_Toc416372008"/>
      <w:bookmarkStart w:id="2130" w:name="_Toc416977869"/>
      <w:bookmarkStart w:id="2131" w:name="_Toc511315956"/>
      <w:r w:rsidRPr="001E4BB8">
        <w:t>Master and Slave configurations</w:t>
      </w:r>
      <w:bookmarkEnd w:id="2129"/>
      <w:bookmarkEnd w:id="2130"/>
      <w:bookmarkEnd w:id="2131"/>
    </w:p>
    <w:p w:rsidR="00337125" w:rsidRPr="001E4BB8" w:rsidRDefault="00337125" w:rsidP="003248AA">
      <w:pPr>
        <w:pStyle w:val="11"/>
        <w:ind w:left="100"/>
      </w:pPr>
      <w:r w:rsidRPr="001E4BB8">
        <w:fldChar w:fldCharType="begin"/>
      </w:r>
      <w:r w:rsidRPr="001E4BB8">
        <w:instrText xml:space="preserve"> REF _Ref416680242 \h  \* MERGEFORMAT </w:instrText>
      </w:r>
      <w:r w:rsidRPr="001E4BB8">
        <w:fldChar w:fldCharType="separate"/>
      </w:r>
      <w:r w:rsidR="000A6461" w:rsidRPr="001E4BB8">
        <w:t xml:space="preserve">Figure </w:t>
      </w:r>
      <w:r w:rsidR="000A6461">
        <w:rPr>
          <w:noProof/>
        </w:rPr>
        <w:t>67</w:t>
      </w:r>
      <w:r w:rsidRPr="001E4BB8">
        <w:fldChar w:fldCharType="end"/>
      </w:r>
      <w:r w:rsidRPr="001E4BB8">
        <w:t xml:space="preserve"> </w:t>
      </w:r>
      <w:r w:rsidR="00711D57" w:rsidRPr="001E4BB8">
        <w:t xml:space="preserve">shows how a </w:t>
      </w:r>
      <w:proofErr w:type="spellStart"/>
      <w:r w:rsidR="00711D57" w:rsidRPr="001E4BB8">
        <w:t>PrimeCell</w:t>
      </w:r>
      <w:proofErr w:type="spellEnd"/>
      <w:r w:rsidR="00711D57" w:rsidRPr="001E4BB8">
        <w:t xml:space="preserve"> SSP (PL022) configured as master, interfaces to a Motorola SPI slave. The SPI Slave Select (SS) signal is permanently tied LOW and configures it as a slave. Similar to the above operation, the master can broadcast to the slave through the master </w:t>
      </w:r>
      <w:proofErr w:type="spellStart"/>
      <w:r w:rsidR="00711D57" w:rsidRPr="001E4BB8">
        <w:t>PrimeCell</w:t>
      </w:r>
      <w:proofErr w:type="spellEnd"/>
      <w:r w:rsidR="00711D57" w:rsidRPr="001E4BB8">
        <w:t xml:space="preserve"> SSP SSPTXD line. In response, the slave drives its SPI MISO port onto the SSPRXD line of the master.</w:t>
      </w:r>
    </w:p>
    <w:p w:rsidR="00337125" w:rsidRPr="001E4BB8" w:rsidRDefault="00337125" w:rsidP="003248AA">
      <w:pPr>
        <w:pStyle w:val="affff3"/>
      </w:pPr>
    </w:p>
    <w:p w:rsidR="00337125" w:rsidRPr="001E4BB8" w:rsidRDefault="00337125" w:rsidP="003248AA">
      <w:pPr>
        <w:pStyle w:val="11"/>
        <w:ind w:left="100"/>
        <w:jc w:val="center"/>
      </w:pPr>
      <w:r w:rsidRPr="001E4BB8">
        <w:object w:dxaOrig="4996" w:dyaOrig="3811">
          <v:shape id="_x0000_i1050" type="#_x0000_t75" style="width:252pt;height:194.25pt" o:ole="">
            <v:imagedata r:id="rId142" o:title=""/>
          </v:shape>
          <o:OLEObject Type="Embed" ProgID="Visio.Drawing.15" ShapeID="_x0000_i1050" DrawAspect="Content" ObjectID="_1594205057" r:id="rId143"/>
        </w:object>
      </w:r>
    </w:p>
    <w:p w:rsidR="00337125" w:rsidRPr="001E4BB8" w:rsidRDefault="00337125" w:rsidP="003248AA">
      <w:pPr>
        <w:pStyle w:val="11"/>
        <w:ind w:left="100"/>
        <w:jc w:val="center"/>
      </w:pPr>
      <w:bookmarkStart w:id="2132" w:name="_Ref416680242"/>
      <w:bookmarkStart w:id="2133" w:name="_Toc416680347"/>
      <w:bookmarkStart w:id="2134" w:name="_Toc416977977"/>
      <w:bookmarkStart w:id="2135" w:name="_Toc495569545"/>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7</w:t>
      </w:r>
      <w:r w:rsidR="00914803">
        <w:rPr>
          <w:noProof/>
        </w:rPr>
        <w:fldChar w:fldCharType="end"/>
      </w:r>
      <w:bookmarkEnd w:id="2132"/>
      <w:r w:rsidRPr="001E4BB8">
        <w:rPr>
          <w:noProof/>
        </w:rPr>
        <w:t>.</w:t>
      </w:r>
      <w:r w:rsidRPr="001E4BB8">
        <w:t xml:space="preserve"> </w:t>
      </w:r>
      <w:proofErr w:type="spellStart"/>
      <w:r w:rsidRPr="001E4BB8">
        <w:t>PrimeCell</w:t>
      </w:r>
      <w:proofErr w:type="spellEnd"/>
      <w:r w:rsidRPr="001E4BB8">
        <w:t xml:space="preserve"> SSP master coupled to an SPI slave</w:t>
      </w:r>
      <w:bookmarkEnd w:id="2133"/>
      <w:bookmarkEnd w:id="2134"/>
      <w:bookmarkEnd w:id="2135"/>
    </w:p>
    <w:p w:rsidR="00337125" w:rsidRPr="001E4BB8" w:rsidRDefault="00337125" w:rsidP="003248AA">
      <w:pPr>
        <w:pStyle w:val="affff3"/>
      </w:pPr>
    </w:p>
    <w:p w:rsidR="00711D57" w:rsidRPr="001E4BB8" w:rsidRDefault="00337125" w:rsidP="00711D57">
      <w:pPr>
        <w:pStyle w:val="11"/>
        <w:ind w:left="100"/>
      </w:pPr>
      <w:r w:rsidRPr="001E4BB8">
        <w:fldChar w:fldCharType="begin"/>
      </w:r>
      <w:r w:rsidRPr="001E4BB8">
        <w:instrText xml:space="preserve"> REF _Ref416680249 \h  \* MERGEFORMAT </w:instrText>
      </w:r>
      <w:r w:rsidRPr="001E4BB8">
        <w:fldChar w:fldCharType="separate"/>
      </w:r>
      <w:r w:rsidR="000A6461" w:rsidRPr="001E4BB8">
        <w:t xml:space="preserve">Figure </w:t>
      </w:r>
      <w:r w:rsidR="000A6461">
        <w:rPr>
          <w:noProof/>
        </w:rPr>
        <w:t>68</w:t>
      </w:r>
      <w:r w:rsidRPr="001E4BB8">
        <w:fldChar w:fldCharType="end"/>
      </w:r>
      <w:r w:rsidRPr="001E4BB8">
        <w:t xml:space="preserve"> </w:t>
      </w:r>
      <w:r w:rsidR="00711D57" w:rsidRPr="001E4BB8">
        <w:t xml:space="preserve">shows a Motorola SPI configured as a master and interfaced to an instance of a </w:t>
      </w:r>
      <w:proofErr w:type="spellStart"/>
      <w:r w:rsidR="00711D57" w:rsidRPr="001E4BB8">
        <w:t>PrimeCell</w:t>
      </w:r>
      <w:proofErr w:type="spellEnd"/>
      <w:r w:rsidR="00711D57" w:rsidRPr="001E4BB8">
        <w:t xml:space="preserve"> SSP (PL022) configured as a slave. In this case, the slave Select Signal (SS) is permanently tied HIGH to configure it as a master. The master can broadcast to the slave through the master SPI MOSI line. In response, the slave drives its </w:t>
      </w:r>
      <w:proofErr w:type="spellStart"/>
      <w:r w:rsidR="00711D57" w:rsidRPr="001E4BB8">
        <w:t>nSSPOE</w:t>
      </w:r>
      <w:proofErr w:type="spellEnd"/>
      <w:r w:rsidR="00711D57" w:rsidRPr="001E4BB8">
        <w:t xml:space="preserve"> signal LOW. </w:t>
      </w:r>
    </w:p>
    <w:p w:rsidR="00711D57" w:rsidRPr="001E4BB8" w:rsidRDefault="00711D57" w:rsidP="00711D57">
      <w:pPr>
        <w:pStyle w:val="11"/>
        <w:ind w:left="100"/>
      </w:pPr>
      <w:r w:rsidRPr="001E4BB8">
        <w:t>This enables its SSPTXD data onto the MISO line of the master.</w:t>
      </w:r>
    </w:p>
    <w:p w:rsidR="00337125" w:rsidRPr="001E4BB8" w:rsidRDefault="00337125" w:rsidP="003248AA">
      <w:pPr>
        <w:pStyle w:val="affff3"/>
        <w:jc w:val="right"/>
      </w:pPr>
    </w:p>
    <w:p w:rsidR="00337125" w:rsidRPr="001E4BB8" w:rsidRDefault="00337125" w:rsidP="003248AA">
      <w:pPr>
        <w:pStyle w:val="11"/>
        <w:ind w:left="100"/>
        <w:jc w:val="center"/>
      </w:pPr>
      <w:r w:rsidRPr="001E4BB8">
        <w:object w:dxaOrig="5025" w:dyaOrig="3556">
          <v:shape id="_x0000_i1051" type="#_x0000_t75" style="width:252pt;height:180pt" o:ole="">
            <v:imagedata r:id="rId144" o:title=""/>
          </v:shape>
          <o:OLEObject Type="Embed" ProgID="Visio.Drawing.15" ShapeID="_x0000_i1051" DrawAspect="Content" ObjectID="_1594205058" r:id="rId145"/>
        </w:object>
      </w:r>
    </w:p>
    <w:p w:rsidR="00337125" w:rsidRPr="001E4BB8" w:rsidRDefault="00337125" w:rsidP="003248AA">
      <w:pPr>
        <w:pStyle w:val="11"/>
        <w:ind w:left="100"/>
        <w:jc w:val="center"/>
      </w:pPr>
      <w:bookmarkStart w:id="2136" w:name="_Ref416680249"/>
      <w:bookmarkStart w:id="2137" w:name="_Toc416680348"/>
      <w:bookmarkStart w:id="2138" w:name="_Toc416977978"/>
      <w:bookmarkStart w:id="2139" w:name="_Toc495569546"/>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8</w:t>
      </w:r>
      <w:r w:rsidR="00914803">
        <w:rPr>
          <w:noProof/>
        </w:rPr>
        <w:fldChar w:fldCharType="end"/>
      </w:r>
      <w:bookmarkEnd w:id="2136"/>
      <w:r w:rsidRPr="001E4BB8">
        <w:rPr>
          <w:noProof/>
        </w:rPr>
        <w:t>.</w:t>
      </w:r>
      <w:r w:rsidRPr="001E4BB8">
        <w:t xml:space="preserve"> SPI master coupled to a </w:t>
      </w:r>
      <w:proofErr w:type="spellStart"/>
      <w:r w:rsidRPr="001E4BB8">
        <w:t>PrimeCell</w:t>
      </w:r>
      <w:proofErr w:type="spellEnd"/>
      <w:r w:rsidRPr="001E4BB8">
        <w:t xml:space="preserve"> SSP slave</w:t>
      </w:r>
      <w:bookmarkEnd w:id="2137"/>
      <w:bookmarkEnd w:id="2138"/>
      <w:bookmarkEnd w:id="2139"/>
    </w:p>
    <w:p w:rsidR="00FE0B70" w:rsidRPr="001E4BB8" w:rsidRDefault="00FE0B70">
      <w:pPr>
        <w:rPr>
          <w:rFonts w:ascii="Trebuchet MS" w:eastAsia="맑은 고딕" w:hAnsi="Trebuchet MS" w:cs="굴림"/>
          <w:szCs w:val="24"/>
        </w:rPr>
      </w:pPr>
    </w:p>
    <w:p w:rsidR="00337125" w:rsidRPr="001E4BB8" w:rsidRDefault="00337125" w:rsidP="00207BEE">
      <w:pPr>
        <w:pStyle w:val="32"/>
      </w:pPr>
      <w:bookmarkStart w:id="2140" w:name="_Toc416372009"/>
      <w:bookmarkStart w:id="2141" w:name="_Toc416977870"/>
      <w:bookmarkStart w:id="2142" w:name="_Toc511315957"/>
      <w:r w:rsidRPr="001E4BB8">
        <w:t>SSP Flow chart</w:t>
      </w:r>
      <w:bookmarkEnd w:id="2140"/>
      <w:bookmarkEnd w:id="2141"/>
      <w:bookmarkEnd w:id="2142"/>
    </w:p>
    <w:p w:rsidR="00337125" w:rsidRPr="001E4BB8" w:rsidRDefault="00337125" w:rsidP="003248AA">
      <w:pPr>
        <w:pStyle w:val="11"/>
        <w:ind w:left="100"/>
      </w:pPr>
      <w:r w:rsidRPr="001E4BB8">
        <w:fldChar w:fldCharType="begin"/>
      </w:r>
      <w:r w:rsidRPr="001E4BB8">
        <w:instrText xml:space="preserve"> REF _Ref416680269 \h </w:instrText>
      </w:r>
      <w:r w:rsidR="001E4BB8">
        <w:instrText xml:space="preserve"> \* MERGEFORMAT </w:instrText>
      </w:r>
      <w:r w:rsidRPr="001E4BB8">
        <w:fldChar w:fldCharType="separate"/>
      </w:r>
      <w:r w:rsidR="000A6461" w:rsidRPr="001E4BB8">
        <w:t xml:space="preserve">Figure </w:t>
      </w:r>
      <w:r w:rsidR="000A6461">
        <w:rPr>
          <w:noProof/>
        </w:rPr>
        <w:t>69</w:t>
      </w:r>
      <w:r w:rsidRPr="001E4BB8">
        <w:fldChar w:fldCharType="end"/>
      </w:r>
      <w:r w:rsidRPr="001E4BB8">
        <w:t xml:space="preserve"> shows how to setting TI or </w:t>
      </w:r>
      <w:proofErr w:type="spellStart"/>
      <w:r w:rsidRPr="001E4BB8">
        <w:t>Microwire</w:t>
      </w:r>
      <w:proofErr w:type="spellEnd"/>
      <w:r w:rsidRPr="001E4BB8">
        <w:t xml:space="preserve"> mode.</w:t>
      </w:r>
    </w:p>
    <w:p w:rsidR="00337125" w:rsidRPr="001E4BB8" w:rsidRDefault="00337125" w:rsidP="003248AA">
      <w:pPr>
        <w:pStyle w:val="affff3"/>
      </w:pPr>
    </w:p>
    <w:p w:rsidR="00337125" w:rsidRPr="001E4BB8" w:rsidRDefault="00337125" w:rsidP="003248AA">
      <w:pPr>
        <w:pStyle w:val="11"/>
        <w:ind w:left="100"/>
        <w:jc w:val="center"/>
      </w:pPr>
      <w:r w:rsidRPr="001E4BB8">
        <w:object w:dxaOrig="3690" w:dyaOrig="6720">
          <v:shape id="_x0000_i1052" type="#_x0000_t75" style="width:158.25pt;height:295.55pt" o:ole="">
            <v:imagedata r:id="rId146" o:title=""/>
          </v:shape>
          <o:OLEObject Type="Embed" ProgID="Visio.Drawing.15" ShapeID="_x0000_i1052" DrawAspect="Content" ObjectID="_1594205059" r:id="rId147"/>
        </w:object>
      </w:r>
    </w:p>
    <w:p w:rsidR="00337125" w:rsidRPr="001E4BB8" w:rsidRDefault="00337125" w:rsidP="003248AA">
      <w:pPr>
        <w:pStyle w:val="11"/>
        <w:ind w:left="100"/>
        <w:jc w:val="center"/>
      </w:pPr>
      <w:bookmarkStart w:id="2143" w:name="_Ref416680269"/>
      <w:bookmarkStart w:id="2144" w:name="_Toc416680349"/>
      <w:bookmarkStart w:id="2145" w:name="_Toc416977979"/>
      <w:bookmarkStart w:id="2146" w:name="_Toc495569547"/>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69</w:t>
      </w:r>
      <w:r w:rsidR="00914803">
        <w:rPr>
          <w:noProof/>
        </w:rPr>
        <w:fldChar w:fldCharType="end"/>
      </w:r>
      <w:bookmarkEnd w:id="2143"/>
      <w:r w:rsidRPr="001E4BB8">
        <w:rPr>
          <w:noProof/>
        </w:rPr>
        <w:t>.</w:t>
      </w:r>
      <w:r w:rsidRPr="001E4BB8">
        <w:t xml:space="preserve"> how to setting TI or </w:t>
      </w:r>
      <w:proofErr w:type="spellStart"/>
      <w:r w:rsidRPr="001E4BB8">
        <w:t>Microwire</w:t>
      </w:r>
      <w:proofErr w:type="spellEnd"/>
      <w:r w:rsidRPr="001E4BB8">
        <w:t xml:space="preserve"> mode flow chart</w:t>
      </w:r>
      <w:bookmarkEnd w:id="2144"/>
      <w:bookmarkEnd w:id="2145"/>
      <w:bookmarkEnd w:id="2146"/>
    </w:p>
    <w:p w:rsidR="00337125" w:rsidRPr="001E4BB8" w:rsidRDefault="00337125" w:rsidP="003248AA">
      <w:pPr>
        <w:pStyle w:val="affff3"/>
      </w:pPr>
    </w:p>
    <w:p w:rsidR="00337125" w:rsidRPr="001E4BB8" w:rsidRDefault="0048710D" w:rsidP="00A35381">
      <w:pPr>
        <w:pStyle w:val="11"/>
        <w:ind w:left="100"/>
      </w:pPr>
      <w:r w:rsidRPr="001E4BB8">
        <w:br w:type="page"/>
      </w:r>
      <w:r w:rsidR="00337125" w:rsidRPr="001E4BB8">
        <w:lastRenderedPageBreak/>
        <w:fldChar w:fldCharType="begin"/>
      </w:r>
      <w:r w:rsidR="00337125" w:rsidRPr="001E4BB8">
        <w:instrText xml:space="preserve"> REF _Ref416680275 \h </w:instrText>
      </w:r>
      <w:r w:rsidRPr="001E4BB8">
        <w:instrText xml:space="preserve"> \* MERGEFORMAT </w:instrText>
      </w:r>
      <w:r w:rsidR="00337125" w:rsidRPr="001E4BB8">
        <w:fldChar w:fldCharType="separate"/>
      </w:r>
      <w:r w:rsidR="000A6461" w:rsidRPr="001E4BB8">
        <w:t xml:space="preserve">Figure </w:t>
      </w:r>
      <w:r w:rsidR="000A6461">
        <w:rPr>
          <w:noProof/>
        </w:rPr>
        <w:t>70</w:t>
      </w:r>
      <w:r w:rsidR="00337125" w:rsidRPr="001E4BB8">
        <w:fldChar w:fldCharType="end"/>
      </w:r>
      <w:r w:rsidR="00337125" w:rsidRPr="001E4BB8">
        <w:t xml:space="preserve"> shows how to setting SPI mode.</w:t>
      </w:r>
    </w:p>
    <w:p w:rsidR="00337125" w:rsidRPr="001E4BB8" w:rsidRDefault="00337125" w:rsidP="003248AA">
      <w:pPr>
        <w:pStyle w:val="affff3"/>
      </w:pPr>
    </w:p>
    <w:p w:rsidR="00337125" w:rsidRPr="001E4BB8" w:rsidRDefault="00337125" w:rsidP="003248AA">
      <w:pPr>
        <w:pStyle w:val="11"/>
        <w:ind w:left="100"/>
      </w:pPr>
      <w:r w:rsidRPr="001E4BB8">
        <w:object w:dxaOrig="9541" w:dyaOrig="10815">
          <v:shape id="_x0000_i1053" type="#_x0000_t75" style="width:424.45pt;height:482.25pt" o:ole="">
            <v:imagedata r:id="rId148" o:title=""/>
          </v:shape>
          <o:OLEObject Type="Embed" ProgID="Visio.Drawing.15" ShapeID="_x0000_i1053" DrawAspect="Content" ObjectID="_1594205060" r:id="rId149"/>
        </w:object>
      </w:r>
      <w:r w:rsidRPr="001E4BB8">
        <w:t xml:space="preserve"> </w:t>
      </w:r>
    </w:p>
    <w:p w:rsidR="00337125" w:rsidRPr="001E4BB8" w:rsidRDefault="00337125" w:rsidP="003248AA">
      <w:pPr>
        <w:pStyle w:val="11"/>
        <w:ind w:left="100"/>
        <w:jc w:val="center"/>
      </w:pPr>
      <w:bookmarkStart w:id="2147" w:name="_Ref416680275"/>
      <w:bookmarkStart w:id="2148" w:name="_Toc416680350"/>
      <w:bookmarkStart w:id="2149" w:name="_Toc416977980"/>
      <w:bookmarkStart w:id="2150" w:name="_Toc495569548"/>
      <w:r w:rsidRPr="001E4BB8">
        <w:t xml:space="preserve">Figure </w:t>
      </w:r>
      <w:r w:rsidR="00914803">
        <w:rPr>
          <w:noProof/>
        </w:rPr>
        <w:fldChar w:fldCharType="begin"/>
      </w:r>
      <w:r w:rsidR="00914803">
        <w:rPr>
          <w:noProof/>
        </w:rPr>
        <w:instrText xml:space="preserve"> SEQ Figure \* ARABIC </w:instrText>
      </w:r>
      <w:r w:rsidR="00914803">
        <w:rPr>
          <w:noProof/>
        </w:rPr>
        <w:fldChar w:fldCharType="separate"/>
      </w:r>
      <w:r w:rsidR="000A6461">
        <w:rPr>
          <w:noProof/>
        </w:rPr>
        <w:t>70</w:t>
      </w:r>
      <w:r w:rsidR="00914803">
        <w:rPr>
          <w:noProof/>
        </w:rPr>
        <w:fldChar w:fldCharType="end"/>
      </w:r>
      <w:bookmarkEnd w:id="2147"/>
      <w:r w:rsidRPr="001E4BB8">
        <w:rPr>
          <w:noProof/>
        </w:rPr>
        <w:t>.</w:t>
      </w:r>
      <w:r w:rsidRPr="001E4BB8">
        <w:t xml:space="preserve"> how to setting SPI mode flow chart</w:t>
      </w:r>
      <w:bookmarkEnd w:id="2148"/>
      <w:bookmarkEnd w:id="2149"/>
      <w:bookmarkEnd w:id="2150"/>
    </w:p>
    <w:p w:rsidR="00337125" w:rsidRPr="001E4BB8" w:rsidRDefault="00337125" w:rsidP="003248AA">
      <w:pPr>
        <w:pStyle w:val="17"/>
        <w:ind w:leftChars="283" w:left="566"/>
      </w:pPr>
    </w:p>
    <w:p w:rsidR="001B27DD" w:rsidRPr="001E4BB8" w:rsidRDefault="001B27DD" w:rsidP="00207BEE">
      <w:pPr>
        <w:pStyle w:val="21"/>
      </w:pPr>
      <w:bookmarkStart w:id="2151" w:name="_Toc409781846"/>
      <w:bookmarkStart w:id="2152" w:name="_Toc416977871"/>
      <w:bookmarkStart w:id="2153" w:name="_Toc456011997"/>
      <w:bookmarkStart w:id="2154" w:name="_Toc511315958"/>
      <w:r w:rsidRPr="001E4BB8">
        <w:t>SSP0 Registers (Base Address : 0x4000_A000)</w:t>
      </w:r>
      <w:bookmarkEnd w:id="2151"/>
      <w:bookmarkEnd w:id="2152"/>
      <w:bookmarkEnd w:id="2153"/>
      <w:bookmarkEnd w:id="2154"/>
    </w:p>
    <w:p w:rsidR="001B27DD" w:rsidRPr="001E4BB8" w:rsidRDefault="001B27DD" w:rsidP="001B27DD">
      <w:pPr>
        <w:pStyle w:val="11"/>
        <w:ind w:left="100"/>
      </w:pPr>
      <w:r w:rsidRPr="001E4BB8">
        <w:t>This section describes the SSP0 registers.</w:t>
      </w:r>
    </w:p>
    <w:p w:rsidR="001B27DD" w:rsidRPr="001E4BB8" w:rsidRDefault="001B27DD" w:rsidP="001B27DD">
      <w:pPr>
        <w:pStyle w:val="11"/>
        <w:ind w:left="100"/>
      </w:pPr>
    </w:p>
    <w:p w:rsidR="001B27DD" w:rsidRPr="001E4BB8" w:rsidRDefault="001B27DD" w:rsidP="007E3D20">
      <w:pPr>
        <w:pStyle w:val="32"/>
      </w:pPr>
      <w:bookmarkStart w:id="2155" w:name="_Toc409781847"/>
      <w:bookmarkStart w:id="2156" w:name="_Toc416977872"/>
      <w:bookmarkStart w:id="2157" w:name="_Toc456011998"/>
      <w:bookmarkStart w:id="2158" w:name="_Toc511315959"/>
      <w:r w:rsidRPr="001E4BB8">
        <w:t>SSP0 Control register 0 (SSP0CR0)</w:t>
      </w:r>
      <w:bookmarkEnd w:id="2155"/>
      <w:bookmarkEnd w:id="2156"/>
      <w:bookmarkEnd w:id="2157"/>
      <w:bookmarkEnd w:id="2158"/>
    </w:p>
    <w:p w:rsidR="001B27DD" w:rsidRPr="001E4BB8" w:rsidRDefault="001B27DD" w:rsidP="001B27DD">
      <w:pPr>
        <w:pStyle w:val="affff3"/>
      </w:pPr>
      <w:r w:rsidRPr="001E4BB8">
        <w:t>Address offset: 0x0000</w:t>
      </w:r>
    </w:p>
    <w:p w:rsidR="001B27DD" w:rsidRPr="001E4BB8" w:rsidRDefault="001B27DD" w:rsidP="001B27DD">
      <w:pPr>
        <w:pStyle w:val="affff3"/>
      </w:pPr>
      <w:r w:rsidRPr="001E4BB8">
        <w:t>Reset value: 0x0000_0000</w:t>
      </w:r>
    </w:p>
    <w:tbl>
      <w:tblPr>
        <w:tblStyle w:val="af4"/>
        <w:tblW w:w="945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8"/>
        <w:gridCol w:w="590"/>
        <w:gridCol w:w="589"/>
        <w:gridCol w:w="588"/>
        <w:gridCol w:w="588"/>
        <w:gridCol w:w="580"/>
        <w:gridCol w:w="10"/>
        <w:gridCol w:w="572"/>
        <w:gridCol w:w="17"/>
        <w:gridCol w:w="566"/>
        <w:gridCol w:w="24"/>
        <w:gridCol w:w="261"/>
        <w:gridCol w:w="300"/>
        <w:gridCol w:w="30"/>
        <w:gridCol w:w="518"/>
        <w:gridCol w:w="36"/>
        <w:gridCol w:w="35"/>
        <w:gridCol w:w="548"/>
        <w:gridCol w:w="42"/>
        <w:gridCol w:w="541"/>
        <w:gridCol w:w="49"/>
        <w:gridCol w:w="187"/>
        <w:gridCol w:w="261"/>
        <w:gridCol w:w="88"/>
        <w:gridCol w:w="54"/>
        <w:gridCol w:w="529"/>
        <w:gridCol w:w="61"/>
        <w:gridCol w:w="175"/>
        <w:gridCol w:w="347"/>
        <w:gridCol w:w="68"/>
        <w:gridCol w:w="515"/>
        <w:gridCol w:w="94"/>
      </w:tblGrid>
      <w:tr w:rsidR="001B27DD" w:rsidRPr="001E4BB8" w:rsidTr="001A7AE6">
        <w:trPr>
          <w:gridAfter w:val="1"/>
          <w:wAfter w:w="94" w:type="dxa"/>
        </w:trPr>
        <w:tc>
          <w:tcPr>
            <w:tcW w:w="588" w:type="dxa"/>
            <w:tcBorders>
              <w:bottom w:val="single" w:sz="4" w:space="0" w:color="auto"/>
            </w:tcBorders>
          </w:tcPr>
          <w:p w:rsidR="001B27DD" w:rsidRPr="001E4BB8" w:rsidRDefault="001B27DD" w:rsidP="001B27DD">
            <w:pPr>
              <w:pStyle w:val="affff3"/>
              <w:ind w:leftChars="0" w:left="0"/>
              <w:jc w:val="center"/>
            </w:pPr>
            <w:r w:rsidRPr="001E4BB8">
              <w:t>31</w:t>
            </w:r>
          </w:p>
        </w:tc>
        <w:tc>
          <w:tcPr>
            <w:tcW w:w="590" w:type="dxa"/>
            <w:tcBorders>
              <w:bottom w:val="single" w:sz="4" w:space="0" w:color="auto"/>
            </w:tcBorders>
          </w:tcPr>
          <w:p w:rsidR="001B27DD" w:rsidRPr="001E4BB8" w:rsidRDefault="001B27DD" w:rsidP="001B27DD">
            <w:pPr>
              <w:pStyle w:val="affff3"/>
              <w:ind w:leftChars="0" w:left="0"/>
              <w:jc w:val="center"/>
            </w:pPr>
            <w:r w:rsidRPr="001E4BB8">
              <w:t>30</w:t>
            </w:r>
          </w:p>
        </w:tc>
        <w:tc>
          <w:tcPr>
            <w:tcW w:w="589" w:type="dxa"/>
            <w:tcBorders>
              <w:bottom w:val="single" w:sz="4" w:space="0" w:color="auto"/>
            </w:tcBorders>
          </w:tcPr>
          <w:p w:rsidR="001B27DD" w:rsidRPr="001E4BB8" w:rsidRDefault="001B27DD" w:rsidP="001B27DD">
            <w:pPr>
              <w:pStyle w:val="affff3"/>
              <w:ind w:leftChars="0" w:left="0"/>
              <w:jc w:val="center"/>
            </w:pPr>
            <w:r w:rsidRPr="001E4BB8">
              <w:t>29</w:t>
            </w:r>
          </w:p>
        </w:tc>
        <w:tc>
          <w:tcPr>
            <w:tcW w:w="588" w:type="dxa"/>
            <w:tcBorders>
              <w:bottom w:val="single" w:sz="4" w:space="0" w:color="auto"/>
            </w:tcBorders>
          </w:tcPr>
          <w:p w:rsidR="001B27DD" w:rsidRPr="001E4BB8" w:rsidRDefault="001B27DD" w:rsidP="001B27DD">
            <w:pPr>
              <w:pStyle w:val="affff3"/>
              <w:ind w:leftChars="0" w:left="0"/>
              <w:jc w:val="center"/>
            </w:pPr>
            <w:r w:rsidRPr="001E4BB8">
              <w:t>28</w:t>
            </w:r>
          </w:p>
        </w:tc>
        <w:tc>
          <w:tcPr>
            <w:tcW w:w="588" w:type="dxa"/>
            <w:tcBorders>
              <w:bottom w:val="single" w:sz="4" w:space="0" w:color="auto"/>
            </w:tcBorders>
          </w:tcPr>
          <w:p w:rsidR="001B27DD" w:rsidRPr="001E4BB8" w:rsidRDefault="001B27DD" w:rsidP="001B27DD">
            <w:pPr>
              <w:pStyle w:val="affff3"/>
              <w:ind w:leftChars="0" w:left="0"/>
              <w:jc w:val="center"/>
            </w:pPr>
            <w:r w:rsidRPr="001E4BB8">
              <w:t>27</w:t>
            </w:r>
          </w:p>
        </w:tc>
        <w:tc>
          <w:tcPr>
            <w:tcW w:w="580" w:type="dxa"/>
            <w:tcBorders>
              <w:bottom w:val="single" w:sz="4" w:space="0" w:color="auto"/>
            </w:tcBorders>
          </w:tcPr>
          <w:p w:rsidR="001B27DD" w:rsidRPr="001E4BB8" w:rsidRDefault="001B27DD" w:rsidP="001B27DD">
            <w:pPr>
              <w:pStyle w:val="affff3"/>
              <w:ind w:leftChars="0" w:left="0"/>
              <w:jc w:val="center"/>
            </w:pPr>
            <w:r w:rsidRPr="001E4BB8">
              <w:t>26</w:t>
            </w:r>
          </w:p>
        </w:tc>
        <w:tc>
          <w:tcPr>
            <w:tcW w:w="582" w:type="dxa"/>
            <w:gridSpan w:val="2"/>
            <w:tcBorders>
              <w:bottom w:val="single" w:sz="4" w:space="0" w:color="auto"/>
            </w:tcBorders>
          </w:tcPr>
          <w:p w:rsidR="001B27DD" w:rsidRPr="001E4BB8" w:rsidRDefault="001B27DD" w:rsidP="001B27DD">
            <w:pPr>
              <w:pStyle w:val="affff3"/>
              <w:ind w:leftChars="0" w:left="0"/>
              <w:jc w:val="center"/>
            </w:pPr>
            <w:r w:rsidRPr="001E4BB8">
              <w:t>25</w:t>
            </w:r>
          </w:p>
        </w:tc>
        <w:tc>
          <w:tcPr>
            <w:tcW w:w="583" w:type="dxa"/>
            <w:gridSpan w:val="2"/>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gridSpan w:val="3"/>
            <w:tcBorders>
              <w:bottom w:val="single" w:sz="4" w:space="0" w:color="auto"/>
            </w:tcBorders>
          </w:tcPr>
          <w:p w:rsidR="001B27DD" w:rsidRPr="001E4BB8" w:rsidRDefault="001B27DD" w:rsidP="001B27DD">
            <w:pPr>
              <w:pStyle w:val="affff3"/>
              <w:ind w:leftChars="0" w:left="0"/>
              <w:jc w:val="center"/>
            </w:pPr>
            <w:r w:rsidRPr="001E4BB8">
              <w:t>23</w:t>
            </w:r>
          </w:p>
        </w:tc>
        <w:tc>
          <w:tcPr>
            <w:tcW w:w="584" w:type="dxa"/>
            <w:gridSpan w:val="3"/>
            <w:tcBorders>
              <w:bottom w:val="single" w:sz="4" w:space="0" w:color="auto"/>
            </w:tcBorders>
          </w:tcPr>
          <w:p w:rsidR="001B27DD" w:rsidRPr="001E4BB8" w:rsidRDefault="001B27DD" w:rsidP="001B27DD">
            <w:pPr>
              <w:pStyle w:val="affff3"/>
              <w:ind w:leftChars="0" w:left="0"/>
              <w:jc w:val="center"/>
            </w:pPr>
            <w:r w:rsidRPr="001E4BB8">
              <w:t>22</w:t>
            </w:r>
          </w:p>
        </w:tc>
        <w:tc>
          <w:tcPr>
            <w:tcW w:w="583" w:type="dxa"/>
            <w:gridSpan w:val="2"/>
            <w:tcBorders>
              <w:bottom w:val="single" w:sz="4" w:space="0" w:color="auto"/>
            </w:tcBorders>
          </w:tcPr>
          <w:p w:rsidR="001B27DD" w:rsidRPr="001E4BB8" w:rsidRDefault="001B27DD" w:rsidP="001B27DD">
            <w:pPr>
              <w:pStyle w:val="affff3"/>
              <w:ind w:leftChars="0" w:left="0"/>
              <w:jc w:val="center"/>
            </w:pPr>
            <w:r w:rsidRPr="001E4BB8">
              <w:t>21</w:t>
            </w:r>
          </w:p>
        </w:tc>
        <w:tc>
          <w:tcPr>
            <w:tcW w:w="583"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4"/>
            <w:tcBorders>
              <w:bottom w:val="single" w:sz="4" w:space="0" w:color="auto"/>
            </w:tcBorders>
          </w:tcPr>
          <w:p w:rsidR="001B27DD" w:rsidRPr="001E4BB8" w:rsidRDefault="001B27DD" w:rsidP="001B27DD">
            <w:pPr>
              <w:pStyle w:val="affff3"/>
              <w:ind w:leftChars="0" w:left="0"/>
              <w:jc w:val="center"/>
            </w:pPr>
            <w:r w:rsidRPr="001E4BB8">
              <w:t>19</w:t>
            </w:r>
          </w:p>
        </w:tc>
        <w:tc>
          <w:tcPr>
            <w:tcW w:w="583"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3" w:type="dxa"/>
            <w:gridSpan w:val="3"/>
            <w:tcBorders>
              <w:bottom w:val="single" w:sz="4" w:space="0" w:color="auto"/>
            </w:tcBorders>
          </w:tcPr>
          <w:p w:rsidR="001B27DD" w:rsidRPr="001E4BB8" w:rsidRDefault="001B27DD" w:rsidP="001B27DD">
            <w:pPr>
              <w:pStyle w:val="affff3"/>
              <w:ind w:leftChars="0" w:left="0"/>
              <w:jc w:val="center"/>
            </w:pPr>
            <w:r w:rsidRPr="001E4BB8">
              <w:t>17</w:t>
            </w:r>
          </w:p>
        </w:tc>
        <w:tc>
          <w:tcPr>
            <w:tcW w:w="583" w:type="dxa"/>
            <w:gridSpan w:val="2"/>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A7AE6">
        <w:trPr>
          <w:gridAfter w:val="1"/>
          <w:wAfter w:w="94" w:type="dxa"/>
        </w:trPr>
        <w:tc>
          <w:tcPr>
            <w:tcW w:w="58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lastRenderedPageBreak/>
              <w:t>res</w:t>
            </w:r>
          </w:p>
        </w:tc>
        <w:tc>
          <w:tcPr>
            <w:tcW w:w="588"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8"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3"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A7AE6">
        <w:trPr>
          <w:gridAfter w:val="1"/>
          <w:wAfter w:w="94" w:type="dxa"/>
        </w:trPr>
        <w:tc>
          <w:tcPr>
            <w:tcW w:w="58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8"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8"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1"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3"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A7AE6">
        <w:trPr>
          <w:gridAfter w:val="1"/>
          <w:wAfter w:w="94" w:type="dxa"/>
          <w:trHeight w:val="91"/>
        </w:trPr>
        <w:tc>
          <w:tcPr>
            <w:tcW w:w="586" w:type="dxa"/>
            <w:tcBorders>
              <w:top w:val="single" w:sz="4" w:space="0" w:color="auto"/>
            </w:tcBorders>
          </w:tcPr>
          <w:p w:rsidR="001B27DD" w:rsidRPr="001E4BB8" w:rsidRDefault="001B27DD" w:rsidP="001B27DD">
            <w:pPr>
              <w:pStyle w:val="affff3"/>
              <w:ind w:leftChars="0" w:left="0"/>
              <w:jc w:val="center"/>
              <w:rPr>
                <w:sz w:val="4"/>
              </w:rPr>
            </w:pPr>
          </w:p>
        </w:tc>
        <w:tc>
          <w:tcPr>
            <w:tcW w:w="588" w:type="dxa"/>
            <w:tcBorders>
              <w:top w:val="single" w:sz="4" w:space="0" w:color="auto"/>
            </w:tcBorders>
          </w:tcPr>
          <w:p w:rsidR="001B27DD" w:rsidRPr="001E4BB8" w:rsidRDefault="001B27DD" w:rsidP="001B27DD">
            <w:pPr>
              <w:pStyle w:val="affff3"/>
              <w:ind w:leftChars="0" w:left="0"/>
              <w:jc w:val="center"/>
              <w:rPr>
                <w:sz w:val="4"/>
              </w:rPr>
            </w:pPr>
          </w:p>
        </w:tc>
        <w:tc>
          <w:tcPr>
            <w:tcW w:w="588" w:type="dxa"/>
            <w:tcBorders>
              <w:top w:val="single" w:sz="4" w:space="0" w:color="auto"/>
            </w:tcBorders>
          </w:tcPr>
          <w:p w:rsidR="001B27DD" w:rsidRPr="001E4BB8" w:rsidRDefault="001B27DD" w:rsidP="001B27DD">
            <w:pPr>
              <w:pStyle w:val="affff3"/>
              <w:ind w:leftChars="0" w:left="0"/>
              <w:jc w:val="center"/>
              <w:rPr>
                <w:sz w:val="4"/>
              </w:rPr>
            </w:pPr>
          </w:p>
        </w:tc>
        <w:tc>
          <w:tcPr>
            <w:tcW w:w="587" w:type="dxa"/>
            <w:tcBorders>
              <w:top w:val="single" w:sz="4" w:space="0" w:color="auto"/>
            </w:tcBorders>
          </w:tcPr>
          <w:p w:rsidR="001B27DD" w:rsidRPr="001E4BB8" w:rsidRDefault="001B27DD" w:rsidP="001B27DD">
            <w:pPr>
              <w:pStyle w:val="affff3"/>
              <w:ind w:leftChars="0" w:left="0"/>
              <w:jc w:val="center"/>
              <w:rPr>
                <w:sz w:val="4"/>
              </w:rPr>
            </w:pPr>
          </w:p>
        </w:tc>
        <w:tc>
          <w:tcPr>
            <w:tcW w:w="587" w:type="dxa"/>
            <w:tcBorders>
              <w:top w:val="single" w:sz="4" w:space="0" w:color="auto"/>
            </w:tcBorders>
          </w:tcPr>
          <w:p w:rsidR="001B27DD" w:rsidRPr="001E4BB8" w:rsidRDefault="001B27DD" w:rsidP="001B27DD">
            <w:pPr>
              <w:pStyle w:val="affff3"/>
              <w:ind w:leftChars="0" w:left="0"/>
              <w:jc w:val="center"/>
              <w:rPr>
                <w:sz w:val="4"/>
              </w:rPr>
            </w:pPr>
          </w:p>
        </w:tc>
        <w:tc>
          <w:tcPr>
            <w:tcW w:w="581" w:type="dxa"/>
            <w:tcBorders>
              <w:top w:val="single" w:sz="4" w:space="0" w:color="auto"/>
            </w:tcBorders>
          </w:tcPr>
          <w:p w:rsidR="001B27DD" w:rsidRPr="001E4BB8" w:rsidRDefault="001B27DD" w:rsidP="001B27DD">
            <w:pPr>
              <w:pStyle w:val="affff3"/>
              <w:ind w:leftChars="0" w:left="0"/>
              <w:jc w:val="center"/>
              <w:rPr>
                <w:sz w:val="4"/>
              </w:rPr>
            </w:pPr>
          </w:p>
        </w:tc>
        <w:tc>
          <w:tcPr>
            <w:tcW w:w="583"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4" w:type="dxa"/>
            <w:gridSpan w:val="2"/>
            <w:tcBorders>
              <w:top w:val="single" w:sz="4" w:space="0" w:color="auto"/>
            </w:tcBorders>
          </w:tcPr>
          <w:p w:rsidR="001B27DD" w:rsidRPr="001E4BB8" w:rsidRDefault="001B27DD" w:rsidP="001B27DD">
            <w:pPr>
              <w:pStyle w:val="affff3"/>
              <w:ind w:leftChars="0" w:left="0"/>
              <w:jc w:val="center"/>
              <w:rPr>
                <w:sz w:val="4"/>
              </w:rPr>
            </w:pPr>
          </w:p>
        </w:tc>
        <w:tc>
          <w:tcPr>
            <w:tcW w:w="2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849" w:type="dxa"/>
            <w:gridSpan w:val="3"/>
            <w:tcBorders>
              <w:top w:val="single" w:sz="4" w:space="0" w:color="auto"/>
            </w:tcBorders>
          </w:tcPr>
          <w:p w:rsidR="001B27DD" w:rsidRPr="001E4BB8" w:rsidRDefault="001B27DD" w:rsidP="001B27DD">
            <w:pPr>
              <w:pStyle w:val="affff3"/>
              <w:ind w:leftChars="0" w:left="0"/>
              <w:jc w:val="center"/>
              <w:rPr>
                <w:sz w:val="4"/>
              </w:rPr>
            </w:pPr>
          </w:p>
        </w:tc>
        <w:tc>
          <w:tcPr>
            <w:tcW w:w="618" w:type="dxa"/>
            <w:gridSpan w:val="3"/>
            <w:tcBorders>
              <w:top w:val="single" w:sz="4" w:space="0" w:color="auto"/>
            </w:tcBorders>
          </w:tcPr>
          <w:p w:rsidR="001B27DD" w:rsidRPr="001E4BB8" w:rsidRDefault="001B27DD" w:rsidP="001B27DD">
            <w:pPr>
              <w:pStyle w:val="affff3"/>
              <w:ind w:leftChars="0" w:left="0"/>
              <w:jc w:val="center"/>
              <w:rPr>
                <w:sz w:val="4"/>
              </w:rPr>
            </w:pPr>
          </w:p>
        </w:tc>
        <w:tc>
          <w:tcPr>
            <w:tcW w:w="584" w:type="dxa"/>
            <w:gridSpan w:val="2"/>
            <w:tcBorders>
              <w:top w:val="single" w:sz="4" w:space="0" w:color="auto"/>
            </w:tcBorders>
          </w:tcPr>
          <w:p w:rsidR="001B27DD" w:rsidRPr="001E4BB8" w:rsidRDefault="001B27DD" w:rsidP="001B27DD">
            <w:pPr>
              <w:pStyle w:val="affff3"/>
              <w:ind w:leftChars="0" w:left="0"/>
              <w:jc w:val="center"/>
              <w:rPr>
                <w:sz w:val="4"/>
              </w:rPr>
            </w:pPr>
          </w:p>
        </w:tc>
        <w:tc>
          <w:tcPr>
            <w:tcW w:w="236" w:type="dxa"/>
            <w:gridSpan w:val="2"/>
            <w:tcBorders>
              <w:top w:val="single" w:sz="4" w:space="0" w:color="auto"/>
            </w:tcBorders>
          </w:tcPr>
          <w:p w:rsidR="001B27DD" w:rsidRPr="001E4BB8" w:rsidRDefault="001B27DD" w:rsidP="001B27DD">
            <w:pPr>
              <w:pStyle w:val="affff3"/>
              <w:ind w:leftChars="0" w:left="0"/>
              <w:jc w:val="center"/>
              <w:rPr>
                <w:sz w:val="4"/>
              </w:rPr>
            </w:pPr>
          </w:p>
        </w:tc>
        <w:tc>
          <w:tcPr>
            <w:tcW w:w="261" w:type="dxa"/>
            <w:tcBorders>
              <w:top w:val="single" w:sz="4" w:space="0" w:color="auto"/>
            </w:tcBorders>
          </w:tcPr>
          <w:p w:rsidR="001B27DD" w:rsidRPr="001E4BB8" w:rsidRDefault="001B27DD" w:rsidP="001B27DD">
            <w:pPr>
              <w:pStyle w:val="affff3"/>
              <w:ind w:leftChars="0" w:left="0"/>
              <w:jc w:val="center"/>
              <w:rPr>
                <w:sz w:val="4"/>
              </w:rPr>
            </w:pPr>
          </w:p>
        </w:tc>
        <w:tc>
          <w:tcPr>
            <w:tcW w:w="908" w:type="dxa"/>
            <w:gridSpan w:val="5"/>
            <w:tcBorders>
              <w:top w:val="single" w:sz="4" w:space="0" w:color="auto"/>
            </w:tcBorders>
          </w:tcPr>
          <w:p w:rsidR="001B27DD" w:rsidRPr="001E4BB8" w:rsidRDefault="001B27DD" w:rsidP="001B27DD">
            <w:pPr>
              <w:pStyle w:val="affff3"/>
              <w:ind w:leftChars="0" w:left="0"/>
              <w:jc w:val="center"/>
              <w:rPr>
                <w:sz w:val="4"/>
              </w:rPr>
            </w:pPr>
          </w:p>
        </w:tc>
        <w:tc>
          <w:tcPr>
            <w:tcW w:w="932" w:type="dxa"/>
            <w:gridSpan w:val="3"/>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A7AE6">
        <w:tc>
          <w:tcPr>
            <w:tcW w:w="588" w:type="dxa"/>
            <w:tcBorders>
              <w:bottom w:val="single" w:sz="4" w:space="0" w:color="auto"/>
            </w:tcBorders>
          </w:tcPr>
          <w:p w:rsidR="001B27DD" w:rsidRPr="001E4BB8" w:rsidRDefault="001B27DD" w:rsidP="001B27DD">
            <w:pPr>
              <w:pStyle w:val="affff3"/>
              <w:ind w:leftChars="0" w:left="0"/>
              <w:jc w:val="center"/>
            </w:pPr>
            <w:r w:rsidRPr="001E4BB8">
              <w:t>15</w:t>
            </w:r>
          </w:p>
        </w:tc>
        <w:tc>
          <w:tcPr>
            <w:tcW w:w="590" w:type="dxa"/>
            <w:tcBorders>
              <w:bottom w:val="single" w:sz="4" w:space="0" w:color="auto"/>
            </w:tcBorders>
          </w:tcPr>
          <w:p w:rsidR="001B27DD" w:rsidRPr="001E4BB8" w:rsidRDefault="001B27DD" w:rsidP="001B27DD">
            <w:pPr>
              <w:pStyle w:val="affff3"/>
              <w:ind w:leftChars="0" w:left="0"/>
              <w:jc w:val="center"/>
            </w:pPr>
            <w:r w:rsidRPr="001E4BB8">
              <w:t>14</w:t>
            </w:r>
          </w:p>
        </w:tc>
        <w:tc>
          <w:tcPr>
            <w:tcW w:w="590" w:type="dxa"/>
            <w:tcBorders>
              <w:bottom w:val="single" w:sz="4" w:space="0" w:color="auto"/>
            </w:tcBorders>
          </w:tcPr>
          <w:p w:rsidR="001B27DD" w:rsidRPr="001E4BB8" w:rsidRDefault="001B27DD" w:rsidP="001B27DD">
            <w:pPr>
              <w:pStyle w:val="affff3"/>
              <w:ind w:leftChars="0" w:left="0"/>
              <w:jc w:val="center"/>
            </w:pPr>
            <w:r w:rsidRPr="001E4BB8">
              <w:t>13</w:t>
            </w:r>
          </w:p>
        </w:tc>
        <w:tc>
          <w:tcPr>
            <w:tcW w:w="589" w:type="dxa"/>
            <w:tcBorders>
              <w:bottom w:val="single" w:sz="4" w:space="0" w:color="auto"/>
            </w:tcBorders>
          </w:tcPr>
          <w:p w:rsidR="001B27DD" w:rsidRPr="001E4BB8" w:rsidRDefault="001B27DD" w:rsidP="001B27DD">
            <w:pPr>
              <w:pStyle w:val="affff3"/>
              <w:ind w:leftChars="0" w:left="0"/>
              <w:jc w:val="center"/>
            </w:pPr>
            <w:r w:rsidRPr="001E4BB8">
              <w:t>12</w:t>
            </w:r>
          </w:p>
        </w:tc>
        <w:tc>
          <w:tcPr>
            <w:tcW w:w="589" w:type="dxa"/>
            <w:tcBorders>
              <w:bottom w:val="single" w:sz="4" w:space="0" w:color="auto"/>
            </w:tcBorders>
          </w:tcPr>
          <w:p w:rsidR="001B27DD" w:rsidRPr="001E4BB8" w:rsidRDefault="001B27DD" w:rsidP="001B27DD">
            <w:pPr>
              <w:pStyle w:val="affff3"/>
              <w:ind w:leftChars="0" w:left="0"/>
              <w:jc w:val="center"/>
            </w:pPr>
            <w:r w:rsidRPr="001E4BB8">
              <w:t>11</w:t>
            </w:r>
          </w:p>
        </w:tc>
        <w:tc>
          <w:tcPr>
            <w:tcW w:w="591" w:type="dxa"/>
            <w:gridSpan w:val="2"/>
            <w:tcBorders>
              <w:bottom w:val="single" w:sz="4" w:space="0" w:color="auto"/>
            </w:tcBorders>
          </w:tcPr>
          <w:p w:rsidR="001B27DD" w:rsidRPr="001E4BB8" w:rsidRDefault="001B27DD" w:rsidP="001B27DD">
            <w:pPr>
              <w:pStyle w:val="affff3"/>
              <w:ind w:leftChars="0" w:left="0"/>
              <w:jc w:val="center"/>
            </w:pPr>
            <w:r w:rsidRPr="001E4BB8">
              <w:t>10</w:t>
            </w:r>
          </w:p>
        </w:tc>
        <w:tc>
          <w:tcPr>
            <w:tcW w:w="590" w:type="dxa"/>
            <w:gridSpan w:val="2"/>
            <w:tcBorders>
              <w:bottom w:val="single" w:sz="4" w:space="0" w:color="auto"/>
            </w:tcBorders>
          </w:tcPr>
          <w:p w:rsidR="001B27DD" w:rsidRPr="001E4BB8" w:rsidRDefault="001B27DD" w:rsidP="001B27DD">
            <w:pPr>
              <w:pStyle w:val="affff3"/>
              <w:ind w:leftChars="0" w:left="0"/>
              <w:jc w:val="center"/>
            </w:pPr>
            <w:r w:rsidRPr="001E4BB8">
              <w:t>9</w:t>
            </w:r>
          </w:p>
        </w:tc>
        <w:tc>
          <w:tcPr>
            <w:tcW w:w="591" w:type="dxa"/>
            <w:gridSpan w:val="2"/>
            <w:tcBorders>
              <w:bottom w:val="single" w:sz="4" w:space="0" w:color="auto"/>
            </w:tcBorders>
          </w:tcPr>
          <w:p w:rsidR="001B27DD" w:rsidRPr="001E4BB8" w:rsidRDefault="001B27DD" w:rsidP="001B27DD">
            <w:pPr>
              <w:pStyle w:val="affff3"/>
              <w:ind w:leftChars="0" w:left="0"/>
              <w:jc w:val="center"/>
            </w:pPr>
            <w:r w:rsidRPr="001E4BB8">
              <w:t>8</w:t>
            </w:r>
          </w:p>
        </w:tc>
        <w:tc>
          <w:tcPr>
            <w:tcW w:w="591" w:type="dxa"/>
            <w:gridSpan w:val="3"/>
            <w:tcBorders>
              <w:bottom w:val="single" w:sz="4" w:space="0" w:color="auto"/>
            </w:tcBorders>
          </w:tcPr>
          <w:p w:rsidR="001B27DD" w:rsidRPr="001E4BB8" w:rsidRDefault="001B27DD" w:rsidP="001B27DD">
            <w:pPr>
              <w:pStyle w:val="affff3"/>
              <w:ind w:leftChars="0" w:left="0"/>
              <w:jc w:val="center"/>
            </w:pPr>
            <w:r w:rsidRPr="001E4BB8">
              <w:t>7</w:t>
            </w:r>
          </w:p>
        </w:tc>
        <w:tc>
          <w:tcPr>
            <w:tcW w:w="590" w:type="dxa"/>
            <w:gridSpan w:val="3"/>
            <w:tcBorders>
              <w:bottom w:val="single" w:sz="4" w:space="0" w:color="auto"/>
            </w:tcBorders>
          </w:tcPr>
          <w:p w:rsidR="001B27DD" w:rsidRPr="001E4BB8" w:rsidRDefault="001B27DD" w:rsidP="001B27DD">
            <w:pPr>
              <w:pStyle w:val="affff3"/>
              <w:ind w:leftChars="0" w:left="0"/>
              <w:jc w:val="center"/>
            </w:pPr>
            <w:r w:rsidRPr="001E4BB8">
              <w:t>6</w:t>
            </w:r>
          </w:p>
        </w:tc>
        <w:tc>
          <w:tcPr>
            <w:tcW w:w="591" w:type="dxa"/>
            <w:gridSpan w:val="2"/>
            <w:tcBorders>
              <w:bottom w:val="single" w:sz="4" w:space="0" w:color="auto"/>
            </w:tcBorders>
          </w:tcPr>
          <w:p w:rsidR="001B27DD" w:rsidRPr="001E4BB8" w:rsidRDefault="001B27DD" w:rsidP="001B27DD">
            <w:pPr>
              <w:pStyle w:val="affff3"/>
              <w:ind w:leftChars="0" w:left="0"/>
              <w:jc w:val="center"/>
            </w:pPr>
            <w:r w:rsidRPr="001E4BB8">
              <w:t>5</w:t>
            </w:r>
          </w:p>
        </w:tc>
        <w:tc>
          <w:tcPr>
            <w:tcW w:w="591"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90" w:type="dxa"/>
            <w:gridSpan w:val="4"/>
            <w:tcBorders>
              <w:bottom w:val="single" w:sz="4" w:space="0" w:color="auto"/>
            </w:tcBorders>
          </w:tcPr>
          <w:p w:rsidR="001B27DD" w:rsidRPr="001E4BB8" w:rsidRDefault="001B27DD" w:rsidP="001B27DD">
            <w:pPr>
              <w:pStyle w:val="affff3"/>
              <w:ind w:leftChars="0" w:left="0"/>
              <w:jc w:val="center"/>
            </w:pPr>
            <w:r w:rsidRPr="001E4BB8">
              <w:t>3</w:t>
            </w:r>
          </w:p>
        </w:tc>
        <w:tc>
          <w:tcPr>
            <w:tcW w:w="591"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91" w:type="dxa"/>
            <w:gridSpan w:val="3"/>
            <w:tcBorders>
              <w:bottom w:val="single" w:sz="4" w:space="0" w:color="auto"/>
            </w:tcBorders>
          </w:tcPr>
          <w:p w:rsidR="001B27DD" w:rsidRPr="001E4BB8" w:rsidRDefault="001B27DD" w:rsidP="001B27DD">
            <w:pPr>
              <w:pStyle w:val="affff3"/>
              <w:ind w:leftChars="0" w:left="0"/>
              <w:jc w:val="center"/>
            </w:pPr>
            <w:r w:rsidRPr="001E4BB8">
              <w:t>1</w:t>
            </w:r>
          </w:p>
        </w:tc>
        <w:tc>
          <w:tcPr>
            <w:tcW w:w="598" w:type="dxa"/>
            <w:gridSpan w:val="2"/>
            <w:tcBorders>
              <w:bottom w:val="single" w:sz="4" w:space="0" w:color="auto"/>
            </w:tcBorders>
          </w:tcPr>
          <w:p w:rsidR="001B27DD" w:rsidRPr="001E4BB8" w:rsidRDefault="001B27DD" w:rsidP="001B27DD">
            <w:pPr>
              <w:pStyle w:val="affff3"/>
              <w:ind w:leftChars="0" w:left="0"/>
              <w:jc w:val="center"/>
            </w:pPr>
            <w:r w:rsidRPr="001E4BB8">
              <w:t>0</w:t>
            </w:r>
          </w:p>
        </w:tc>
      </w:tr>
      <w:tr w:rsidR="001A7AE6" w:rsidRPr="001E4BB8" w:rsidTr="00523D3A">
        <w:trPr>
          <w:gridAfter w:val="1"/>
          <w:wAfter w:w="94" w:type="dxa"/>
        </w:trPr>
        <w:tc>
          <w:tcPr>
            <w:tcW w:w="4684" w:type="dxa"/>
            <w:gridSpan w:val="10"/>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B27DD">
            <w:pPr>
              <w:pStyle w:val="affff3"/>
              <w:spacing w:line="240" w:lineRule="atLeast"/>
              <w:ind w:leftChars="0" w:left="0"/>
              <w:jc w:val="center"/>
              <w:rPr>
                <w:sz w:val="10"/>
              </w:rPr>
            </w:pPr>
            <w:r w:rsidRPr="001E4BB8">
              <w:rPr>
                <w:sz w:val="18"/>
              </w:rPr>
              <w:t>SCR</w:t>
            </w:r>
          </w:p>
        </w:tc>
        <w:tc>
          <w:tcPr>
            <w:tcW w:w="585" w:type="dxa"/>
            <w:gridSpan w:val="3"/>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B27DD">
            <w:pPr>
              <w:pStyle w:val="affff3"/>
              <w:spacing w:line="240" w:lineRule="atLeast"/>
              <w:ind w:leftChars="0" w:left="0"/>
              <w:jc w:val="center"/>
              <w:rPr>
                <w:sz w:val="10"/>
              </w:rPr>
            </w:pPr>
            <w:r w:rsidRPr="001E4BB8">
              <w:rPr>
                <w:sz w:val="18"/>
              </w:rPr>
              <w:t>SPH</w:t>
            </w:r>
          </w:p>
        </w:tc>
        <w:tc>
          <w:tcPr>
            <w:tcW w:w="585" w:type="dxa"/>
            <w:gridSpan w:val="3"/>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B27DD">
            <w:pPr>
              <w:pStyle w:val="affff3"/>
              <w:spacing w:line="240" w:lineRule="atLeast"/>
              <w:ind w:leftChars="0" w:left="0"/>
              <w:jc w:val="center"/>
              <w:rPr>
                <w:sz w:val="10"/>
              </w:rPr>
            </w:pPr>
            <w:r w:rsidRPr="001E4BB8">
              <w:rPr>
                <w:sz w:val="18"/>
              </w:rPr>
              <w:t>SPO</w:t>
            </w:r>
          </w:p>
        </w:tc>
        <w:tc>
          <w:tcPr>
            <w:tcW w:w="1168" w:type="dxa"/>
            <w:gridSpan w:val="4"/>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B27DD">
            <w:pPr>
              <w:pStyle w:val="affff3"/>
              <w:spacing w:line="240" w:lineRule="atLeast"/>
              <w:ind w:leftChars="0" w:left="0"/>
              <w:jc w:val="center"/>
              <w:rPr>
                <w:sz w:val="10"/>
              </w:rPr>
            </w:pPr>
            <w:r w:rsidRPr="001E4BB8">
              <w:rPr>
                <w:sz w:val="18"/>
              </w:rPr>
              <w:t>FRF</w:t>
            </w:r>
          </w:p>
        </w:tc>
        <w:tc>
          <w:tcPr>
            <w:tcW w:w="2337" w:type="dxa"/>
            <w:gridSpan w:val="11"/>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B27DD">
            <w:pPr>
              <w:pStyle w:val="affff3"/>
              <w:spacing w:line="240" w:lineRule="atLeast"/>
              <w:ind w:leftChars="0" w:left="0"/>
              <w:jc w:val="center"/>
              <w:rPr>
                <w:sz w:val="10"/>
              </w:rPr>
            </w:pPr>
            <w:r w:rsidRPr="001E4BB8">
              <w:rPr>
                <w:sz w:val="18"/>
              </w:rPr>
              <w:t>DSS</w:t>
            </w:r>
          </w:p>
        </w:tc>
      </w:tr>
      <w:tr w:rsidR="001A7AE6" w:rsidRPr="001E4BB8" w:rsidTr="00523D3A">
        <w:trPr>
          <w:gridAfter w:val="1"/>
          <w:wAfter w:w="94" w:type="dxa"/>
        </w:trPr>
        <w:tc>
          <w:tcPr>
            <w:tcW w:w="4684" w:type="dxa"/>
            <w:gridSpan w:val="10"/>
            <w:tcBorders>
              <w:top w:val="single" w:sz="4" w:space="0" w:color="auto"/>
              <w:left w:val="single" w:sz="4" w:space="0" w:color="auto"/>
              <w:bottom w:val="single" w:sz="4" w:space="0" w:color="auto"/>
              <w:right w:val="single" w:sz="4" w:space="0" w:color="auto"/>
            </w:tcBorders>
          </w:tcPr>
          <w:p w:rsidR="001A7AE6" w:rsidRPr="001E4BB8" w:rsidRDefault="001A7AE6" w:rsidP="001B27DD">
            <w:pPr>
              <w:pStyle w:val="affff3"/>
              <w:ind w:leftChars="0" w:left="0"/>
              <w:jc w:val="center"/>
              <w:rPr>
                <w:sz w:val="18"/>
              </w:rPr>
            </w:pPr>
            <w:r w:rsidRPr="001E4BB8">
              <w:rPr>
                <w:sz w:val="18"/>
              </w:rPr>
              <w:t>R/W</w:t>
            </w:r>
          </w:p>
        </w:tc>
        <w:tc>
          <w:tcPr>
            <w:tcW w:w="584" w:type="dxa"/>
            <w:gridSpan w:val="3"/>
            <w:tcBorders>
              <w:top w:val="single" w:sz="4" w:space="0" w:color="auto"/>
              <w:left w:val="single" w:sz="4" w:space="0" w:color="auto"/>
              <w:bottom w:val="single" w:sz="4" w:space="0" w:color="auto"/>
              <w:right w:val="single" w:sz="4" w:space="0" w:color="auto"/>
            </w:tcBorders>
          </w:tcPr>
          <w:p w:rsidR="001A7AE6" w:rsidRPr="001E4BB8" w:rsidRDefault="001A7AE6" w:rsidP="001B27DD">
            <w:pPr>
              <w:pStyle w:val="affff3"/>
              <w:ind w:leftChars="0" w:left="0"/>
              <w:jc w:val="center"/>
              <w:rPr>
                <w:sz w:val="18"/>
              </w:rPr>
            </w:pPr>
            <w:r w:rsidRPr="001E4BB8">
              <w:rPr>
                <w:sz w:val="18"/>
              </w:rPr>
              <w:t>R/W</w:t>
            </w:r>
          </w:p>
        </w:tc>
        <w:tc>
          <w:tcPr>
            <w:tcW w:w="584" w:type="dxa"/>
            <w:gridSpan w:val="3"/>
            <w:tcBorders>
              <w:top w:val="single" w:sz="4" w:space="0" w:color="auto"/>
              <w:left w:val="single" w:sz="4" w:space="0" w:color="auto"/>
              <w:bottom w:val="single" w:sz="4" w:space="0" w:color="auto"/>
              <w:right w:val="single" w:sz="4" w:space="0" w:color="auto"/>
            </w:tcBorders>
          </w:tcPr>
          <w:p w:rsidR="001A7AE6" w:rsidRPr="001E4BB8" w:rsidRDefault="001A7AE6" w:rsidP="001B27DD">
            <w:pPr>
              <w:pStyle w:val="affff3"/>
              <w:ind w:leftChars="0" w:left="0"/>
              <w:jc w:val="center"/>
              <w:rPr>
                <w:sz w:val="18"/>
              </w:rPr>
            </w:pPr>
            <w:r w:rsidRPr="001E4BB8">
              <w:rPr>
                <w:sz w:val="18"/>
              </w:rPr>
              <w:t>R/W</w:t>
            </w:r>
          </w:p>
        </w:tc>
        <w:tc>
          <w:tcPr>
            <w:tcW w:w="1168" w:type="dxa"/>
            <w:gridSpan w:val="4"/>
            <w:tcBorders>
              <w:top w:val="single" w:sz="4" w:space="0" w:color="auto"/>
              <w:left w:val="single" w:sz="4" w:space="0" w:color="auto"/>
              <w:bottom w:val="single" w:sz="4" w:space="0" w:color="auto"/>
              <w:right w:val="single" w:sz="4" w:space="0" w:color="auto"/>
            </w:tcBorders>
          </w:tcPr>
          <w:p w:rsidR="001A7AE6" w:rsidRPr="001E4BB8" w:rsidRDefault="001A7AE6" w:rsidP="001B27DD">
            <w:pPr>
              <w:pStyle w:val="affff3"/>
              <w:ind w:leftChars="0" w:left="0"/>
              <w:jc w:val="center"/>
              <w:rPr>
                <w:sz w:val="18"/>
              </w:rPr>
            </w:pPr>
            <w:r w:rsidRPr="001E4BB8">
              <w:rPr>
                <w:sz w:val="18"/>
              </w:rPr>
              <w:t>R/W</w:t>
            </w:r>
          </w:p>
        </w:tc>
        <w:tc>
          <w:tcPr>
            <w:tcW w:w="2334" w:type="dxa"/>
            <w:gridSpan w:val="11"/>
            <w:tcBorders>
              <w:top w:val="single" w:sz="4" w:space="0" w:color="auto"/>
              <w:left w:val="single" w:sz="4" w:space="0" w:color="auto"/>
              <w:bottom w:val="single" w:sz="4" w:space="0" w:color="auto"/>
              <w:right w:val="single" w:sz="4" w:space="0" w:color="auto"/>
            </w:tcBorders>
          </w:tcPr>
          <w:p w:rsidR="001A7AE6" w:rsidRPr="001E4BB8" w:rsidRDefault="001A7AE6"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3:0] DSS – Data size select:</w:t>
      </w:r>
    </w:p>
    <w:p w:rsidR="001B27DD" w:rsidRPr="001E4BB8" w:rsidRDefault="001B27DD" w:rsidP="001B27DD">
      <w:pPr>
        <w:pStyle w:val="affff3"/>
      </w:pPr>
      <w:r w:rsidRPr="001E4BB8">
        <w:tab/>
        <w:t>0000 : reserved, undefined operation</w:t>
      </w:r>
    </w:p>
    <w:p w:rsidR="001B27DD" w:rsidRPr="001E4BB8" w:rsidRDefault="001B27DD" w:rsidP="001B27DD">
      <w:pPr>
        <w:pStyle w:val="affff3"/>
      </w:pPr>
      <w:r w:rsidRPr="001E4BB8">
        <w:tab/>
        <w:t>0001 : reserved, undefined operation</w:t>
      </w:r>
    </w:p>
    <w:p w:rsidR="001B27DD" w:rsidRPr="001E4BB8" w:rsidRDefault="001B27DD" w:rsidP="001B27DD">
      <w:pPr>
        <w:pStyle w:val="affff3"/>
      </w:pPr>
      <w:r w:rsidRPr="001E4BB8">
        <w:tab/>
        <w:t>0010 : reserved, undefined operation</w:t>
      </w:r>
    </w:p>
    <w:p w:rsidR="001B27DD" w:rsidRDefault="001B27DD" w:rsidP="001B27DD">
      <w:pPr>
        <w:pStyle w:val="affff3"/>
        <w:ind w:firstLine="800"/>
      </w:pPr>
      <w:r w:rsidRPr="001E4BB8">
        <w:t>0011 : 4-bit data</w:t>
      </w:r>
    </w:p>
    <w:p w:rsidR="00953A31" w:rsidRDefault="00953A31" w:rsidP="001B27DD">
      <w:pPr>
        <w:pStyle w:val="affff3"/>
        <w:ind w:firstLine="800"/>
      </w:pPr>
      <w:r>
        <w:t>0100 : 5-bit data</w:t>
      </w:r>
    </w:p>
    <w:p w:rsidR="00953A31" w:rsidRPr="001E4BB8" w:rsidRDefault="00953A31" w:rsidP="00953A31">
      <w:pPr>
        <w:pStyle w:val="affff3"/>
        <w:ind w:firstLine="800"/>
      </w:pPr>
      <w:r>
        <w:t>0101 : 6-bit data</w:t>
      </w:r>
    </w:p>
    <w:p w:rsidR="00953A31" w:rsidRPr="001E4BB8" w:rsidRDefault="00953A31" w:rsidP="00953A31">
      <w:pPr>
        <w:pStyle w:val="affff3"/>
        <w:ind w:firstLine="800"/>
      </w:pPr>
      <w:r>
        <w:t>0110 : 7-bit data</w:t>
      </w:r>
    </w:p>
    <w:p w:rsidR="00953A31" w:rsidRPr="001E4BB8" w:rsidRDefault="00953A31" w:rsidP="00953A31">
      <w:pPr>
        <w:pStyle w:val="affff3"/>
        <w:ind w:firstLine="800"/>
      </w:pPr>
      <w:r>
        <w:t>0111 : 8-bit data</w:t>
      </w:r>
    </w:p>
    <w:p w:rsidR="00953A31" w:rsidRPr="001E4BB8" w:rsidRDefault="00953A31" w:rsidP="00953A31">
      <w:pPr>
        <w:pStyle w:val="affff3"/>
        <w:ind w:firstLine="800"/>
      </w:pPr>
      <w:r>
        <w:t>1000 : 9-bit data</w:t>
      </w:r>
    </w:p>
    <w:p w:rsidR="00953A31" w:rsidRPr="001E4BB8" w:rsidRDefault="00953A31" w:rsidP="00953A31">
      <w:pPr>
        <w:pStyle w:val="affff3"/>
        <w:ind w:firstLine="800"/>
      </w:pPr>
      <w:r>
        <w:t>1001 : 10-bit data</w:t>
      </w:r>
    </w:p>
    <w:p w:rsidR="00953A31" w:rsidRPr="001E4BB8" w:rsidRDefault="00953A31" w:rsidP="00953A31">
      <w:pPr>
        <w:pStyle w:val="affff3"/>
        <w:ind w:firstLine="800"/>
      </w:pPr>
      <w:r>
        <w:t>1010 : 11-bit data</w:t>
      </w:r>
    </w:p>
    <w:p w:rsidR="00953A31" w:rsidRPr="001E4BB8" w:rsidRDefault="00953A31" w:rsidP="00953A31">
      <w:pPr>
        <w:pStyle w:val="affff3"/>
        <w:ind w:firstLine="800"/>
      </w:pPr>
      <w:r>
        <w:t>1011 : 12-bit data</w:t>
      </w:r>
    </w:p>
    <w:p w:rsidR="00953A31" w:rsidRPr="001E4BB8" w:rsidRDefault="00953A31" w:rsidP="00953A31">
      <w:pPr>
        <w:pStyle w:val="affff3"/>
        <w:ind w:firstLine="800"/>
      </w:pPr>
      <w:r>
        <w:t>1100 : 13-bit data</w:t>
      </w:r>
    </w:p>
    <w:p w:rsidR="00953A31" w:rsidRPr="001E4BB8" w:rsidRDefault="00953A31" w:rsidP="00953A31">
      <w:pPr>
        <w:pStyle w:val="affff3"/>
        <w:ind w:firstLine="800"/>
      </w:pPr>
      <w:r>
        <w:t>1101 : 14-bit data</w:t>
      </w:r>
    </w:p>
    <w:p w:rsidR="00953A31" w:rsidRPr="001E4BB8" w:rsidRDefault="00953A31" w:rsidP="001B27DD">
      <w:pPr>
        <w:pStyle w:val="affff3"/>
        <w:ind w:firstLine="800"/>
      </w:pPr>
      <w:r>
        <w:t>1111 : 15-bit data</w:t>
      </w:r>
    </w:p>
    <w:p w:rsidR="001B27DD" w:rsidRPr="001E4BB8" w:rsidRDefault="001B27DD" w:rsidP="001B27DD">
      <w:pPr>
        <w:pStyle w:val="affff3"/>
      </w:pPr>
      <w:r w:rsidRPr="001E4BB8">
        <w:t>[5:4] FRF – Frame Format</w:t>
      </w:r>
    </w:p>
    <w:p w:rsidR="001B27DD" w:rsidRPr="001E4BB8" w:rsidRDefault="001B27DD" w:rsidP="001B27DD">
      <w:pPr>
        <w:pStyle w:val="affff3"/>
        <w:ind w:firstLine="800"/>
      </w:pPr>
      <w:r w:rsidRPr="001E4BB8">
        <w:t>00 : Motorola SPI frame format</w:t>
      </w:r>
    </w:p>
    <w:p w:rsidR="001B27DD" w:rsidRPr="001E4BB8" w:rsidRDefault="001B27DD" w:rsidP="001B27DD">
      <w:pPr>
        <w:pStyle w:val="affff3"/>
        <w:ind w:firstLine="800"/>
      </w:pPr>
      <w:r w:rsidRPr="001E4BB8">
        <w:t>01 : TI synchronous serial frame format</w:t>
      </w:r>
    </w:p>
    <w:p w:rsidR="001B27DD" w:rsidRPr="001E4BB8" w:rsidRDefault="001B27DD" w:rsidP="001B27DD">
      <w:pPr>
        <w:pStyle w:val="affff3"/>
        <w:ind w:firstLine="800"/>
      </w:pPr>
      <w:r w:rsidRPr="001E4BB8">
        <w:t xml:space="preserve">10 : National </w:t>
      </w:r>
      <w:proofErr w:type="spellStart"/>
      <w:r w:rsidRPr="001E4BB8">
        <w:t>Microwire</w:t>
      </w:r>
      <w:proofErr w:type="spellEnd"/>
      <w:r w:rsidRPr="001E4BB8">
        <w:t xml:space="preserve"> frame format</w:t>
      </w:r>
    </w:p>
    <w:p w:rsidR="001B27DD" w:rsidRPr="001E4BB8" w:rsidRDefault="001B27DD" w:rsidP="001B27DD">
      <w:pPr>
        <w:pStyle w:val="affff3"/>
        <w:ind w:firstLine="800"/>
      </w:pPr>
      <w:r w:rsidRPr="001E4BB8">
        <w:t>11 : Reserved, undefined operation</w:t>
      </w:r>
    </w:p>
    <w:p w:rsidR="001B27DD" w:rsidRPr="001E4BB8" w:rsidRDefault="001B27DD" w:rsidP="001B27DD">
      <w:pPr>
        <w:pStyle w:val="affff3"/>
      </w:pPr>
      <w:r w:rsidRPr="001E4BB8">
        <w:t>[6] SPO – SSPCLKOUT polarity</w:t>
      </w:r>
    </w:p>
    <w:p w:rsidR="001B27DD" w:rsidRPr="001E4BB8" w:rsidRDefault="001B27DD" w:rsidP="001B27DD">
      <w:pPr>
        <w:pStyle w:val="affff3"/>
      </w:pPr>
      <w:r w:rsidRPr="001E4BB8">
        <w:t>This is applicable to Motorola SPI frame format only.</w:t>
      </w:r>
    </w:p>
    <w:p w:rsidR="001B27DD" w:rsidRPr="001E4BB8" w:rsidRDefault="001B27DD" w:rsidP="001B27DD">
      <w:pPr>
        <w:pStyle w:val="affff3"/>
      </w:pPr>
      <w:r w:rsidRPr="001E4BB8">
        <w:t>[7] SPH – SSPCLKOUT phase</w:t>
      </w:r>
    </w:p>
    <w:p w:rsidR="001B27DD" w:rsidRPr="001E4BB8" w:rsidRDefault="001B27DD" w:rsidP="001B27DD">
      <w:pPr>
        <w:pStyle w:val="affff3"/>
      </w:pPr>
      <w:r w:rsidRPr="001E4BB8">
        <w:t>This is applicable to Motorola SPI frame format only.</w:t>
      </w:r>
    </w:p>
    <w:p w:rsidR="001B27DD" w:rsidRPr="001E4BB8" w:rsidRDefault="001B27DD" w:rsidP="001B27DD">
      <w:pPr>
        <w:pStyle w:val="affff3"/>
      </w:pPr>
      <w:r w:rsidRPr="001E4BB8">
        <w:t>[15:8] SCR – Serial clock rate</w:t>
      </w:r>
    </w:p>
    <w:p w:rsidR="001B27DD" w:rsidRPr="001E4BB8" w:rsidRDefault="001B27DD" w:rsidP="001B27DD">
      <w:pPr>
        <w:pStyle w:val="affff3"/>
      </w:pPr>
      <w:r w:rsidRPr="001E4BB8">
        <w:t>The value SCR is used to generate the transmit and receive bit rate of the SSP. The bit rate is:</w:t>
      </w:r>
    </w:p>
    <w:p w:rsidR="001B27DD" w:rsidRPr="001E4BB8" w:rsidRDefault="001B27DD" w:rsidP="001B27DD">
      <w:pPr>
        <w:pStyle w:val="affff3"/>
      </w:pPr>
      <w:proofErr w:type="spellStart"/>
      <w:r w:rsidRPr="001E4BB8">
        <w:t>fSSPCLK</w:t>
      </w:r>
      <w:proofErr w:type="spellEnd"/>
      <w:r w:rsidRPr="001E4BB8">
        <w:t xml:space="preserve"> / (CPSDVSR * (1 + SCR))</w:t>
      </w:r>
    </w:p>
    <w:p w:rsidR="001B27DD" w:rsidRPr="001E4BB8" w:rsidRDefault="001B27DD" w:rsidP="001B27DD">
      <w:pPr>
        <w:pStyle w:val="affff3"/>
      </w:pPr>
      <w:r w:rsidRPr="001E4BB8">
        <w:t>where</w:t>
      </w:r>
    </w:p>
    <w:p w:rsidR="001B27DD" w:rsidRPr="001E4BB8" w:rsidRDefault="001B27DD" w:rsidP="001B27DD">
      <w:pPr>
        <w:pStyle w:val="affff3"/>
      </w:pPr>
      <w:r w:rsidRPr="001E4BB8">
        <w:t>CPSDVSR is an even value from 2-254, programmed through the SSPCPSR register and SCR is a value from 0-255.</w:t>
      </w:r>
    </w:p>
    <w:p w:rsidR="001B27DD" w:rsidRPr="001E4BB8" w:rsidRDefault="001B27DD" w:rsidP="001B27DD">
      <w:pPr>
        <w:pStyle w:val="affff3"/>
      </w:pPr>
    </w:p>
    <w:p w:rsidR="001B27DD" w:rsidRPr="001E4BB8" w:rsidRDefault="001B27DD" w:rsidP="00207BEE">
      <w:pPr>
        <w:pStyle w:val="32"/>
      </w:pPr>
      <w:bookmarkStart w:id="2159" w:name="_Toc409781848"/>
      <w:bookmarkStart w:id="2160" w:name="_Toc416977873"/>
      <w:bookmarkStart w:id="2161" w:name="_Toc456011999"/>
      <w:bookmarkStart w:id="2162" w:name="_Toc511315960"/>
      <w:r w:rsidRPr="001E4BB8">
        <w:t>SSP0 Control register 1 (SSP0CR1)</w:t>
      </w:r>
      <w:bookmarkEnd w:id="2159"/>
      <w:bookmarkEnd w:id="2160"/>
      <w:bookmarkEnd w:id="2161"/>
      <w:bookmarkEnd w:id="2162"/>
    </w:p>
    <w:p w:rsidR="001B27DD" w:rsidRPr="001E4BB8" w:rsidRDefault="001B27DD" w:rsidP="001B27DD">
      <w:pPr>
        <w:pStyle w:val="17"/>
        <w:ind w:leftChars="0" w:left="0" w:firstLine="800"/>
      </w:pPr>
      <w:r w:rsidRPr="001E4BB8">
        <w:t>Address offset: 0x0004</w:t>
      </w:r>
    </w:p>
    <w:p w:rsidR="001B27DD" w:rsidRPr="001E4BB8" w:rsidRDefault="001B27DD" w:rsidP="001B27DD">
      <w:pPr>
        <w:pStyle w:val="17"/>
        <w:ind w:leftChars="283" w:left="566" w:firstLine="234"/>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SOD</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M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SS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LBM</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bl>
    <w:p w:rsidR="001B27DD" w:rsidRPr="001E4BB8" w:rsidRDefault="001B27DD" w:rsidP="001B27DD">
      <w:pPr>
        <w:pStyle w:val="affff3"/>
      </w:pPr>
      <w:r w:rsidRPr="001E4BB8">
        <w:t>[0] LBM – Loop back mode:</w:t>
      </w:r>
    </w:p>
    <w:p w:rsidR="001B27DD" w:rsidRPr="001E4BB8" w:rsidRDefault="001B27DD" w:rsidP="001B27DD">
      <w:pPr>
        <w:pStyle w:val="affff3"/>
        <w:ind w:firstLine="800"/>
      </w:pPr>
      <w:r w:rsidRPr="001E4BB8">
        <w:t>0 : normal serial port operation enabled</w:t>
      </w:r>
    </w:p>
    <w:p w:rsidR="001B27DD" w:rsidRPr="001E4BB8" w:rsidRDefault="001B27DD" w:rsidP="001B27DD">
      <w:pPr>
        <w:pStyle w:val="affff3"/>
        <w:ind w:firstLine="800"/>
      </w:pPr>
      <w:r w:rsidRPr="001E4BB8">
        <w:t>1 : output of transmit serial shifter is connected to input of receive serial shifter internally</w:t>
      </w:r>
    </w:p>
    <w:p w:rsidR="001B27DD" w:rsidRPr="001E4BB8" w:rsidRDefault="001B27DD" w:rsidP="001B27DD">
      <w:pPr>
        <w:pStyle w:val="affff3"/>
      </w:pPr>
      <w:r w:rsidRPr="001E4BB8">
        <w:t>[1] SSE – Synchronous serial port enable:</w:t>
      </w:r>
    </w:p>
    <w:p w:rsidR="001B27DD" w:rsidRPr="001E4BB8" w:rsidRDefault="001B27DD" w:rsidP="001B27DD">
      <w:pPr>
        <w:pStyle w:val="affff3"/>
        <w:ind w:firstLine="800"/>
      </w:pPr>
      <w:r w:rsidRPr="001E4BB8">
        <w:t>0 : SSP0 operation disabled.</w:t>
      </w:r>
    </w:p>
    <w:p w:rsidR="001B27DD" w:rsidRPr="001E4BB8" w:rsidRDefault="001B27DD" w:rsidP="001B27DD">
      <w:pPr>
        <w:pStyle w:val="affff3"/>
        <w:ind w:firstLine="800"/>
      </w:pPr>
      <w:r w:rsidRPr="001E4BB8">
        <w:t>1 : SSP0 operation enabled.</w:t>
      </w:r>
    </w:p>
    <w:p w:rsidR="001B27DD" w:rsidRPr="001E4BB8" w:rsidRDefault="001B27DD" w:rsidP="001B27DD">
      <w:pPr>
        <w:pStyle w:val="affff3"/>
      </w:pPr>
      <w:r w:rsidRPr="001E4BB8">
        <w:t>[2] MS – Master or Slave mode select:</w:t>
      </w:r>
    </w:p>
    <w:p w:rsidR="001B27DD" w:rsidRPr="001E4BB8" w:rsidRDefault="001B27DD" w:rsidP="001B27DD">
      <w:pPr>
        <w:pStyle w:val="affff3"/>
        <w:ind w:firstLine="800"/>
      </w:pPr>
      <w:r w:rsidRPr="001E4BB8">
        <w:t>0 : device configured as master, default.</w:t>
      </w:r>
    </w:p>
    <w:p w:rsidR="001B27DD" w:rsidRPr="001E4BB8" w:rsidRDefault="001B27DD" w:rsidP="001B27DD">
      <w:pPr>
        <w:pStyle w:val="affff3"/>
        <w:ind w:firstLine="800"/>
      </w:pPr>
      <w:r w:rsidRPr="001E4BB8">
        <w:t>1 : device configured as slave.</w:t>
      </w:r>
    </w:p>
    <w:p w:rsidR="001B27DD" w:rsidRPr="001E4BB8" w:rsidRDefault="001B27DD" w:rsidP="001B27DD">
      <w:pPr>
        <w:pStyle w:val="affff3"/>
      </w:pPr>
      <w:r w:rsidRPr="001E4BB8">
        <w:t>[3] SOD – Slave-mode output disable.</w:t>
      </w:r>
    </w:p>
    <w:p w:rsidR="001B27DD" w:rsidRPr="001E4BB8" w:rsidRDefault="001B27DD" w:rsidP="001B27DD">
      <w:pPr>
        <w:pStyle w:val="affff3"/>
      </w:pPr>
      <w:r w:rsidRPr="001E4BB8">
        <w:t>This bit is relevant only in the slave mode, MS = 1. In multiple-slave systems, it is possible for a SSP0 master to broadcast a message to all slaves in the system while ensuring that only one slave drives data onto its serial output line. In such systems the RXD lines from multiple slaves could be tied together.</w:t>
      </w:r>
    </w:p>
    <w:p w:rsidR="001B27DD" w:rsidRPr="001E4BB8" w:rsidRDefault="001B27DD" w:rsidP="001B27DD">
      <w:pPr>
        <w:pStyle w:val="affff3"/>
      </w:pPr>
      <w:r w:rsidRPr="001E4BB8">
        <w:t>To operate in such systems, the SOD bit can be set if the SSP0 slave is not supposed to drive the SSPTXD line:</w:t>
      </w:r>
    </w:p>
    <w:p w:rsidR="001B27DD" w:rsidRPr="001E4BB8" w:rsidRDefault="001B27DD" w:rsidP="001B27DD">
      <w:pPr>
        <w:pStyle w:val="affff3"/>
        <w:ind w:firstLine="800"/>
      </w:pPr>
      <w:r w:rsidRPr="001E4BB8">
        <w:t>0 : SSP0 can drive the SSPTXD output in slave mode.</w:t>
      </w:r>
    </w:p>
    <w:p w:rsidR="001B27DD" w:rsidRPr="001E4BB8" w:rsidRDefault="001B27DD" w:rsidP="001B27DD">
      <w:pPr>
        <w:pStyle w:val="affff3"/>
        <w:ind w:firstLine="800"/>
      </w:pPr>
      <w:r w:rsidRPr="001E4BB8">
        <w:t>1 : SSP0 must not drive the SSPTXD output in slave mode.</w:t>
      </w:r>
    </w:p>
    <w:p w:rsidR="001B27DD" w:rsidRPr="001E4BB8" w:rsidRDefault="001B27DD" w:rsidP="001B27DD">
      <w:pPr>
        <w:pStyle w:val="affff3"/>
      </w:pPr>
    </w:p>
    <w:p w:rsidR="001B27DD" w:rsidRPr="001E4BB8" w:rsidRDefault="001B27DD" w:rsidP="00207BEE">
      <w:pPr>
        <w:pStyle w:val="32"/>
      </w:pPr>
      <w:bookmarkStart w:id="2163" w:name="_Toc409781849"/>
      <w:bookmarkStart w:id="2164" w:name="_Toc416977874"/>
      <w:bookmarkStart w:id="2165" w:name="_Toc456012000"/>
      <w:bookmarkStart w:id="2166" w:name="_Toc511315961"/>
      <w:r w:rsidRPr="001E4BB8">
        <w:t>SSP0 Data register (SSP0DR)</w:t>
      </w:r>
      <w:bookmarkEnd w:id="2163"/>
      <w:bookmarkEnd w:id="2164"/>
      <w:bookmarkEnd w:id="2165"/>
      <w:bookmarkEnd w:id="2166"/>
    </w:p>
    <w:p w:rsidR="001B27DD" w:rsidRPr="001E4BB8" w:rsidRDefault="001B27DD" w:rsidP="001B27DD">
      <w:pPr>
        <w:pStyle w:val="17"/>
        <w:ind w:leftChars="0" w:left="0" w:firstLine="800"/>
      </w:pPr>
      <w:r w:rsidRPr="001E4BB8">
        <w:t>Address offset: 0x0008</w:t>
      </w:r>
    </w:p>
    <w:p w:rsidR="001B27DD" w:rsidRPr="001E4BB8" w:rsidRDefault="001B27DD" w:rsidP="001B27DD">
      <w:pPr>
        <w:pStyle w:val="17"/>
        <w:ind w:leftChars="283" w:left="566" w:firstLine="234"/>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Data</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bl>
    <w:p w:rsidR="001B27DD" w:rsidRPr="001E4BB8" w:rsidRDefault="001B27DD" w:rsidP="001B27DD">
      <w:pPr>
        <w:pStyle w:val="affff3"/>
      </w:pPr>
      <w:r w:rsidRPr="001E4BB8">
        <w:t>[15:0] DATA – Transmit/Receive FIFO:</w:t>
      </w:r>
    </w:p>
    <w:p w:rsidR="001B27DD" w:rsidRPr="001E4BB8" w:rsidRDefault="001B27DD" w:rsidP="001B27DD">
      <w:pPr>
        <w:pStyle w:val="affff3"/>
      </w:pPr>
      <w:r w:rsidRPr="001E4BB8">
        <w:t>Read: Read: receive FIFO.</w:t>
      </w:r>
    </w:p>
    <w:p w:rsidR="001B27DD" w:rsidRPr="001E4BB8" w:rsidRDefault="001B27DD" w:rsidP="001B27DD">
      <w:pPr>
        <w:pStyle w:val="affff3"/>
      </w:pPr>
      <w:r w:rsidRPr="001E4BB8">
        <w:t>Write: transmit FIFO.</w:t>
      </w:r>
    </w:p>
    <w:p w:rsidR="001B27DD" w:rsidRPr="001E4BB8" w:rsidRDefault="001B27DD" w:rsidP="001B27DD">
      <w:pPr>
        <w:pStyle w:val="affff3"/>
      </w:pPr>
      <w:r w:rsidRPr="001E4BB8">
        <w:t>You must right-justify data when the SSP0 is programmed for a data size that is less than 16 bits. Unused bits at the top are ignored by transmit logic. The receive logic automatically right-justifies.</w:t>
      </w:r>
    </w:p>
    <w:p w:rsidR="001B27DD" w:rsidRPr="001E4BB8" w:rsidRDefault="001B27DD" w:rsidP="001B27DD">
      <w:pPr>
        <w:pStyle w:val="17"/>
        <w:ind w:leftChars="283" w:left="566" w:firstLine="234"/>
      </w:pPr>
    </w:p>
    <w:p w:rsidR="001B27DD" w:rsidRPr="001E4BB8" w:rsidRDefault="001B27DD" w:rsidP="00207BEE">
      <w:pPr>
        <w:pStyle w:val="32"/>
      </w:pPr>
      <w:bookmarkStart w:id="2167" w:name="_Toc409781850"/>
      <w:bookmarkStart w:id="2168" w:name="_Toc416977875"/>
      <w:bookmarkStart w:id="2169" w:name="_Toc456012001"/>
      <w:bookmarkStart w:id="2170" w:name="_Toc511315962"/>
      <w:r w:rsidRPr="001E4BB8">
        <w:t>SSP0 Status register (SSP0SR)</w:t>
      </w:r>
      <w:bookmarkEnd w:id="2167"/>
      <w:bookmarkEnd w:id="2168"/>
      <w:bookmarkEnd w:id="2169"/>
      <w:bookmarkEnd w:id="2170"/>
    </w:p>
    <w:p w:rsidR="001B27DD" w:rsidRPr="001E4BB8" w:rsidRDefault="001B27DD" w:rsidP="001B27DD">
      <w:pPr>
        <w:pStyle w:val="17"/>
        <w:ind w:leftChars="0" w:left="0" w:firstLine="800"/>
      </w:pPr>
      <w:r w:rsidRPr="001E4BB8">
        <w:t>Address offset: 0x000C</w:t>
      </w:r>
    </w:p>
    <w:p w:rsidR="001B27DD" w:rsidRPr="001E4BB8" w:rsidRDefault="001B27DD" w:rsidP="001B27DD">
      <w:pPr>
        <w:pStyle w:val="affff3"/>
      </w:pPr>
      <w:r w:rsidRPr="001E4BB8">
        <w:t>Reset value: 0x0000_0003</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BSY</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FF</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N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TNF</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TF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TFE – Transmit FIFO empty, RO</w:t>
      </w:r>
    </w:p>
    <w:p w:rsidR="001B27DD" w:rsidRPr="001E4BB8" w:rsidRDefault="001B27DD" w:rsidP="001B27DD">
      <w:pPr>
        <w:pStyle w:val="affff3"/>
        <w:ind w:firstLine="800"/>
      </w:pPr>
      <w:r w:rsidRPr="001E4BB8">
        <w:t>0 : Transmit FIFO is not empty.</w:t>
      </w:r>
    </w:p>
    <w:p w:rsidR="001B27DD" w:rsidRPr="001E4BB8" w:rsidRDefault="001B27DD" w:rsidP="001B27DD">
      <w:pPr>
        <w:pStyle w:val="affff3"/>
        <w:ind w:firstLine="800"/>
      </w:pPr>
      <w:r w:rsidRPr="001E4BB8">
        <w:t>1 : Transmit FIFO is empty.</w:t>
      </w:r>
    </w:p>
    <w:p w:rsidR="001B27DD" w:rsidRPr="001E4BB8" w:rsidRDefault="001B27DD" w:rsidP="001B27DD">
      <w:pPr>
        <w:pStyle w:val="affff3"/>
      </w:pPr>
      <w:r w:rsidRPr="001E4BB8">
        <w:t>[1] TNF – Transmit FIFO not full, RO:</w:t>
      </w:r>
    </w:p>
    <w:p w:rsidR="001B27DD" w:rsidRPr="001E4BB8" w:rsidRDefault="001B27DD" w:rsidP="001B27DD">
      <w:pPr>
        <w:pStyle w:val="affff3"/>
        <w:ind w:firstLine="800"/>
      </w:pPr>
      <w:r w:rsidRPr="001E4BB8">
        <w:t>0 : Transmit FIFO is full.</w:t>
      </w:r>
    </w:p>
    <w:p w:rsidR="001B27DD" w:rsidRPr="001E4BB8" w:rsidRDefault="001B27DD" w:rsidP="001B27DD">
      <w:pPr>
        <w:pStyle w:val="affff3"/>
        <w:ind w:firstLine="800"/>
      </w:pPr>
      <w:r w:rsidRPr="001E4BB8">
        <w:t>1 : Transmit FIFO is not full.</w:t>
      </w:r>
    </w:p>
    <w:p w:rsidR="001B27DD" w:rsidRPr="001E4BB8" w:rsidRDefault="001B27DD" w:rsidP="001B27DD">
      <w:pPr>
        <w:pStyle w:val="affff3"/>
      </w:pPr>
      <w:r w:rsidRPr="001E4BB8">
        <w:t>[2] RNE – Receive FIFO not empty, RO:</w:t>
      </w:r>
    </w:p>
    <w:p w:rsidR="001B27DD" w:rsidRPr="001E4BB8" w:rsidRDefault="001B27DD" w:rsidP="001B27DD">
      <w:pPr>
        <w:pStyle w:val="affff3"/>
        <w:ind w:firstLine="800"/>
      </w:pPr>
      <w:r w:rsidRPr="001E4BB8">
        <w:t>0 : Receive FIFO is empty.</w:t>
      </w:r>
    </w:p>
    <w:p w:rsidR="001B27DD" w:rsidRPr="001E4BB8" w:rsidRDefault="001B27DD" w:rsidP="001B27DD">
      <w:pPr>
        <w:pStyle w:val="affff3"/>
        <w:ind w:firstLine="800"/>
      </w:pPr>
      <w:r w:rsidRPr="001E4BB8">
        <w:t>1 : Receive FIFO is not empty.</w:t>
      </w:r>
    </w:p>
    <w:p w:rsidR="001B27DD" w:rsidRPr="001E4BB8" w:rsidRDefault="001B27DD" w:rsidP="001B27DD">
      <w:pPr>
        <w:pStyle w:val="affff3"/>
      </w:pPr>
      <w:r w:rsidRPr="001E4BB8">
        <w:t>[3] RFF – Receive FIFO full, RO:</w:t>
      </w:r>
    </w:p>
    <w:p w:rsidR="001B27DD" w:rsidRPr="001E4BB8" w:rsidRDefault="001B27DD" w:rsidP="001B27DD">
      <w:pPr>
        <w:pStyle w:val="affff3"/>
        <w:ind w:firstLine="800"/>
      </w:pPr>
      <w:r w:rsidRPr="001E4BB8">
        <w:t>0 : Receive FIFO is not full.</w:t>
      </w:r>
    </w:p>
    <w:p w:rsidR="001B27DD" w:rsidRPr="001E4BB8" w:rsidRDefault="001B27DD" w:rsidP="001B27DD">
      <w:pPr>
        <w:pStyle w:val="affff3"/>
        <w:ind w:firstLine="800"/>
      </w:pPr>
      <w:r w:rsidRPr="001E4BB8">
        <w:t>1 : Receive FIFO is full.</w:t>
      </w:r>
    </w:p>
    <w:p w:rsidR="001B27DD" w:rsidRPr="001E4BB8" w:rsidRDefault="001B27DD" w:rsidP="001B27DD">
      <w:pPr>
        <w:pStyle w:val="affff3"/>
      </w:pPr>
      <w:r w:rsidRPr="001E4BB8">
        <w:t>[4] BSY – SSP busy flag, RO:</w:t>
      </w:r>
    </w:p>
    <w:p w:rsidR="001B27DD" w:rsidRPr="001E4BB8" w:rsidRDefault="001B27DD" w:rsidP="001B27DD">
      <w:pPr>
        <w:pStyle w:val="affff3"/>
        <w:ind w:firstLine="800"/>
      </w:pPr>
      <w:r w:rsidRPr="001E4BB8">
        <w:t xml:space="preserve">0 : SSP is </w:t>
      </w:r>
      <w:proofErr w:type="spellStart"/>
      <w:r w:rsidRPr="001E4BB8">
        <w:t>idle.No</w:t>
      </w:r>
      <w:proofErr w:type="spellEnd"/>
      <w:r w:rsidRPr="001E4BB8">
        <w:t xml:space="preserve"> effect</w:t>
      </w:r>
    </w:p>
    <w:p w:rsidR="001B27DD" w:rsidRPr="001E4BB8" w:rsidRDefault="001B27DD" w:rsidP="001B27DD">
      <w:pPr>
        <w:pStyle w:val="affff3"/>
        <w:ind w:firstLine="800"/>
      </w:pPr>
      <w:r w:rsidRPr="001E4BB8">
        <w:lastRenderedPageBreak/>
        <w:t>1 : SSP is currently transmitting and/or receiving a frame or the transmit FIFO is not empty.</w:t>
      </w:r>
    </w:p>
    <w:p w:rsidR="001B27DD" w:rsidRPr="001E4BB8" w:rsidRDefault="001B27DD" w:rsidP="001B27DD">
      <w:pPr>
        <w:pStyle w:val="17"/>
        <w:ind w:leftChars="283" w:left="566" w:firstLine="234"/>
      </w:pPr>
    </w:p>
    <w:p w:rsidR="001B27DD" w:rsidRPr="001E4BB8" w:rsidRDefault="001B27DD" w:rsidP="00207BEE">
      <w:pPr>
        <w:pStyle w:val="32"/>
      </w:pPr>
      <w:bookmarkStart w:id="2171" w:name="_Toc409781851"/>
      <w:bookmarkStart w:id="2172" w:name="_Toc416977876"/>
      <w:bookmarkStart w:id="2173" w:name="_Toc456012002"/>
      <w:bookmarkStart w:id="2174" w:name="_Toc511315963"/>
      <w:r w:rsidRPr="001E4BB8">
        <w:t xml:space="preserve">SSP0 Clock </w:t>
      </w:r>
      <w:proofErr w:type="spellStart"/>
      <w:r w:rsidRPr="001E4BB8">
        <w:t>prescale</w:t>
      </w:r>
      <w:proofErr w:type="spellEnd"/>
      <w:r w:rsidRPr="001E4BB8">
        <w:t xml:space="preserve"> register (SSP0CPSR)</w:t>
      </w:r>
      <w:bookmarkEnd w:id="2171"/>
      <w:bookmarkEnd w:id="2172"/>
      <w:bookmarkEnd w:id="2173"/>
      <w:bookmarkEnd w:id="2174"/>
    </w:p>
    <w:p w:rsidR="001B27DD" w:rsidRPr="001E4BB8" w:rsidRDefault="001B27DD" w:rsidP="001B27DD">
      <w:pPr>
        <w:pStyle w:val="17"/>
        <w:ind w:leftChars="0" w:left="0" w:firstLine="800"/>
      </w:pPr>
      <w:r w:rsidRPr="001E4BB8">
        <w:t>Address offset: 0x0010</w:t>
      </w:r>
    </w:p>
    <w:p w:rsidR="001B27DD" w:rsidRPr="001E4BB8" w:rsidRDefault="001B27DD" w:rsidP="001B27DD">
      <w:pPr>
        <w:pStyle w:val="affff3"/>
      </w:pPr>
      <w:r w:rsidRPr="001E4BB8">
        <w:t>Reset value: 0x0000_0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4679" w:type="dxa"/>
            <w:gridSpan w:val="8"/>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CPSDVSR</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 xml:space="preserve">[7:0] CPSDVSR – Clock </w:t>
      </w:r>
      <w:proofErr w:type="spellStart"/>
      <w:r w:rsidRPr="001E4BB8">
        <w:t>prescale</w:t>
      </w:r>
      <w:proofErr w:type="spellEnd"/>
      <w:r w:rsidRPr="001E4BB8">
        <w:t xml:space="preserve"> divisor</w:t>
      </w:r>
    </w:p>
    <w:p w:rsidR="001B27DD" w:rsidRPr="001E4BB8" w:rsidRDefault="001B27DD" w:rsidP="001B27DD">
      <w:pPr>
        <w:pStyle w:val="affff3"/>
      </w:pPr>
      <w:r w:rsidRPr="001E4BB8">
        <w:t>This must be an even number from 2-254, depending on the frequency of SSPCLK. The least significant bit always returns zero on reads.</w:t>
      </w:r>
    </w:p>
    <w:p w:rsidR="001B27DD" w:rsidRPr="001E4BB8" w:rsidRDefault="001B27DD" w:rsidP="001B27DD">
      <w:pPr>
        <w:pStyle w:val="17"/>
        <w:ind w:leftChars="283" w:left="566" w:firstLine="234"/>
      </w:pPr>
    </w:p>
    <w:p w:rsidR="001B27DD" w:rsidRPr="001E4BB8" w:rsidRDefault="001B27DD" w:rsidP="00207BEE">
      <w:pPr>
        <w:pStyle w:val="32"/>
      </w:pPr>
      <w:bookmarkStart w:id="2175" w:name="_Toc409781852"/>
      <w:bookmarkStart w:id="2176" w:name="_Toc416977877"/>
      <w:bookmarkStart w:id="2177" w:name="_Toc456012003"/>
      <w:bookmarkStart w:id="2178" w:name="_Toc511315964"/>
      <w:r w:rsidRPr="001E4BB8">
        <w:t>SSP0 Interrupt mask set or clear register (SSP0IMSC)</w:t>
      </w:r>
      <w:bookmarkEnd w:id="2175"/>
      <w:bookmarkEnd w:id="2176"/>
      <w:bookmarkEnd w:id="2177"/>
      <w:bookmarkEnd w:id="2178"/>
    </w:p>
    <w:p w:rsidR="001B27DD" w:rsidRPr="001E4BB8" w:rsidRDefault="001B27DD" w:rsidP="001B27DD">
      <w:pPr>
        <w:pStyle w:val="17"/>
        <w:ind w:leftChars="0" w:left="0" w:firstLine="800"/>
      </w:pPr>
      <w:r w:rsidRPr="001E4BB8">
        <w:t>Address offset: 0x0014</w:t>
      </w:r>
    </w:p>
    <w:p w:rsidR="001B27DD" w:rsidRPr="001E4BB8" w:rsidRDefault="001B27DD" w:rsidP="001B27DD">
      <w:pPr>
        <w:pStyle w:val="affff3"/>
      </w:pPr>
      <w:r w:rsidRPr="001E4BB8">
        <w:t>Reset value: 0x0000_00000</w:t>
      </w:r>
    </w:p>
    <w:p w:rsidR="001B27DD" w:rsidRPr="001E4BB8" w:rsidRDefault="001B27DD" w:rsidP="001B27DD">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X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X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RT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ORIM</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ORIM – Receive overrun interrupt mask:</w:t>
      </w:r>
    </w:p>
    <w:p w:rsidR="001B27DD" w:rsidRPr="001E4BB8" w:rsidRDefault="001B27DD" w:rsidP="001B27DD">
      <w:pPr>
        <w:pStyle w:val="affff3"/>
        <w:ind w:firstLine="800"/>
      </w:pPr>
      <w:r w:rsidRPr="001E4BB8">
        <w:t>0 : Receive FIFO written to while full condition interrupt is masked.</w:t>
      </w:r>
    </w:p>
    <w:p w:rsidR="001B27DD" w:rsidRPr="001E4BB8" w:rsidRDefault="001B27DD" w:rsidP="001B27DD">
      <w:pPr>
        <w:pStyle w:val="affff3"/>
        <w:ind w:firstLine="800"/>
      </w:pPr>
      <w:r w:rsidRPr="001E4BB8">
        <w:t>1 : Receive FIFO written to while full condition interrupt is not masked.</w:t>
      </w:r>
    </w:p>
    <w:p w:rsidR="001B27DD" w:rsidRPr="001E4BB8" w:rsidRDefault="001B27DD" w:rsidP="001B27DD">
      <w:pPr>
        <w:pStyle w:val="affff3"/>
      </w:pPr>
      <w:r w:rsidRPr="001E4BB8">
        <w:t>[1] RTIM – Receive timeout interrupt mask:</w:t>
      </w:r>
    </w:p>
    <w:p w:rsidR="001B27DD" w:rsidRPr="001E4BB8" w:rsidRDefault="001B27DD" w:rsidP="001B27DD">
      <w:pPr>
        <w:pStyle w:val="affff3"/>
        <w:ind w:leftChars="800" w:left="1600"/>
      </w:pPr>
      <w:r w:rsidRPr="001E4BB8">
        <w:t>0 : Receive FIFO not empty and no read prior to timeout period interrupt is masked.</w:t>
      </w:r>
    </w:p>
    <w:p w:rsidR="001B27DD" w:rsidRPr="001E4BB8" w:rsidRDefault="001B27DD" w:rsidP="001B27DD">
      <w:pPr>
        <w:pStyle w:val="affff3"/>
        <w:ind w:leftChars="800" w:left="1600"/>
      </w:pPr>
      <w:r w:rsidRPr="001E4BB8">
        <w:lastRenderedPageBreak/>
        <w:t>1 : Receive FIFO not empty and no read prior to timeout period interrupt is not masked.</w:t>
      </w:r>
    </w:p>
    <w:p w:rsidR="001B27DD" w:rsidRPr="001E4BB8" w:rsidRDefault="001B27DD" w:rsidP="001B27DD">
      <w:pPr>
        <w:pStyle w:val="affff3"/>
      </w:pPr>
      <w:r w:rsidRPr="001E4BB8">
        <w:t>[2] RXIM – Receive FIFO interrupt mask:</w:t>
      </w:r>
    </w:p>
    <w:p w:rsidR="001B27DD" w:rsidRPr="001E4BB8" w:rsidRDefault="001B27DD" w:rsidP="001B27DD">
      <w:pPr>
        <w:pStyle w:val="affff3"/>
        <w:ind w:firstLine="800"/>
      </w:pPr>
      <w:r w:rsidRPr="001E4BB8">
        <w:t>0 : Receive FIFO half full or less condition interrupt is masked.</w:t>
      </w:r>
    </w:p>
    <w:p w:rsidR="001B27DD" w:rsidRPr="001E4BB8" w:rsidRDefault="001B27DD" w:rsidP="001B27DD">
      <w:pPr>
        <w:pStyle w:val="affff3"/>
        <w:ind w:firstLine="800"/>
      </w:pPr>
      <w:r w:rsidRPr="001E4BB8">
        <w:t>1 : Receive FIFO half full or less condition interrupt is not masked.</w:t>
      </w:r>
    </w:p>
    <w:p w:rsidR="001B27DD" w:rsidRPr="001E4BB8" w:rsidRDefault="001B27DD" w:rsidP="001B27DD">
      <w:pPr>
        <w:pStyle w:val="affff3"/>
      </w:pPr>
      <w:r w:rsidRPr="001E4BB8">
        <w:t>[3] TXIM – Transmit FIFO interrupt mask:</w:t>
      </w:r>
    </w:p>
    <w:p w:rsidR="001B27DD" w:rsidRPr="001E4BB8" w:rsidRDefault="001B27DD" w:rsidP="001B27DD">
      <w:pPr>
        <w:pStyle w:val="affff3"/>
        <w:ind w:firstLine="800"/>
      </w:pPr>
      <w:r w:rsidRPr="001E4BB8">
        <w:t>0 : Transmit FIFO half empty or less condition interrupt is masked.</w:t>
      </w:r>
    </w:p>
    <w:p w:rsidR="001B27DD" w:rsidRPr="001E4BB8" w:rsidRDefault="001B27DD" w:rsidP="001B27DD">
      <w:pPr>
        <w:pStyle w:val="affff3"/>
        <w:ind w:firstLine="800"/>
      </w:pPr>
      <w:r w:rsidRPr="001E4BB8">
        <w:t>1 : Transmit FIFO half empty or less condition interrupt is not masked.</w:t>
      </w:r>
    </w:p>
    <w:p w:rsidR="001B27DD" w:rsidRPr="001E4BB8" w:rsidRDefault="001B27DD" w:rsidP="001B27DD">
      <w:pPr>
        <w:pStyle w:val="17"/>
        <w:ind w:leftChars="0" w:left="0"/>
      </w:pPr>
    </w:p>
    <w:p w:rsidR="001B27DD" w:rsidRPr="001E4BB8" w:rsidRDefault="001B27DD" w:rsidP="00207BEE">
      <w:pPr>
        <w:pStyle w:val="32"/>
      </w:pPr>
      <w:bookmarkStart w:id="2179" w:name="_Toc409781853"/>
      <w:bookmarkStart w:id="2180" w:name="_Toc416977878"/>
      <w:bookmarkStart w:id="2181" w:name="_Toc456012004"/>
      <w:bookmarkStart w:id="2182" w:name="_Toc511315965"/>
      <w:r w:rsidRPr="001E4BB8">
        <w:t>SSP0 Raw interrupt status register (SSP0RIS)</w:t>
      </w:r>
      <w:bookmarkEnd w:id="2179"/>
      <w:bookmarkEnd w:id="2180"/>
      <w:bookmarkEnd w:id="2181"/>
      <w:bookmarkEnd w:id="2182"/>
    </w:p>
    <w:p w:rsidR="001B27DD" w:rsidRPr="001E4BB8" w:rsidRDefault="001B27DD" w:rsidP="001B27DD">
      <w:pPr>
        <w:pStyle w:val="17"/>
        <w:ind w:leftChars="0" w:left="0" w:firstLine="800"/>
      </w:pPr>
      <w:r w:rsidRPr="001E4BB8">
        <w:t>Address offset: 0x0018</w:t>
      </w:r>
    </w:p>
    <w:p w:rsidR="001B27DD" w:rsidRPr="001E4BB8" w:rsidRDefault="001B27DD" w:rsidP="001B27DD">
      <w:pPr>
        <w:pStyle w:val="affff3"/>
      </w:pPr>
      <w:r w:rsidRPr="001E4BB8">
        <w:t>Reset value: 0x0000_00004</w:t>
      </w:r>
    </w:p>
    <w:p w:rsidR="001B27DD" w:rsidRPr="001E4BB8" w:rsidRDefault="001B27DD" w:rsidP="001B27DD">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XR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XR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RTR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ORR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ORRIS – Gives the raw interrupt state, prior to masking, of the SSPRORINTR interrupt</w:t>
      </w:r>
    </w:p>
    <w:p w:rsidR="001B27DD" w:rsidRPr="001E4BB8" w:rsidRDefault="001B27DD" w:rsidP="001B27DD">
      <w:pPr>
        <w:pStyle w:val="affff3"/>
      </w:pPr>
      <w:r w:rsidRPr="001E4BB8">
        <w:t>[1] RTRIS – Gives the raw interrupt state, prior to masking, of the SSPRTINTR interrupt</w:t>
      </w:r>
    </w:p>
    <w:p w:rsidR="001B27DD" w:rsidRPr="001E4BB8" w:rsidRDefault="001B27DD" w:rsidP="001B27DD">
      <w:pPr>
        <w:pStyle w:val="affff3"/>
      </w:pPr>
      <w:r w:rsidRPr="001E4BB8">
        <w:t>[2] RXRIS – Gives the raw interrupt state, prior to masking, of the SSPRXINTR interrupt</w:t>
      </w:r>
    </w:p>
    <w:p w:rsidR="001B27DD" w:rsidRPr="001E4BB8" w:rsidRDefault="001B27DD" w:rsidP="001B27DD">
      <w:pPr>
        <w:pStyle w:val="affff3"/>
      </w:pPr>
      <w:r w:rsidRPr="001E4BB8">
        <w:t>[3] TXRIS – Gives the raw interrupt state, prior to masking, of the SSPTXINTR interrupt</w:t>
      </w:r>
    </w:p>
    <w:p w:rsidR="001B27DD" w:rsidRPr="001E4BB8" w:rsidRDefault="001B27DD" w:rsidP="001B27DD">
      <w:pPr>
        <w:pStyle w:val="17"/>
        <w:ind w:leftChars="283" w:left="566" w:firstLine="234"/>
      </w:pPr>
    </w:p>
    <w:p w:rsidR="001B27DD" w:rsidRPr="001E4BB8" w:rsidRDefault="001B27DD" w:rsidP="00207BEE">
      <w:pPr>
        <w:pStyle w:val="32"/>
      </w:pPr>
      <w:bookmarkStart w:id="2183" w:name="_Toc409781854"/>
      <w:bookmarkStart w:id="2184" w:name="_Toc416977879"/>
      <w:bookmarkStart w:id="2185" w:name="_Toc456012005"/>
      <w:bookmarkStart w:id="2186" w:name="_Toc511315966"/>
      <w:r w:rsidRPr="001E4BB8">
        <w:t>SSP0 Masked interrupt status register, (SSP0MIS)</w:t>
      </w:r>
      <w:bookmarkEnd w:id="2183"/>
      <w:bookmarkEnd w:id="2184"/>
      <w:bookmarkEnd w:id="2185"/>
      <w:bookmarkEnd w:id="2186"/>
    </w:p>
    <w:p w:rsidR="001B27DD" w:rsidRPr="001E4BB8" w:rsidRDefault="001B27DD" w:rsidP="001B27DD">
      <w:pPr>
        <w:pStyle w:val="17"/>
        <w:ind w:leftChars="0" w:left="0" w:firstLine="800"/>
      </w:pPr>
      <w:r w:rsidRPr="001E4BB8">
        <w:t>Address offset: 0x001C</w:t>
      </w:r>
    </w:p>
    <w:p w:rsidR="001B27DD" w:rsidRPr="001E4BB8" w:rsidRDefault="001B27DD" w:rsidP="001B27DD">
      <w:pPr>
        <w:pStyle w:val="affff3"/>
      </w:pPr>
      <w:r w:rsidRPr="001E4BB8">
        <w:t>Reset value: 0x0000_00000</w:t>
      </w:r>
    </w:p>
    <w:p w:rsidR="001B27DD" w:rsidRPr="001E4BB8" w:rsidRDefault="001B27DD" w:rsidP="001B27DD">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lastRenderedPageBreak/>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XM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XM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RTM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ORM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ORMIS – Gives the receive over run masked interrupt status, after masking, of the SSPRORINTR interrupt</w:t>
      </w:r>
    </w:p>
    <w:p w:rsidR="001B27DD" w:rsidRPr="001E4BB8" w:rsidRDefault="001B27DD" w:rsidP="001B27DD">
      <w:pPr>
        <w:pStyle w:val="affff3"/>
      </w:pPr>
      <w:r w:rsidRPr="001E4BB8">
        <w:t>[1] RTMIS – Gives the receive timeout masked interrupt state, after masking, of the SSPRTINTR interrupt</w:t>
      </w:r>
    </w:p>
    <w:p w:rsidR="001B27DD" w:rsidRPr="001E4BB8" w:rsidRDefault="001B27DD" w:rsidP="001B27DD">
      <w:pPr>
        <w:pStyle w:val="affff3"/>
      </w:pPr>
      <w:r w:rsidRPr="001E4BB8">
        <w:t>[2] RXMIS – Gives the receive FIFO masked interrupt state, after masking, of the SSPRXINTR interrupt</w:t>
      </w:r>
    </w:p>
    <w:p w:rsidR="001B27DD" w:rsidRPr="001E4BB8" w:rsidRDefault="001B27DD" w:rsidP="001B27DD">
      <w:pPr>
        <w:pStyle w:val="affff3"/>
      </w:pPr>
      <w:r w:rsidRPr="001E4BB8">
        <w:t>[3] TXMIS – Gives the transmit FIFO masked interrupt state, after masking, of the SSPTXINTR interrupt</w:t>
      </w:r>
    </w:p>
    <w:p w:rsidR="001B27DD" w:rsidRPr="001E4BB8" w:rsidRDefault="001B27DD" w:rsidP="001B27DD">
      <w:pPr>
        <w:pStyle w:val="17"/>
        <w:ind w:leftChars="283" w:left="566" w:firstLine="234"/>
      </w:pPr>
    </w:p>
    <w:p w:rsidR="001B27DD" w:rsidRPr="001E4BB8" w:rsidRDefault="001B27DD" w:rsidP="00207BEE">
      <w:pPr>
        <w:pStyle w:val="32"/>
      </w:pPr>
      <w:bookmarkStart w:id="2187" w:name="_Toc409781855"/>
      <w:bookmarkStart w:id="2188" w:name="_Toc416977880"/>
      <w:bookmarkStart w:id="2189" w:name="_Toc456012006"/>
      <w:bookmarkStart w:id="2190" w:name="_Toc511315967"/>
      <w:r w:rsidRPr="001E4BB8">
        <w:t>SSP0 Interrupt clear register (SSP0ICR)</w:t>
      </w:r>
      <w:bookmarkEnd w:id="2187"/>
      <w:bookmarkEnd w:id="2188"/>
      <w:bookmarkEnd w:id="2189"/>
      <w:bookmarkEnd w:id="2190"/>
    </w:p>
    <w:p w:rsidR="001B27DD" w:rsidRPr="001E4BB8" w:rsidRDefault="001B27DD" w:rsidP="001B27DD">
      <w:pPr>
        <w:pStyle w:val="17"/>
        <w:ind w:leftChars="0" w:left="0" w:firstLine="800"/>
      </w:pPr>
      <w:r w:rsidRPr="001E4BB8">
        <w:t>Address offset: 0x0020</w:t>
      </w:r>
    </w:p>
    <w:p w:rsidR="001B27DD" w:rsidRPr="001E4BB8" w:rsidRDefault="001B27DD" w:rsidP="001B27DD">
      <w:pPr>
        <w:pStyle w:val="affff3"/>
      </w:pPr>
      <w:r w:rsidRPr="001E4BB8">
        <w:t>Reset value: 0x0000_00000</w:t>
      </w:r>
    </w:p>
    <w:p w:rsidR="001B27DD" w:rsidRPr="001E4BB8" w:rsidRDefault="001B27DD" w:rsidP="001B27DD">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RT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ORI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ORICS – Clears the SSPRORINTR interrupt</w:t>
      </w:r>
    </w:p>
    <w:p w:rsidR="001B27DD" w:rsidRPr="001E4BB8" w:rsidRDefault="001B27DD" w:rsidP="001B27DD">
      <w:pPr>
        <w:pStyle w:val="affff3"/>
      </w:pPr>
      <w:r w:rsidRPr="001E4BB8">
        <w:t>[1] RTIC – Clears the SSPRTINTR interrupt</w:t>
      </w:r>
    </w:p>
    <w:p w:rsidR="001B27DD" w:rsidRPr="001E4BB8" w:rsidRDefault="001B27DD" w:rsidP="001B27DD">
      <w:pPr>
        <w:pStyle w:val="17"/>
        <w:ind w:leftChars="283" w:left="566" w:firstLine="234"/>
      </w:pPr>
    </w:p>
    <w:p w:rsidR="001B27DD" w:rsidRPr="001E4BB8" w:rsidRDefault="001B27DD" w:rsidP="00207BEE">
      <w:pPr>
        <w:pStyle w:val="32"/>
      </w:pPr>
      <w:bookmarkStart w:id="2191" w:name="_Toc409781856"/>
      <w:bookmarkStart w:id="2192" w:name="_Toc416977881"/>
      <w:bookmarkStart w:id="2193" w:name="_Toc456012007"/>
      <w:bookmarkStart w:id="2194" w:name="_Toc511315968"/>
      <w:r w:rsidRPr="001E4BB8">
        <w:t>SSP0 DMA control register, (SSP0DMACR)</w:t>
      </w:r>
      <w:bookmarkEnd w:id="2191"/>
      <w:bookmarkEnd w:id="2192"/>
      <w:bookmarkEnd w:id="2193"/>
      <w:bookmarkEnd w:id="2194"/>
    </w:p>
    <w:p w:rsidR="001B27DD" w:rsidRPr="001E4BB8" w:rsidRDefault="001B27DD" w:rsidP="001B27DD">
      <w:pPr>
        <w:pStyle w:val="17"/>
        <w:ind w:leftChars="0" w:left="0" w:firstLine="800"/>
      </w:pPr>
      <w:r w:rsidRPr="001E4BB8">
        <w:t>Address offset: 0x0024</w:t>
      </w:r>
    </w:p>
    <w:p w:rsidR="001B27DD" w:rsidRPr="001E4BB8" w:rsidRDefault="001B27DD" w:rsidP="001B27DD">
      <w:pPr>
        <w:pStyle w:val="affff3"/>
      </w:pPr>
      <w:r w:rsidRPr="001E4BB8">
        <w:t>Reset value: 0x0000_00000</w:t>
      </w:r>
    </w:p>
    <w:p w:rsidR="001B27DD" w:rsidRPr="001E4BB8" w:rsidRDefault="001B27DD" w:rsidP="001B27DD">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lastRenderedPageBreak/>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TXDMA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XDMA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XDMAE – Receive DMA Enable:</w:t>
      </w:r>
    </w:p>
    <w:p w:rsidR="001B27DD" w:rsidRPr="001E4BB8" w:rsidRDefault="001B27DD" w:rsidP="001B27DD">
      <w:pPr>
        <w:pStyle w:val="affff3"/>
        <w:ind w:firstLine="800"/>
      </w:pPr>
      <w:r w:rsidRPr="001E4BB8">
        <w:t>0 : DMA for the receive FIFO is disabled.</w:t>
      </w:r>
    </w:p>
    <w:p w:rsidR="001B27DD" w:rsidRPr="001E4BB8" w:rsidRDefault="001B27DD" w:rsidP="001B27DD">
      <w:pPr>
        <w:pStyle w:val="affff3"/>
        <w:ind w:firstLine="800"/>
      </w:pPr>
      <w:r w:rsidRPr="001E4BB8">
        <w:t>1 : DMA for the receive FIFO is enabled.</w:t>
      </w:r>
    </w:p>
    <w:p w:rsidR="001B27DD" w:rsidRPr="001E4BB8" w:rsidRDefault="001B27DD" w:rsidP="001B27DD">
      <w:pPr>
        <w:pStyle w:val="affff3"/>
      </w:pPr>
      <w:r w:rsidRPr="001E4BB8">
        <w:t>[1] TXDMAE – Transmit DMA Enable:</w:t>
      </w:r>
    </w:p>
    <w:p w:rsidR="001B27DD" w:rsidRPr="001E4BB8" w:rsidRDefault="001B27DD" w:rsidP="001B27DD">
      <w:pPr>
        <w:pStyle w:val="affff3"/>
        <w:ind w:firstLine="800"/>
      </w:pPr>
      <w:r w:rsidRPr="001E4BB8">
        <w:t>0 : DMA for the transmit FIFO is disabled.</w:t>
      </w:r>
    </w:p>
    <w:p w:rsidR="001B27DD" w:rsidRPr="001E4BB8" w:rsidRDefault="001B27DD" w:rsidP="001B27DD">
      <w:pPr>
        <w:pStyle w:val="affff3"/>
        <w:ind w:firstLine="800"/>
      </w:pPr>
      <w:r w:rsidRPr="001E4BB8">
        <w:t>1 : DMA for the transmit FIFO is enabled.</w:t>
      </w:r>
    </w:p>
    <w:p w:rsidR="001B27DD" w:rsidRPr="001E4BB8" w:rsidRDefault="001B27DD" w:rsidP="001B27DD">
      <w:pPr>
        <w:rPr>
          <w:rFonts w:ascii="Trebuchet MS" w:eastAsiaTheme="minorHAnsi" w:hAnsi="Trebuchet MS"/>
          <w:szCs w:val="20"/>
        </w:rPr>
      </w:pPr>
    </w:p>
    <w:p w:rsidR="001B27DD" w:rsidRPr="001E4BB8" w:rsidRDefault="001B27DD" w:rsidP="001B27DD">
      <w:pPr>
        <w:rPr>
          <w:rFonts w:ascii="Trebuchet MS" w:eastAsiaTheme="minorHAnsi" w:hAnsi="Trebuchet MS"/>
          <w:szCs w:val="20"/>
        </w:rPr>
      </w:pPr>
      <w:r w:rsidRPr="001E4BB8">
        <w:rPr>
          <w:rFonts w:ascii="Trebuchet MS" w:eastAsiaTheme="minorHAnsi" w:hAnsi="Trebuchet MS"/>
          <w:szCs w:val="20"/>
        </w:rPr>
        <w:br w:type="page"/>
      </w:r>
    </w:p>
    <w:p w:rsidR="001B27DD" w:rsidRPr="001E4BB8" w:rsidRDefault="001B27DD" w:rsidP="00207BEE">
      <w:pPr>
        <w:pStyle w:val="21"/>
      </w:pPr>
      <w:bookmarkStart w:id="2195" w:name="_Toc456012008"/>
      <w:bookmarkStart w:id="2196" w:name="_Toc511315969"/>
      <w:bookmarkStart w:id="2197" w:name="_Toc409781857"/>
      <w:bookmarkStart w:id="2198" w:name="_Toc416977882"/>
      <w:r w:rsidRPr="001E4BB8">
        <w:lastRenderedPageBreak/>
        <w:t>Register map</w:t>
      </w:r>
      <w:bookmarkEnd w:id="2195"/>
      <w:bookmarkEnd w:id="2196"/>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058995 \h </w:instrText>
      </w:r>
      <w:r w:rsidR="001E4BB8">
        <w:instrText xml:space="preserve"> \* MERGEFORMAT </w:instrText>
      </w:r>
      <w:r w:rsidRPr="001E4BB8">
        <w:fldChar w:fldCharType="separate"/>
      </w:r>
      <w:r w:rsidR="000A6461" w:rsidRPr="001E4BB8">
        <w:t xml:space="preserve">Table </w:t>
      </w:r>
      <w:r w:rsidR="000A6461">
        <w:rPr>
          <w:noProof/>
        </w:rPr>
        <w:t>38</w:t>
      </w:r>
      <w:r w:rsidRPr="001E4BB8">
        <w:fldChar w:fldCharType="end"/>
      </w:r>
      <w:r w:rsidRPr="001E4BB8">
        <w:t xml:space="preserve"> summarizes the SSP0 registers.</w:t>
      </w:r>
    </w:p>
    <w:p w:rsidR="001B27DD" w:rsidRPr="001E4BB8" w:rsidRDefault="001B27DD" w:rsidP="001B27DD">
      <w:pPr>
        <w:pStyle w:val="11"/>
        <w:ind w:left="100"/>
      </w:pPr>
    </w:p>
    <w:p w:rsidR="001B27DD" w:rsidRDefault="001B27DD" w:rsidP="001B27DD">
      <w:pPr>
        <w:pStyle w:val="a8"/>
      </w:pPr>
      <w:bookmarkStart w:id="2199" w:name="_Ref417058995"/>
      <w:bookmarkStart w:id="2200" w:name="_Toc452711629"/>
      <w:bookmarkStart w:id="2201" w:name="_Toc496786767"/>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38</w:t>
      </w:r>
      <w:r w:rsidR="00914803">
        <w:rPr>
          <w:noProof/>
        </w:rPr>
        <w:fldChar w:fldCharType="end"/>
      </w:r>
      <w:bookmarkEnd w:id="2199"/>
      <w:r w:rsidRPr="001E4BB8">
        <w:t xml:space="preserve"> SSP0 register map and reset values</w:t>
      </w:r>
      <w:bookmarkEnd w:id="2200"/>
      <w:bookmarkEnd w:id="2201"/>
    </w:p>
    <w:p w:rsidR="00FE43F9" w:rsidRPr="00FE43F9" w:rsidRDefault="00FE43F9" w:rsidP="00FE43F9">
      <w:r>
        <w:rPr>
          <w:rFonts w:hint="eastAsia"/>
          <w:noProof/>
        </w:rPr>
        <w:drawing>
          <wp:inline distT="0" distB="0" distL="0" distR="0">
            <wp:extent cx="5395595" cy="4454525"/>
            <wp:effectExtent l="0" t="0" r="0" b="3175"/>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395595" cy="4454525"/>
                    </a:xfrm>
                    <a:prstGeom prst="rect">
                      <a:avLst/>
                    </a:prstGeom>
                    <a:noFill/>
                    <a:ln>
                      <a:noFill/>
                    </a:ln>
                  </pic:spPr>
                </pic:pic>
              </a:graphicData>
            </a:graphic>
          </wp:inline>
        </w:drawing>
      </w:r>
    </w:p>
    <w:p w:rsidR="00FE43F9" w:rsidRDefault="00FE43F9" w:rsidP="001B27DD">
      <w:pPr>
        <w:pStyle w:val="11"/>
        <w:ind w:left="100"/>
        <w:rPr>
          <w:rFonts w:eastAsiaTheme="minorHAnsi"/>
          <w:szCs w:val="20"/>
        </w:rPr>
      </w:pPr>
    </w:p>
    <w:p w:rsidR="00FE43F9" w:rsidRPr="001E4BB8" w:rsidRDefault="00FE43F9" w:rsidP="001B27DD">
      <w:pPr>
        <w:pStyle w:val="11"/>
        <w:ind w:left="100"/>
        <w:rPr>
          <w:rFonts w:eastAsiaTheme="minorHAnsi"/>
          <w:szCs w:val="20"/>
        </w:rPr>
      </w:pPr>
    </w:p>
    <w:p w:rsidR="001B27DD" w:rsidRDefault="001B27DD" w:rsidP="00FE43F9">
      <w:pPr>
        <w:pStyle w:val="11"/>
        <w:ind w:leftChars="0" w:left="0"/>
      </w:pPr>
    </w:p>
    <w:p w:rsidR="00FE43F9" w:rsidRDefault="00FE43F9" w:rsidP="00FE43F9">
      <w:pPr>
        <w:pStyle w:val="11"/>
        <w:ind w:leftChars="0" w:left="0"/>
      </w:pPr>
    </w:p>
    <w:p w:rsidR="00FE43F9" w:rsidRDefault="00FE43F9" w:rsidP="00FE43F9">
      <w:pPr>
        <w:pStyle w:val="11"/>
        <w:ind w:leftChars="0" w:left="0"/>
      </w:pPr>
    </w:p>
    <w:p w:rsidR="00FE43F9" w:rsidRDefault="00FE43F9" w:rsidP="00FE43F9">
      <w:pPr>
        <w:pStyle w:val="11"/>
        <w:ind w:leftChars="0" w:left="0"/>
      </w:pPr>
    </w:p>
    <w:p w:rsidR="00FE43F9" w:rsidRDefault="00FE43F9" w:rsidP="00FE43F9">
      <w:pPr>
        <w:pStyle w:val="11"/>
        <w:ind w:leftChars="0" w:left="0"/>
      </w:pPr>
    </w:p>
    <w:p w:rsidR="00FE43F9" w:rsidRDefault="00FE43F9" w:rsidP="00FE43F9">
      <w:pPr>
        <w:pStyle w:val="11"/>
        <w:ind w:leftChars="0" w:left="0"/>
      </w:pPr>
    </w:p>
    <w:p w:rsidR="00FE43F9" w:rsidRDefault="00FE43F9" w:rsidP="00FE43F9">
      <w:pPr>
        <w:pStyle w:val="11"/>
        <w:ind w:leftChars="0" w:left="0"/>
      </w:pPr>
    </w:p>
    <w:p w:rsidR="00FE43F9" w:rsidRDefault="00FE43F9" w:rsidP="00FE43F9">
      <w:pPr>
        <w:pStyle w:val="11"/>
        <w:ind w:leftChars="0" w:left="0"/>
      </w:pPr>
    </w:p>
    <w:p w:rsidR="00FE43F9" w:rsidRDefault="00FE43F9" w:rsidP="00FE43F9">
      <w:pPr>
        <w:pStyle w:val="11"/>
        <w:ind w:leftChars="0" w:left="0"/>
      </w:pPr>
    </w:p>
    <w:p w:rsidR="00FE43F9" w:rsidRDefault="00FE43F9" w:rsidP="00FE43F9">
      <w:pPr>
        <w:pStyle w:val="11"/>
        <w:ind w:leftChars="0" w:left="0"/>
      </w:pPr>
    </w:p>
    <w:p w:rsidR="00FE43F9" w:rsidRPr="001E4BB8" w:rsidRDefault="00FE43F9" w:rsidP="00FE43F9">
      <w:pPr>
        <w:pStyle w:val="11"/>
        <w:ind w:leftChars="0" w:left="0"/>
      </w:pPr>
    </w:p>
    <w:p w:rsidR="001B27DD" w:rsidRPr="001E4BB8" w:rsidRDefault="001B27DD" w:rsidP="00207BEE">
      <w:pPr>
        <w:pStyle w:val="21"/>
      </w:pPr>
      <w:bookmarkStart w:id="2202" w:name="_Toc456012009"/>
      <w:bookmarkStart w:id="2203" w:name="_Toc511315970"/>
      <w:r w:rsidRPr="001E4BB8">
        <w:lastRenderedPageBreak/>
        <w:t>SSP1 Registers (Base Address : 0x4000_B000)</w:t>
      </w:r>
      <w:bookmarkEnd w:id="2197"/>
      <w:bookmarkEnd w:id="2198"/>
      <w:bookmarkEnd w:id="2202"/>
      <w:bookmarkEnd w:id="2203"/>
    </w:p>
    <w:p w:rsidR="001B27DD" w:rsidRPr="001E4BB8" w:rsidRDefault="001B27DD" w:rsidP="001B27DD">
      <w:pPr>
        <w:pStyle w:val="11"/>
        <w:ind w:left="100"/>
      </w:pPr>
      <w:r w:rsidRPr="001E4BB8">
        <w:t>This section describes the SSP0 registers.</w:t>
      </w:r>
    </w:p>
    <w:p w:rsidR="001B27DD" w:rsidRPr="001E4BB8" w:rsidRDefault="001B27DD" w:rsidP="001B27DD">
      <w:pPr>
        <w:pStyle w:val="11"/>
        <w:ind w:left="100"/>
      </w:pPr>
    </w:p>
    <w:p w:rsidR="001B27DD" w:rsidRPr="001E4BB8" w:rsidRDefault="001B27DD" w:rsidP="00207BEE">
      <w:pPr>
        <w:pStyle w:val="32"/>
      </w:pPr>
      <w:bookmarkStart w:id="2204" w:name="_Toc409781858"/>
      <w:bookmarkStart w:id="2205" w:name="_Toc416977883"/>
      <w:bookmarkStart w:id="2206" w:name="_Toc456012010"/>
      <w:bookmarkStart w:id="2207" w:name="_Toc511315971"/>
      <w:r w:rsidRPr="001E4BB8">
        <w:t>SSP1 Control register 0 (SSP1CR0)</w:t>
      </w:r>
      <w:bookmarkEnd w:id="2204"/>
      <w:bookmarkEnd w:id="2205"/>
      <w:bookmarkEnd w:id="2206"/>
      <w:bookmarkEnd w:id="2207"/>
    </w:p>
    <w:p w:rsidR="001B27DD" w:rsidRPr="001E4BB8" w:rsidRDefault="001B27DD" w:rsidP="001B27DD">
      <w:pPr>
        <w:pStyle w:val="affff3"/>
      </w:pPr>
      <w:r w:rsidRPr="001E4BB8">
        <w:t>Address offset: 0x0000</w:t>
      </w:r>
    </w:p>
    <w:p w:rsidR="001B27DD" w:rsidRPr="001E4BB8" w:rsidRDefault="001B27DD" w:rsidP="001B27DD">
      <w:pPr>
        <w:pStyle w:val="affff3"/>
      </w:pPr>
      <w:r w:rsidRPr="001E4BB8">
        <w:t>Reset value: 0x0000_0000</w:t>
      </w:r>
    </w:p>
    <w:tbl>
      <w:tblPr>
        <w:tblStyle w:val="af4"/>
        <w:tblW w:w="945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6"/>
        <w:gridCol w:w="588"/>
        <w:gridCol w:w="588"/>
        <w:gridCol w:w="587"/>
        <w:gridCol w:w="587"/>
        <w:gridCol w:w="582"/>
        <w:gridCol w:w="7"/>
        <w:gridCol w:w="576"/>
        <w:gridCol w:w="12"/>
        <w:gridCol w:w="571"/>
        <w:gridCol w:w="18"/>
        <w:gridCol w:w="267"/>
        <w:gridCol w:w="299"/>
        <w:gridCol w:w="24"/>
        <w:gridCol w:w="526"/>
        <w:gridCol w:w="34"/>
        <w:gridCol w:w="29"/>
        <w:gridCol w:w="555"/>
        <w:gridCol w:w="35"/>
        <w:gridCol w:w="549"/>
        <w:gridCol w:w="41"/>
        <w:gridCol w:w="195"/>
        <w:gridCol w:w="261"/>
        <w:gridCol w:w="88"/>
        <w:gridCol w:w="46"/>
        <w:gridCol w:w="538"/>
        <w:gridCol w:w="52"/>
        <w:gridCol w:w="184"/>
        <w:gridCol w:w="348"/>
        <w:gridCol w:w="58"/>
        <w:gridCol w:w="526"/>
        <w:gridCol w:w="94"/>
      </w:tblGrid>
      <w:tr w:rsidR="001B27DD" w:rsidRPr="001E4BB8" w:rsidTr="001A7AE6">
        <w:trPr>
          <w:gridAfter w:val="1"/>
          <w:wAfter w:w="94" w:type="dxa"/>
        </w:trPr>
        <w:tc>
          <w:tcPr>
            <w:tcW w:w="586" w:type="dxa"/>
            <w:tcBorders>
              <w:bottom w:val="single" w:sz="4" w:space="0" w:color="auto"/>
            </w:tcBorders>
          </w:tcPr>
          <w:p w:rsidR="001B27DD" w:rsidRPr="001E4BB8" w:rsidRDefault="001B27DD" w:rsidP="001B27DD">
            <w:pPr>
              <w:pStyle w:val="affff3"/>
              <w:ind w:leftChars="0" w:left="0"/>
              <w:jc w:val="center"/>
            </w:pPr>
            <w:r w:rsidRPr="001E4BB8">
              <w:t>31</w:t>
            </w:r>
          </w:p>
        </w:tc>
        <w:tc>
          <w:tcPr>
            <w:tcW w:w="588" w:type="dxa"/>
            <w:tcBorders>
              <w:bottom w:val="single" w:sz="4" w:space="0" w:color="auto"/>
            </w:tcBorders>
          </w:tcPr>
          <w:p w:rsidR="001B27DD" w:rsidRPr="001E4BB8" w:rsidRDefault="001B27DD" w:rsidP="001B27DD">
            <w:pPr>
              <w:pStyle w:val="affff3"/>
              <w:ind w:leftChars="0" w:left="0"/>
              <w:jc w:val="center"/>
            </w:pPr>
            <w:r w:rsidRPr="001E4BB8">
              <w:t>30</w:t>
            </w:r>
          </w:p>
        </w:tc>
        <w:tc>
          <w:tcPr>
            <w:tcW w:w="588" w:type="dxa"/>
            <w:tcBorders>
              <w:bottom w:val="single" w:sz="4" w:space="0" w:color="auto"/>
            </w:tcBorders>
          </w:tcPr>
          <w:p w:rsidR="001B27DD" w:rsidRPr="001E4BB8" w:rsidRDefault="001B27DD" w:rsidP="001B27DD">
            <w:pPr>
              <w:pStyle w:val="affff3"/>
              <w:ind w:leftChars="0" w:left="0"/>
              <w:jc w:val="center"/>
            </w:pPr>
            <w:r w:rsidRPr="001E4BB8">
              <w:t>29</w:t>
            </w:r>
          </w:p>
        </w:tc>
        <w:tc>
          <w:tcPr>
            <w:tcW w:w="587" w:type="dxa"/>
            <w:tcBorders>
              <w:bottom w:val="single" w:sz="4" w:space="0" w:color="auto"/>
            </w:tcBorders>
          </w:tcPr>
          <w:p w:rsidR="001B27DD" w:rsidRPr="001E4BB8" w:rsidRDefault="001B27DD" w:rsidP="001B27DD">
            <w:pPr>
              <w:pStyle w:val="affff3"/>
              <w:ind w:leftChars="0" w:left="0"/>
              <w:jc w:val="center"/>
            </w:pPr>
            <w:r w:rsidRPr="001E4BB8">
              <w:t>28</w:t>
            </w:r>
          </w:p>
        </w:tc>
        <w:tc>
          <w:tcPr>
            <w:tcW w:w="587" w:type="dxa"/>
            <w:tcBorders>
              <w:bottom w:val="single" w:sz="4" w:space="0" w:color="auto"/>
            </w:tcBorders>
          </w:tcPr>
          <w:p w:rsidR="001B27DD" w:rsidRPr="001E4BB8" w:rsidRDefault="001B27DD" w:rsidP="001B27DD">
            <w:pPr>
              <w:pStyle w:val="affff3"/>
              <w:ind w:leftChars="0" w:left="0"/>
              <w:jc w:val="center"/>
            </w:pPr>
            <w:r w:rsidRPr="001E4BB8">
              <w:t>27</w:t>
            </w:r>
          </w:p>
        </w:tc>
        <w:tc>
          <w:tcPr>
            <w:tcW w:w="582" w:type="dxa"/>
            <w:tcBorders>
              <w:bottom w:val="single" w:sz="4" w:space="0" w:color="auto"/>
            </w:tcBorders>
          </w:tcPr>
          <w:p w:rsidR="001B27DD" w:rsidRPr="001E4BB8" w:rsidRDefault="001B27DD" w:rsidP="001B27DD">
            <w:pPr>
              <w:pStyle w:val="affff3"/>
              <w:ind w:leftChars="0" w:left="0"/>
              <w:jc w:val="center"/>
            </w:pPr>
            <w:r w:rsidRPr="001E4BB8">
              <w:t>26</w:t>
            </w:r>
          </w:p>
        </w:tc>
        <w:tc>
          <w:tcPr>
            <w:tcW w:w="583" w:type="dxa"/>
            <w:gridSpan w:val="2"/>
            <w:tcBorders>
              <w:bottom w:val="single" w:sz="4" w:space="0" w:color="auto"/>
            </w:tcBorders>
          </w:tcPr>
          <w:p w:rsidR="001B27DD" w:rsidRPr="001E4BB8" w:rsidRDefault="001B27DD" w:rsidP="001B27DD">
            <w:pPr>
              <w:pStyle w:val="affff3"/>
              <w:ind w:leftChars="0" w:left="0"/>
              <w:jc w:val="center"/>
            </w:pPr>
            <w:r w:rsidRPr="001E4BB8">
              <w:t>25</w:t>
            </w:r>
          </w:p>
        </w:tc>
        <w:tc>
          <w:tcPr>
            <w:tcW w:w="583" w:type="dxa"/>
            <w:gridSpan w:val="2"/>
            <w:tcBorders>
              <w:bottom w:val="single" w:sz="4" w:space="0" w:color="auto"/>
            </w:tcBorders>
          </w:tcPr>
          <w:p w:rsidR="001B27DD" w:rsidRPr="001E4BB8" w:rsidRDefault="001B27DD" w:rsidP="001B27DD">
            <w:pPr>
              <w:pStyle w:val="affff3"/>
              <w:ind w:leftChars="0" w:left="0"/>
              <w:jc w:val="center"/>
            </w:pPr>
            <w:r w:rsidRPr="001E4BB8">
              <w:t>24</w:t>
            </w:r>
          </w:p>
        </w:tc>
        <w:tc>
          <w:tcPr>
            <w:tcW w:w="584" w:type="dxa"/>
            <w:gridSpan w:val="3"/>
            <w:tcBorders>
              <w:bottom w:val="single" w:sz="4" w:space="0" w:color="auto"/>
            </w:tcBorders>
          </w:tcPr>
          <w:p w:rsidR="001B27DD" w:rsidRPr="001E4BB8" w:rsidRDefault="001B27DD" w:rsidP="001B27DD">
            <w:pPr>
              <w:pStyle w:val="affff3"/>
              <w:ind w:leftChars="0" w:left="0"/>
              <w:jc w:val="center"/>
            </w:pPr>
            <w:r w:rsidRPr="001E4BB8">
              <w:t>23</w:t>
            </w:r>
          </w:p>
        </w:tc>
        <w:tc>
          <w:tcPr>
            <w:tcW w:w="584" w:type="dxa"/>
            <w:gridSpan w:val="3"/>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21</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gridSpan w:val="4"/>
            <w:tcBorders>
              <w:bottom w:val="single" w:sz="4" w:space="0" w:color="auto"/>
            </w:tcBorders>
          </w:tcPr>
          <w:p w:rsidR="001B27DD" w:rsidRPr="001E4BB8" w:rsidRDefault="001B27DD" w:rsidP="001B27DD">
            <w:pPr>
              <w:pStyle w:val="affff3"/>
              <w:ind w:leftChars="0" w:left="0"/>
              <w:jc w:val="center"/>
            </w:pPr>
            <w:r w:rsidRPr="001E4BB8">
              <w:t>19</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18</w:t>
            </w:r>
          </w:p>
        </w:tc>
        <w:tc>
          <w:tcPr>
            <w:tcW w:w="584" w:type="dxa"/>
            <w:gridSpan w:val="3"/>
            <w:tcBorders>
              <w:bottom w:val="single" w:sz="4" w:space="0" w:color="auto"/>
            </w:tcBorders>
          </w:tcPr>
          <w:p w:rsidR="001B27DD" w:rsidRPr="001E4BB8" w:rsidRDefault="001B27DD" w:rsidP="001B27DD">
            <w:pPr>
              <w:pStyle w:val="affff3"/>
              <w:ind w:leftChars="0" w:left="0"/>
              <w:jc w:val="center"/>
            </w:pPr>
            <w:r w:rsidRPr="001E4BB8">
              <w:t>17</w:t>
            </w:r>
          </w:p>
        </w:tc>
        <w:tc>
          <w:tcPr>
            <w:tcW w:w="584" w:type="dxa"/>
            <w:gridSpan w:val="2"/>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A7AE6">
        <w:trPr>
          <w:gridAfter w:val="1"/>
          <w:wAfter w:w="94" w:type="dxa"/>
        </w:trPr>
        <w:tc>
          <w:tcPr>
            <w:tcW w:w="58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8"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8"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2"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3"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3"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A7AE6">
        <w:trPr>
          <w:gridAfter w:val="1"/>
          <w:wAfter w:w="94" w:type="dxa"/>
        </w:trPr>
        <w:tc>
          <w:tcPr>
            <w:tcW w:w="586"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8"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8"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7"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2"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3"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3"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gridSpan w:val="4"/>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3"/>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gridSpan w:val="2"/>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A7AE6">
        <w:trPr>
          <w:gridAfter w:val="1"/>
          <w:wAfter w:w="94" w:type="dxa"/>
          <w:trHeight w:val="91"/>
        </w:trPr>
        <w:tc>
          <w:tcPr>
            <w:tcW w:w="586" w:type="dxa"/>
            <w:tcBorders>
              <w:top w:val="single" w:sz="4" w:space="0" w:color="auto"/>
            </w:tcBorders>
          </w:tcPr>
          <w:p w:rsidR="001B27DD" w:rsidRPr="001E4BB8" w:rsidRDefault="001B27DD" w:rsidP="001B27DD">
            <w:pPr>
              <w:pStyle w:val="affff3"/>
              <w:ind w:leftChars="0" w:left="0"/>
              <w:jc w:val="center"/>
              <w:rPr>
                <w:sz w:val="4"/>
              </w:rPr>
            </w:pPr>
          </w:p>
        </w:tc>
        <w:tc>
          <w:tcPr>
            <w:tcW w:w="588" w:type="dxa"/>
            <w:tcBorders>
              <w:top w:val="single" w:sz="4" w:space="0" w:color="auto"/>
            </w:tcBorders>
          </w:tcPr>
          <w:p w:rsidR="001B27DD" w:rsidRPr="001E4BB8" w:rsidRDefault="001B27DD" w:rsidP="001B27DD">
            <w:pPr>
              <w:pStyle w:val="affff3"/>
              <w:ind w:leftChars="0" w:left="0"/>
              <w:jc w:val="center"/>
              <w:rPr>
                <w:sz w:val="4"/>
              </w:rPr>
            </w:pPr>
          </w:p>
        </w:tc>
        <w:tc>
          <w:tcPr>
            <w:tcW w:w="588" w:type="dxa"/>
            <w:tcBorders>
              <w:top w:val="single" w:sz="4" w:space="0" w:color="auto"/>
            </w:tcBorders>
          </w:tcPr>
          <w:p w:rsidR="001B27DD" w:rsidRPr="001E4BB8" w:rsidRDefault="001B27DD" w:rsidP="001B27DD">
            <w:pPr>
              <w:pStyle w:val="affff3"/>
              <w:ind w:leftChars="0" w:left="0"/>
              <w:jc w:val="center"/>
              <w:rPr>
                <w:sz w:val="4"/>
              </w:rPr>
            </w:pPr>
          </w:p>
        </w:tc>
        <w:tc>
          <w:tcPr>
            <w:tcW w:w="587" w:type="dxa"/>
            <w:tcBorders>
              <w:top w:val="single" w:sz="4" w:space="0" w:color="auto"/>
            </w:tcBorders>
          </w:tcPr>
          <w:p w:rsidR="001B27DD" w:rsidRPr="001E4BB8" w:rsidRDefault="001B27DD" w:rsidP="001B27DD">
            <w:pPr>
              <w:pStyle w:val="affff3"/>
              <w:ind w:leftChars="0" w:left="0"/>
              <w:jc w:val="center"/>
              <w:rPr>
                <w:sz w:val="4"/>
              </w:rPr>
            </w:pPr>
          </w:p>
        </w:tc>
        <w:tc>
          <w:tcPr>
            <w:tcW w:w="587" w:type="dxa"/>
            <w:tcBorders>
              <w:top w:val="single" w:sz="4" w:space="0" w:color="auto"/>
            </w:tcBorders>
          </w:tcPr>
          <w:p w:rsidR="001B27DD" w:rsidRPr="001E4BB8" w:rsidRDefault="001B27DD" w:rsidP="001B27DD">
            <w:pPr>
              <w:pStyle w:val="affff3"/>
              <w:ind w:leftChars="0" w:left="0"/>
              <w:jc w:val="center"/>
              <w:rPr>
                <w:sz w:val="4"/>
              </w:rPr>
            </w:pPr>
          </w:p>
        </w:tc>
        <w:tc>
          <w:tcPr>
            <w:tcW w:w="582" w:type="dxa"/>
            <w:tcBorders>
              <w:top w:val="single" w:sz="4" w:space="0" w:color="auto"/>
            </w:tcBorders>
          </w:tcPr>
          <w:p w:rsidR="001B27DD" w:rsidRPr="001E4BB8" w:rsidRDefault="001B27DD" w:rsidP="001B27DD">
            <w:pPr>
              <w:pStyle w:val="affff3"/>
              <w:ind w:leftChars="0" w:left="0"/>
              <w:jc w:val="center"/>
              <w:rPr>
                <w:sz w:val="4"/>
              </w:rPr>
            </w:pPr>
          </w:p>
        </w:tc>
        <w:tc>
          <w:tcPr>
            <w:tcW w:w="583" w:type="dxa"/>
            <w:gridSpan w:val="2"/>
            <w:tcBorders>
              <w:top w:val="single" w:sz="4" w:space="0" w:color="auto"/>
            </w:tcBorders>
          </w:tcPr>
          <w:p w:rsidR="001B27DD" w:rsidRPr="001E4BB8" w:rsidRDefault="001B27DD" w:rsidP="001B27DD">
            <w:pPr>
              <w:pStyle w:val="affff3"/>
              <w:ind w:leftChars="0" w:left="0"/>
              <w:jc w:val="center"/>
              <w:rPr>
                <w:sz w:val="4"/>
              </w:rPr>
            </w:pPr>
          </w:p>
        </w:tc>
        <w:tc>
          <w:tcPr>
            <w:tcW w:w="583" w:type="dxa"/>
            <w:gridSpan w:val="2"/>
            <w:tcBorders>
              <w:top w:val="single" w:sz="4" w:space="0" w:color="auto"/>
            </w:tcBorders>
          </w:tcPr>
          <w:p w:rsidR="001B27DD" w:rsidRPr="001E4BB8" w:rsidRDefault="001B27DD" w:rsidP="001B27DD">
            <w:pPr>
              <w:pStyle w:val="affff3"/>
              <w:ind w:leftChars="0" w:left="0"/>
              <w:jc w:val="center"/>
              <w:rPr>
                <w:sz w:val="4"/>
              </w:rPr>
            </w:pPr>
          </w:p>
        </w:tc>
        <w:tc>
          <w:tcPr>
            <w:tcW w:w="285" w:type="dxa"/>
            <w:gridSpan w:val="2"/>
            <w:tcBorders>
              <w:top w:val="single" w:sz="4" w:space="0" w:color="auto"/>
            </w:tcBorders>
          </w:tcPr>
          <w:p w:rsidR="001B27DD" w:rsidRPr="001E4BB8" w:rsidRDefault="001B27DD" w:rsidP="001B27DD">
            <w:pPr>
              <w:pStyle w:val="affff3"/>
              <w:ind w:leftChars="0" w:left="0"/>
              <w:jc w:val="center"/>
              <w:rPr>
                <w:sz w:val="4"/>
              </w:rPr>
            </w:pPr>
          </w:p>
        </w:tc>
        <w:tc>
          <w:tcPr>
            <w:tcW w:w="849" w:type="dxa"/>
            <w:gridSpan w:val="3"/>
            <w:tcBorders>
              <w:top w:val="single" w:sz="4" w:space="0" w:color="auto"/>
            </w:tcBorders>
          </w:tcPr>
          <w:p w:rsidR="001B27DD" w:rsidRPr="001E4BB8" w:rsidRDefault="001B27DD" w:rsidP="001B27DD">
            <w:pPr>
              <w:pStyle w:val="affff3"/>
              <w:ind w:leftChars="0" w:left="0"/>
              <w:jc w:val="center"/>
              <w:rPr>
                <w:sz w:val="4"/>
              </w:rPr>
            </w:pPr>
          </w:p>
        </w:tc>
        <w:tc>
          <w:tcPr>
            <w:tcW w:w="618" w:type="dxa"/>
            <w:gridSpan w:val="3"/>
            <w:tcBorders>
              <w:top w:val="single" w:sz="4" w:space="0" w:color="auto"/>
            </w:tcBorders>
          </w:tcPr>
          <w:p w:rsidR="001B27DD" w:rsidRPr="001E4BB8" w:rsidRDefault="001B27DD" w:rsidP="001B27DD">
            <w:pPr>
              <w:pStyle w:val="affff3"/>
              <w:ind w:leftChars="0" w:left="0"/>
              <w:jc w:val="center"/>
              <w:rPr>
                <w:sz w:val="4"/>
              </w:rPr>
            </w:pPr>
          </w:p>
        </w:tc>
        <w:tc>
          <w:tcPr>
            <w:tcW w:w="584" w:type="dxa"/>
            <w:gridSpan w:val="2"/>
            <w:tcBorders>
              <w:top w:val="single" w:sz="4" w:space="0" w:color="auto"/>
            </w:tcBorders>
          </w:tcPr>
          <w:p w:rsidR="001B27DD" w:rsidRPr="001E4BB8" w:rsidRDefault="001B27DD" w:rsidP="001B27DD">
            <w:pPr>
              <w:pStyle w:val="affff3"/>
              <w:ind w:leftChars="0" w:left="0"/>
              <w:jc w:val="center"/>
              <w:rPr>
                <w:sz w:val="4"/>
              </w:rPr>
            </w:pPr>
          </w:p>
        </w:tc>
        <w:tc>
          <w:tcPr>
            <w:tcW w:w="236" w:type="dxa"/>
            <w:gridSpan w:val="2"/>
            <w:tcBorders>
              <w:top w:val="single" w:sz="4" w:space="0" w:color="auto"/>
            </w:tcBorders>
          </w:tcPr>
          <w:p w:rsidR="001B27DD" w:rsidRPr="001E4BB8" w:rsidRDefault="001B27DD" w:rsidP="001B27DD">
            <w:pPr>
              <w:pStyle w:val="affff3"/>
              <w:ind w:leftChars="0" w:left="0"/>
              <w:jc w:val="center"/>
              <w:rPr>
                <w:sz w:val="4"/>
              </w:rPr>
            </w:pPr>
          </w:p>
        </w:tc>
        <w:tc>
          <w:tcPr>
            <w:tcW w:w="261" w:type="dxa"/>
            <w:tcBorders>
              <w:top w:val="single" w:sz="4" w:space="0" w:color="auto"/>
            </w:tcBorders>
          </w:tcPr>
          <w:p w:rsidR="001B27DD" w:rsidRPr="001E4BB8" w:rsidRDefault="001B27DD" w:rsidP="001B27DD">
            <w:pPr>
              <w:pStyle w:val="affff3"/>
              <w:ind w:leftChars="0" w:left="0"/>
              <w:jc w:val="center"/>
              <w:rPr>
                <w:sz w:val="4"/>
              </w:rPr>
            </w:pPr>
          </w:p>
        </w:tc>
        <w:tc>
          <w:tcPr>
            <w:tcW w:w="908" w:type="dxa"/>
            <w:gridSpan w:val="5"/>
            <w:tcBorders>
              <w:top w:val="single" w:sz="4" w:space="0" w:color="auto"/>
            </w:tcBorders>
          </w:tcPr>
          <w:p w:rsidR="001B27DD" w:rsidRPr="001E4BB8" w:rsidRDefault="001B27DD" w:rsidP="001B27DD">
            <w:pPr>
              <w:pStyle w:val="affff3"/>
              <w:ind w:leftChars="0" w:left="0"/>
              <w:jc w:val="center"/>
              <w:rPr>
                <w:sz w:val="4"/>
              </w:rPr>
            </w:pPr>
          </w:p>
        </w:tc>
        <w:tc>
          <w:tcPr>
            <w:tcW w:w="932" w:type="dxa"/>
            <w:gridSpan w:val="3"/>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A7AE6">
        <w:tc>
          <w:tcPr>
            <w:tcW w:w="586" w:type="dxa"/>
            <w:tcBorders>
              <w:bottom w:val="single" w:sz="4" w:space="0" w:color="auto"/>
            </w:tcBorders>
          </w:tcPr>
          <w:p w:rsidR="001B27DD" w:rsidRPr="001E4BB8" w:rsidRDefault="001B27DD" w:rsidP="001B27DD">
            <w:pPr>
              <w:pStyle w:val="affff3"/>
              <w:ind w:leftChars="0" w:left="0"/>
              <w:jc w:val="center"/>
            </w:pPr>
            <w:r w:rsidRPr="001E4BB8">
              <w:t>15</w:t>
            </w:r>
          </w:p>
        </w:tc>
        <w:tc>
          <w:tcPr>
            <w:tcW w:w="588" w:type="dxa"/>
            <w:tcBorders>
              <w:bottom w:val="single" w:sz="4" w:space="0" w:color="auto"/>
            </w:tcBorders>
          </w:tcPr>
          <w:p w:rsidR="001B27DD" w:rsidRPr="001E4BB8" w:rsidRDefault="001B27DD" w:rsidP="001B27DD">
            <w:pPr>
              <w:pStyle w:val="affff3"/>
              <w:ind w:leftChars="0" w:left="0"/>
              <w:jc w:val="center"/>
            </w:pPr>
            <w:r w:rsidRPr="001E4BB8">
              <w:t>14</w:t>
            </w:r>
          </w:p>
        </w:tc>
        <w:tc>
          <w:tcPr>
            <w:tcW w:w="588" w:type="dxa"/>
            <w:tcBorders>
              <w:bottom w:val="single" w:sz="4" w:space="0" w:color="auto"/>
            </w:tcBorders>
          </w:tcPr>
          <w:p w:rsidR="001B27DD" w:rsidRPr="001E4BB8" w:rsidRDefault="001B27DD" w:rsidP="001B27DD">
            <w:pPr>
              <w:pStyle w:val="affff3"/>
              <w:ind w:leftChars="0" w:left="0"/>
              <w:jc w:val="center"/>
            </w:pPr>
            <w:r w:rsidRPr="001E4BB8">
              <w:t>13</w:t>
            </w:r>
          </w:p>
        </w:tc>
        <w:tc>
          <w:tcPr>
            <w:tcW w:w="587" w:type="dxa"/>
            <w:tcBorders>
              <w:bottom w:val="single" w:sz="4" w:space="0" w:color="auto"/>
            </w:tcBorders>
          </w:tcPr>
          <w:p w:rsidR="001B27DD" w:rsidRPr="001E4BB8" w:rsidRDefault="001B27DD" w:rsidP="001B27DD">
            <w:pPr>
              <w:pStyle w:val="affff3"/>
              <w:ind w:leftChars="0" w:left="0"/>
              <w:jc w:val="center"/>
            </w:pPr>
            <w:r w:rsidRPr="001E4BB8">
              <w:t>12</w:t>
            </w:r>
          </w:p>
        </w:tc>
        <w:tc>
          <w:tcPr>
            <w:tcW w:w="587" w:type="dxa"/>
            <w:tcBorders>
              <w:bottom w:val="single" w:sz="4" w:space="0" w:color="auto"/>
            </w:tcBorders>
          </w:tcPr>
          <w:p w:rsidR="001B27DD" w:rsidRPr="001E4BB8" w:rsidRDefault="001B27DD" w:rsidP="001B27DD">
            <w:pPr>
              <w:pStyle w:val="affff3"/>
              <w:ind w:leftChars="0" w:left="0"/>
              <w:jc w:val="center"/>
            </w:pPr>
            <w:r w:rsidRPr="001E4BB8">
              <w:t>11</w:t>
            </w:r>
          </w:p>
        </w:tc>
        <w:tc>
          <w:tcPr>
            <w:tcW w:w="589" w:type="dxa"/>
            <w:gridSpan w:val="2"/>
            <w:tcBorders>
              <w:bottom w:val="single" w:sz="4" w:space="0" w:color="auto"/>
            </w:tcBorders>
          </w:tcPr>
          <w:p w:rsidR="001B27DD" w:rsidRPr="001E4BB8" w:rsidRDefault="001B27DD" w:rsidP="001B27DD">
            <w:pPr>
              <w:pStyle w:val="affff3"/>
              <w:ind w:leftChars="0" w:left="0"/>
              <w:jc w:val="center"/>
            </w:pPr>
            <w:r w:rsidRPr="001E4BB8">
              <w:t>10</w:t>
            </w:r>
          </w:p>
        </w:tc>
        <w:tc>
          <w:tcPr>
            <w:tcW w:w="588" w:type="dxa"/>
            <w:gridSpan w:val="2"/>
            <w:tcBorders>
              <w:bottom w:val="single" w:sz="4" w:space="0" w:color="auto"/>
            </w:tcBorders>
          </w:tcPr>
          <w:p w:rsidR="001B27DD" w:rsidRPr="001E4BB8" w:rsidRDefault="001B27DD" w:rsidP="001B27DD">
            <w:pPr>
              <w:pStyle w:val="affff3"/>
              <w:ind w:leftChars="0" w:left="0"/>
              <w:jc w:val="center"/>
            </w:pPr>
            <w:r w:rsidRPr="001E4BB8">
              <w:t>9</w:t>
            </w:r>
          </w:p>
        </w:tc>
        <w:tc>
          <w:tcPr>
            <w:tcW w:w="589" w:type="dxa"/>
            <w:gridSpan w:val="2"/>
            <w:tcBorders>
              <w:bottom w:val="single" w:sz="4" w:space="0" w:color="auto"/>
            </w:tcBorders>
          </w:tcPr>
          <w:p w:rsidR="001B27DD" w:rsidRPr="001E4BB8" w:rsidRDefault="001B27DD" w:rsidP="001B27DD">
            <w:pPr>
              <w:pStyle w:val="affff3"/>
              <w:ind w:leftChars="0" w:left="0"/>
              <w:jc w:val="center"/>
            </w:pPr>
            <w:r w:rsidRPr="001E4BB8">
              <w:t>8</w:t>
            </w:r>
          </w:p>
        </w:tc>
        <w:tc>
          <w:tcPr>
            <w:tcW w:w="590" w:type="dxa"/>
            <w:gridSpan w:val="3"/>
            <w:tcBorders>
              <w:bottom w:val="single" w:sz="4" w:space="0" w:color="auto"/>
            </w:tcBorders>
          </w:tcPr>
          <w:p w:rsidR="001B27DD" w:rsidRPr="001E4BB8" w:rsidRDefault="001B27DD" w:rsidP="001B27DD">
            <w:pPr>
              <w:pStyle w:val="affff3"/>
              <w:ind w:leftChars="0" w:left="0"/>
              <w:jc w:val="center"/>
            </w:pPr>
            <w:r w:rsidRPr="001E4BB8">
              <w:t>7</w:t>
            </w:r>
          </w:p>
        </w:tc>
        <w:tc>
          <w:tcPr>
            <w:tcW w:w="589" w:type="dxa"/>
            <w:gridSpan w:val="3"/>
            <w:tcBorders>
              <w:bottom w:val="single" w:sz="4" w:space="0" w:color="auto"/>
            </w:tcBorders>
          </w:tcPr>
          <w:p w:rsidR="001B27DD" w:rsidRPr="001E4BB8" w:rsidRDefault="001B27DD" w:rsidP="001B27DD">
            <w:pPr>
              <w:pStyle w:val="affff3"/>
              <w:ind w:leftChars="0" w:left="0"/>
              <w:jc w:val="center"/>
            </w:pPr>
            <w:r w:rsidRPr="001E4BB8">
              <w:t>6</w:t>
            </w:r>
          </w:p>
        </w:tc>
        <w:tc>
          <w:tcPr>
            <w:tcW w:w="590" w:type="dxa"/>
            <w:gridSpan w:val="2"/>
            <w:tcBorders>
              <w:bottom w:val="single" w:sz="4" w:space="0" w:color="auto"/>
            </w:tcBorders>
          </w:tcPr>
          <w:p w:rsidR="001B27DD" w:rsidRPr="001E4BB8" w:rsidRDefault="001B27DD" w:rsidP="001B27DD">
            <w:pPr>
              <w:pStyle w:val="affff3"/>
              <w:ind w:leftChars="0" w:left="0"/>
              <w:jc w:val="center"/>
            </w:pPr>
            <w:r w:rsidRPr="001E4BB8">
              <w:t>5</w:t>
            </w:r>
          </w:p>
        </w:tc>
        <w:tc>
          <w:tcPr>
            <w:tcW w:w="590" w:type="dxa"/>
            <w:gridSpan w:val="2"/>
            <w:tcBorders>
              <w:bottom w:val="single" w:sz="4" w:space="0" w:color="auto"/>
            </w:tcBorders>
          </w:tcPr>
          <w:p w:rsidR="001B27DD" w:rsidRPr="001E4BB8" w:rsidRDefault="001B27DD" w:rsidP="001B27DD">
            <w:pPr>
              <w:pStyle w:val="affff3"/>
              <w:ind w:leftChars="0" w:left="0"/>
              <w:jc w:val="center"/>
            </w:pPr>
            <w:r w:rsidRPr="001E4BB8">
              <w:t>4</w:t>
            </w:r>
          </w:p>
        </w:tc>
        <w:tc>
          <w:tcPr>
            <w:tcW w:w="590" w:type="dxa"/>
            <w:gridSpan w:val="4"/>
            <w:tcBorders>
              <w:bottom w:val="single" w:sz="4" w:space="0" w:color="auto"/>
            </w:tcBorders>
          </w:tcPr>
          <w:p w:rsidR="001B27DD" w:rsidRPr="001E4BB8" w:rsidRDefault="001B27DD" w:rsidP="001B27DD">
            <w:pPr>
              <w:pStyle w:val="affff3"/>
              <w:ind w:leftChars="0" w:left="0"/>
              <w:jc w:val="center"/>
            </w:pPr>
            <w:r w:rsidRPr="001E4BB8">
              <w:t>3</w:t>
            </w:r>
          </w:p>
        </w:tc>
        <w:tc>
          <w:tcPr>
            <w:tcW w:w="590" w:type="dxa"/>
            <w:gridSpan w:val="2"/>
            <w:tcBorders>
              <w:bottom w:val="single" w:sz="4" w:space="0" w:color="auto"/>
            </w:tcBorders>
          </w:tcPr>
          <w:p w:rsidR="001B27DD" w:rsidRPr="001E4BB8" w:rsidRDefault="001B27DD" w:rsidP="001B27DD">
            <w:pPr>
              <w:pStyle w:val="affff3"/>
              <w:ind w:leftChars="0" w:left="0"/>
              <w:jc w:val="center"/>
            </w:pPr>
            <w:r w:rsidRPr="001E4BB8">
              <w:t>2</w:t>
            </w:r>
          </w:p>
        </w:tc>
        <w:tc>
          <w:tcPr>
            <w:tcW w:w="590" w:type="dxa"/>
            <w:gridSpan w:val="3"/>
            <w:tcBorders>
              <w:bottom w:val="single" w:sz="4" w:space="0" w:color="auto"/>
            </w:tcBorders>
          </w:tcPr>
          <w:p w:rsidR="001B27DD" w:rsidRPr="001E4BB8" w:rsidRDefault="001B27DD" w:rsidP="001B27DD">
            <w:pPr>
              <w:pStyle w:val="affff3"/>
              <w:ind w:leftChars="0" w:left="0"/>
              <w:jc w:val="center"/>
            </w:pPr>
            <w:r w:rsidRPr="001E4BB8">
              <w:t>1</w:t>
            </w:r>
          </w:p>
        </w:tc>
        <w:tc>
          <w:tcPr>
            <w:tcW w:w="620" w:type="dxa"/>
            <w:gridSpan w:val="2"/>
            <w:tcBorders>
              <w:bottom w:val="single" w:sz="4" w:space="0" w:color="auto"/>
            </w:tcBorders>
          </w:tcPr>
          <w:p w:rsidR="001B27DD" w:rsidRPr="001E4BB8" w:rsidRDefault="001B27DD" w:rsidP="001B27DD">
            <w:pPr>
              <w:pStyle w:val="affff3"/>
              <w:ind w:leftChars="0" w:left="0"/>
              <w:jc w:val="center"/>
            </w:pPr>
            <w:r w:rsidRPr="001E4BB8">
              <w:t>0</w:t>
            </w:r>
          </w:p>
        </w:tc>
      </w:tr>
      <w:tr w:rsidR="001A7AE6" w:rsidRPr="001E4BB8" w:rsidTr="00523D3A">
        <w:trPr>
          <w:gridAfter w:val="1"/>
          <w:wAfter w:w="94" w:type="dxa"/>
        </w:trPr>
        <w:tc>
          <w:tcPr>
            <w:tcW w:w="4684" w:type="dxa"/>
            <w:gridSpan w:val="10"/>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A7AE6">
            <w:pPr>
              <w:pStyle w:val="affff3"/>
              <w:spacing w:line="240" w:lineRule="atLeast"/>
              <w:ind w:leftChars="0" w:left="0"/>
              <w:jc w:val="center"/>
              <w:rPr>
                <w:sz w:val="10"/>
              </w:rPr>
            </w:pPr>
            <w:r w:rsidRPr="001E4BB8">
              <w:rPr>
                <w:sz w:val="18"/>
              </w:rPr>
              <w:t>SCR</w:t>
            </w:r>
          </w:p>
        </w:tc>
        <w:tc>
          <w:tcPr>
            <w:tcW w:w="584" w:type="dxa"/>
            <w:gridSpan w:val="3"/>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A7AE6">
            <w:pPr>
              <w:pStyle w:val="affff3"/>
              <w:spacing w:line="240" w:lineRule="atLeast"/>
              <w:ind w:leftChars="0" w:left="0"/>
              <w:jc w:val="center"/>
              <w:rPr>
                <w:sz w:val="10"/>
              </w:rPr>
            </w:pPr>
            <w:r w:rsidRPr="001E4BB8">
              <w:rPr>
                <w:sz w:val="18"/>
              </w:rPr>
              <w:t>SPH</w:t>
            </w:r>
          </w:p>
        </w:tc>
        <w:tc>
          <w:tcPr>
            <w:tcW w:w="584" w:type="dxa"/>
            <w:gridSpan w:val="3"/>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A7AE6">
            <w:pPr>
              <w:pStyle w:val="affff3"/>
              <w:spacing w:line="240" w:lineRule="atLeast"/>
              <w:ind w:leftChars="0" w:left="0"/>
              <w:jc w:val="center"/>
              <w:rPr>
                <w:sz w:val="10"/>
              </w:rPr>
            </w:pPr>
            <w:r w:rsidRPr="001E4BB8">
              <w:rPr>
                <w:sz w:val="18"/>
              </w:rPr>
              <w:t>SPO</w:t>
            </w:r>
          </w:p>
        </w:tc>
        <w:tc>
          <w:tcPr>
            <w:tcW w:w="1168" w:type="dxa"/>
            <w:gridSpan w:val="4"/>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A7AE6">
            <w:pPr>
              <w:pStyle w:val="affff3"/>
              <w:spacing w:line="240" w:lineRule="atLeast"/>
              <w:ind w:leftChars="0" w:left="0"/>
              <w:jc w:val="center"/>
              <w:rPr>
                <w:sz w:val="10"/>
              </w:rPr>
            </w:pPr>
            <w:r w:rsidRPr="001E4BB8">
              <w:rPr>
                <w:sz w:val="18"/>
              </w:rPr>
              <w:t>FRF</w:t>
            </w:r>
          </w:p>
        </w:tc>
        <w:tc>
          <w:tcPr>
            <w:tcW w:w="2337" w:type="dxa"/>
            <w:gridSpan w:val="11"/>
            <w:tcBorders>
              <w:top w:val="single" w:sz="4" w:space="0" w:color="auto"/>
              <w:left w:val="single" w:sz="4" w:space="0" w:color="auto"/>
              <w:bottom w:val="single" w:sz="4" w:space="0" w:color="auto"/>
              <w:right w:val="single" w:sz="4" w:space="0" w:color="auto"/>
            </w:tcBorders>
            <w:vAlign w:val="center"/>
          </w:tcPr>
          <w:p w:rsidR="001A7AE6" w:rsidRPr="001E4BB8" w:rsidRDefault="001A7AE6" w:rsidP="001A7AE6">
            <w:pPr>
              <w:pStyle w:val="affff3"/>
              <w:spacing w:line="240" w:lineRule="atLeast"/>
              <w:ind w:leftChars="0" w:left="0"/>
              <w:jc w:val="center"/>
              <w:rPr>
                <w:sz w:val="10"/>
              </w:rPr>
            </w:pPr>
            <w:r w:rsidRPr="001E4BB8">
              <w:rPr>
                <w:sz w:val="18"/>
              </w:rPr>
              <w:t>DSS</w:t>
            </w:r>
          </w:p>
        </w:tc>
      </w:tr>
      <w:tr w:rsidR="001A7AE6" w:rsidRPr="001E4BB8" w:rsidTr="00523D3A">
        <w:trPr>
          <w:gridAfter w:val="1"/>
          <w:wAfter w:w="94" w:type="dxa"/>
        </w:trPr>
        <w:tc>
          <w:tcPr>
            <w:tcW w:w="4684" w:type="dxa"/>
            <w:gridSpan w:val="10"/>
            <w:tcBorders>
              <w:top w:val="single" w:sz="4" w:space="0" w:color="auto"/>
              <w:left w:val="single" w:sz="4" w:space="0" w:color="auto"/>
              <w:bottom w:val="single" w:sz="4" w:space="0" w:color="auto"/>
              <w:right w:val="single" w:sz="4" w:space="0" w:color="auto"/>
            </w:tcBorders>
          </w:tcPr>
          <w:p w:rsidR="001A7AE6" w:rsidRPr="001E4BB8" w:rsidRDefault="001A7AE6" w:rsidP="001A7AE6">
            <w:pPr>
              <w:pStyle w:val="affff3"/>
              <w:ind w:leftChars="0" w:left="0"/>
              <w:jc w:val="center"/>
              <w:rPr>
                <w:sz w:val="18"/>
              </w:rPr>
            </w:pPr>
            <w:r w:rsidRPr="001E4BB8">
              <w:rPr>
                <w:sz w:val="18"/>
              </w:rPr>
              <w:t>R/W</w:t>
            </w:r>
          </w:p>
        </w:tc>
        <w:tc>
          <w:tcPr>
            <w:tcW w:w="584" w:type="dxa"/>
            <w:gridSpan w:val="3"/>
            <w:tcBorders>
              <w:top w:val="single" w:sz="4" w:space="0" w:color="auto"/>
              <w:left w:val="single" w:sz="4" w:space="0" w:color="auto"/>
              <w:bottom w:val="single" w:sz="4" w:space="0" w:color="auto"/>
              <w:right w:val="single" w:sz="4" w:space="0" w:color="auto"/>
            </w:tcBorders>
          </w:tcPr>
          <w:p w:rsidR="001A7AE6" w:rsidRPr="001E4BB8" w:rsidRDefault="001A7AE6" w:rsidP="001A7AE6">
            <w:pPr>
              <w:pStyle w:val="affff3"/>
              <w:ind w:leftChars="0" w:left="0"/>
              <w:jc w:val="center"/>
              <w:rPr>
                <w:sz w:val="18"/>
              </w:rPr>
            </w:pPr>
            <w:r w:rsidRPr="001E4BB8">
              <w:rPr>
                <w:sz w:val="18"/>
              </w:rPr>
              <w:t>R/W</w:t>
            </w:r>
          </w:p>
        </w:tc>
        <w:tc>
          <w:tcPr>
            <w:tcW w:w="584" w:type="dxa"/>
            <w:gridSpan w:val="3"/>
            <w:tcBorders>
              <w:top w:val="single" w:sz="4" w:space="0" w:color="auto"/>
              <w:left w:val="single" w:sz="4" w:space="0" w:color="auto"/>
              <w:bottom w:val="single" w:sz="4" w:space="0" w:color="auto"/>
              <w:right w:val="single" w:sz="4" w:space="0" w:color="auto"/>
            </w:tcBorders>
          </w:tcPr>
          <w:p w:rsidR="001A7AE6" w:rsidRPr="001E4BB8" w:rsidRDefault="001A7AE6" w:rsidP="001A7AE6">
            <w:pPr>
              <w:pStyle w:val="affff3"/>
              <w:ind w:leftChars="0" w:left="0"/>
              <w:jc w:val="center"/>
              <w:rPr>
                <w:sz w:val="18"/>
              </w:rPr>
            </w:pPr>
            <w:r w:rsidRPr="001E4BB8">
              <w:rPr>
                <w:sz w:val="18"/>
              </w:rPr>
              <w:t>R/W</w:t>
            </w:r>
          </w:p>
        </w:tc>
        <w:tc>
          <w:tcPr>
            <w:tcW w:w="1168" w:type="dxa"/>
            <w:gridSpan w:val="4"/>
            <w:tcBorders>
              <w:top w:val="single" w:sz="4" w:space="0" w:color="auto"/>
              <w:left w:val="single" w:sz="4" w:space="0" w:color="auto"/>
              <w:bottom w:val="single" w:sz="4" w:space="0" w:color="auto"/>
              <w:right w:val="single" w:sz="4" w:space="0" w:color="auto"/>
            </w:tcBorders>
          </w:tcPr>
          <w:p w:rsidR="001A7AE6" w:rsidRPr="001E4BB8" w:rsidRDefault="001A7AE6" w:rsidP="001A7AE6">
            <w:pPr>
              <w:pStyle w:val="affff3"/>
              <w:ind w:leftChars="0" w:left="0"/>
              <w:jc w:val="center"/>
              <w:rPr>
                <w:sz w:val="18"/>
              </w:rPr>
            </w:pPr>
            <w:r w:rsidRPr="001E4BB8">
              <w:rPr>
                <w:sz w:val="18"/>
              </w:rPr>
              <w:t>R/W</w:t>
            </w:r>
          </w:p>
        </w:tc>
        <w:tc>
          <w:tcPr>
            <w:tcW w:w="2337" w:type="dxa"/>
            <w:gridSpan w:val="11"/>
            <w:tcBorders>
              <w:top w:val="single" w:sz="4" w:space="0" w:color="auto"/>
              <w:left w:val="single" w:sz="4" w:space="0" w:color="auto"/>
              <w:bottom w:val="single" w:sz="4" w:space="0" w:color="auto"/>
              <w:right w:val="single" w:sz="4" w:space="0" w:color="auto"/>
            </w:tcBorders>
          </w:tcPr>
          <w:p w:rsidR="001A7AE6" w:rsidRPr="001E4BB8" w:rsidRDefault="001A7AE6" w:rsidP="001A7AE6">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3:0] DSS – Data size select:</w:t>
      </w:r>
    </w:p>
    <w:p w:rsidR="001B27DD" w:rsidRPr="001E4BB8" w:rsidRDefault="001B27DD" w:rsidP="001B27DD">
      <w:pPr>
        <w:pStyle w:val="affff3"/>
      </w:pPr>
      <w:r w:rsidRPr="001E4BB8">
        <w:tab/>
        <w:t>0000 : reserved, undefined operation</w:t>
      </w:r>
    </w:p>
    <w:p w:rsidR="001B27DD" w:rsidRPr="001E4BB8" w:rsidRDefault="001B27DD" w:rsidP="001B27DD">
      <w:pPr>
        <w:pStyle w:val="affff3"/>
      </w:pPr>
      <w:r w:rsidRPr="001E4BB8">
        <w:tab/>
        <w:t>0001 : reserved, undefined operation</w:t>
      </w:r>
    </w:p>
    <w:p w:rsidR="001B27DD" w:rsidRPr="001E4BB8" w:rsidRDefault="001B27DD" w:rsidP="001B27DD">
      <w:pPr>
        <w:pStyle w:val="affff3"/>
      </w:pPr>
      <w:r w:rsidRPr="001E4BB8">
        <w:tab/>
        <w:t>0010 : reserved, undefined operation</w:t>
      </w:r>
    </w:p>
    <w:p w:rsidR="00953A31" w:rsidRDefault="001B27DD" w:rsidP="00953A31">
      <w:pPr>
        <w:pStyle w:val="affff3"/>
        <w:ind w:firstLine="800"/>
      </w:pPr>
      <w:r w:rsidRPr="001E4BB8">
        <w:t>0011 : 4-bit data</w:t>
      </w:r>
    </w:p>
    <w:p w:rsidR="00953A31" w:rsidRDefault="00953A31" w:rsidP="00953A31">
      <w:pPr>
        <w:pStyle w:val="affff3"/>
        <w:ind w:firstLine="800"/>
      </w:pPr>
      <w:r>
        <w:t>0100 : 5-bit data</w:t>
      </w:r>
    </w:p>
    <w:p w:rsidR="00953A31" w:rsidRPr="001E4BB8" w:rsidRDefault="00953A31" w:rsidP="00953A31">
      <w:pPr>
        <w:pStyle w:val="affff3"/>
        <w:ind w:firstLine="800"/>
      </w:pPr>
      <w:r>
        <w:t>0101 : 6-bit data</w:t>
      </w:r>
    </w:p>
    <w:p w:rsidR="00953A31" w:rsidRPr="001E4BB8" w:rsidRDefault="00953A31" w:rsidP="00953A31">
      <w:pPr>
        <w:pStyle w:val="affff3"/>
        <w:ind w:firstLine="800"/>
      </w:pPr>
      <w:r>
        <w:t>0110 : 7-bit data</w:t>
      </w:r>
    </w:p>
    <w:p w:rsidR="00953A31" w:rsidRPr="001E4BB8" w:rsidRDefault="00953A31" w:rsidP="00953A31">
      <w:pPr>
        <w:pStyle w:val="affff3"/>
        <w:ind w:firstLine="800"/>
      </w:pPr>
      <w:r>
        <w:t>0111 : 8-bit data</w:t>
      </w:r>
    </w:p>
    <w:p w:rsidR="00953A31" w:rsidRPr="001E4BB8" w:rsidRDefault="00953A31" w:rsidP="00953A31">
      <w:pPr>
        <w:pStyle w:val="affff3"/>
        <w:ind w:firstLine="800"/>
      </w:pPr>
      <w:r>
        <w:t>1000 : 9-bit data</w:t>
      </w:r>
    </w:p>
    <w:p w:rsidR="00953A31" w:rsidRPr="001E4BB8" w:rsidRDefault="00953A31" w:rsidP="00953A31">
      <w:pPr>
        <w:pStyle w:val="affff3"/>
        <w:ind w:firstLine="800"/>
      </w:pPr>
      <w:r>
        <w:t>1001 : 10-bit data</w:t>
      </w:r>
    </w:p>
    <w:p w:rsidR="00953A31" w:rsidRPr="001E4BB8" w:rsidRDefault="00953A31" w:rsidP="00953A31">
      <w:pPr>
        <w:pStyle w:val="affff3"/>
        <w:ind w:firstLine="800"/>
      </w:pPr>
      <w:r>
        <w:t>1010 : 11-bit data</w:t>
      </w:r>
    </w:p>
    <w:p w:rsidR="00953A31" w:rsidRPr="001E4BB8" w:rsidRDefault="00953A31" w:rsidP="00953A31">
      <w:pPr>
        <w:pStyle w:val="affff3"/>
        <w:ind w:firstLine="800"/>
      </w:pPr>
      <w:r>
        <w:t>1011 : 12-bit data</w:t>
      </w:r>
    </w:p>
    <w:p w:rsidR="00953A31" w:rsidRPr="001E4BB8" w:rsidRDefault="00953A31" w:rsidP="00953A31">
      <w:pPr>
        <w:pStyle w:val="affff3"/>
        <w:ind w:firstLine="800"/>
      </w:pPr>
      <w:r>
        <w:t>1100 : 13-bit data</w:t>
      </w:r>
    </w:p>
    <w:p w:rsidR="00953A31" w:rsidRPr="001E4BB8" w:rsidRDefault="00953A31" w:rsidP="00953A31">
      <w:pPr>
        <w:pStyle w:val="affff3"/>
        <w:ind w:firstLine="800"/>
      </w:pPr>
      <w:r>
        <w:t>1101 : 14-bit data</w:t>
      </w:r>
    </w:p>
    <w:p w:rsidR="001B27DD" w:rsidRPr="001E4BB8" w:rsidRDefault="00953A31" w:rsidP="001B27DD">
      <w:pPr>
        <w:pStyle w:val="affff3"/>
        <w:ind w:firstLine="800"/>
      </w:pPr>
      <w:r>
        <w:t>1111 : 15-bit data</w:t>
      </w:r>
    </w:p>
    <w:p w:rsidR="001B27DD" w:rsidRPr="001E4BB8" w:rsidRDefault="001B27DD" w:rsidP="001B27DD">
      <w:pPr>
        <w:pStyle w:val="affff3"/>
      </w:pPr>
      <w:r w:rsidRPr="001E4BB8">
        <w:t>[5:4] FRF – Frame Format</w:t>
      </w:r>
    </w:p>
    <w:p w:rsidR="001B27DD" w:rsidRPr="001E4BB8" w:rsidRDefault="001B27DD" w:rsidP="001B27DD">
      <w:pPr>
        <w:pStyle w:val="affff3"/>
        <w:ind w:firstLine="800"/>
      </w:pPr>
      <w:r w:rsidRPr="001E4BB8">
        <w:t>00 : Motorola SPI frame format</w:t>
      </w:r>
    </w:p>
    <w:p w:rsidR="001B27DD" w:rsidRPr="001E4BB8" w:rsidRDefault="001B27DD" w:rsidP="001B27DD">
      <w:pPr>
        <w:pStyle w:val="affff3"/>
        <w:ind w:firstLine="800"/>
      </w:pPr>
      <w:r w:rsidRPr="001E4BB8">
        <w:t>01 : TI synchronous serial frame format</w:t>
      </w:r>
    </w:p>
    <w:p w:rsidR="001B27DD" w:rsidRPr="001E4BB8" w:rsidRDefault="001B27DD" w:rsidP="001B27DD">
      <w:pPr>
        <w:pStyle w:val="affff3"/>
        <w:ind w:firstLine="800"/>
      </w:pPr>
      <w:r w:rsidRPr="001E4BB8">
        <w:t xml:space="preserve">10 : National </w:t>
      </w:r>
      <w:proofErr w:type="spellStart"/>
      <w:r w:rsidRPr="001E4BB8">
        <w:t>Microwire</w:t>
      </w:r>
      <w:proofErr w:type="spellEnd"/>
      <w:r w:rsidRPr="001E4BB8">
        <w:t xml:space="preserve"> frame format</w:t>
      </w:r>
    </w:p>
    <w:p w:rsidR="001B27DD" w:rsidRPr="001E4BB8" w:rsidRDefault="001B27DD" w:rsidP="001B27DD">
      <w:pPr>
        <w:pStyle w:val="affff3"/>
        <w:ind w:firstLine="800"/>
      </w:pPr>
      <w:r w:rsidRPr="001E4BB8">
        <w:t>11 : Reserved, undefined operation</w:t>
      </w:r>
    </w:p>
    <w:p w:rsidR="001B27DD" w:rsidRPr="001E4BB8" w:rsidRDefault="001B27DD" w:rsidP="001B27DD">
      <w:pPr>
        <w:pStyle w:val="affff3"/>
      </w:pPr>
      <w:r w:rsidRPr="001E4BB8">
        <w:t>[6] SPO – SSPCLKOUT polarity</w:t>
      </w:r>
    </w:p>
    <w:p w:rsidR="001B27DD" w:rsidRPr="001E4BB8" w:rsidRDefault="001B27DD" w:rsidP="001B27DD">
      <w:pPr>
        <w:pStyle w:val="affff3"/>
      </w:pPr>
      <w:r w:rsidRPr="001E4BB8">
        <w:t>This is applicable to Motorola SPI frame format only.</w:t>
      </w:r>
    </w:p>
    <w:p w:rsidR="001B27DD" w:rsidRPr="001E4BB8" w:rsidRDefault="001B27DD" w:rsidP="001B27DD">
      <w:pPr>
        <w:pStyle w:val="affff3"/>
      </w:pPr>
      <w:r w:rsidRPr="001E4BB8">
        <w:t>[7] SPH – SSPCLKOUT phase</w:t>
      </w:r>
    </w:p>
    <w:p w:rsidR="001B27DD" w:rsidRPr="001E4BB8" w:rsidRDefault="001B27DD" w:rsidP="001B27DD">
      <w:pPr>
        <w:pStyle w:val="affff3"/>
      </w:pPr>
      <w:r w:rsidRPr="001E4BB8">
        <w:lastRenderedPageBreak/>
        <w:t>This is applicable to Motorola SPI frame format only.</w:t>
      </w:r>
    </w:p>
    <w:p w:rsidR="001B27DD" w:rsidRPr="001E4BB8" w:rsidRDefault="001B27DD" w:rsidP="001B27DD">
      <w:pPr>
        <w:pStyle w:val="affff3"/>
      </w:pPr>
      <w:r w:rsidRPr="001E4BB8">
        <w:t>[15:8] SCR – Serial clock rate</w:t>
      </w:r>
    </w:p>
    <w:p w:rsidR="001B27DD" w:rsidRPr="001E4BB8" w:rsidRDefault="001B27DD" w:rsidP="001B27DD">
      <w:pPr>
        <w:pStyle w:val="affff3"/>
      </w:pPr>
      <w:r w:rsidRPr="001E4BB8">
        <w:t>The value SCR is used to generate the transmit and receive bit rate of the SSP. The bit rate is:</w:t>
      </w:r>
    </w:p>
    <w:p w:rsidR="001B27DD" w:rsidRPr="001E4BB8" w:rsidRDefault="001B27DD" w:rsidP="001B27DD">
      <w:pPr>
        <w:pStyle w:val="affff3"/>
        <w:ind w:firstLine="800"/>
        <w:jc w:val="left"/>
      </w:pPr>
      <w:proofErr w:type="spellStart"/>
      <w:r w:rsidRPr="001E4BB8">
        <w:t>fSSPCLK</w:t>
      </w:r>
      <w:proofErr w:type="spellEnd"/>
      <w:r w:rsidRPr="001E4BB8">
        <w:t xml:space="preserve"> / (CPSDVSR * (1 + SCR))</w:t>
      </w:r>
    </w:p>
    <w:p w:rsidR="001B27DD" w:rsidRPr="001E4BB8" w:rsidRDefault="001B27DD" w:rsidP="001B27DD">
      <w:pPr>
        <w:pStyle w:val="affff3"/>
      </w:pPr>
      <w:r w:rsidRPr="001E4BB8">
        <w:t>where</w:t>
      </w:r>
    </w:p>
    <w:p w:rsidR="001B27DD" w:rsidRPr="001E4BB8" w:rsidRDefault="001B27DD" w:rsidP="001B27DD">
      <w:pPr>
        <w:pStyle w:val="affff3"/>
      </w:pPr>
      <w:r w:rsidRPr="001E4BB8">
        <w:t>CPSDVSR is an even value from 2-254, programmed through the SSPCPSR register and SCR is a value from 0-255.</w:t>
      </w:r>
    </w:p>
    <w:p w:rsidR="001B27DD" w:rsidRPr="001E4BB8" w:rsidRDefault="001B27DD" w:rsidP="001B27DD">
      <w:pPr>
        <w:pStyle w:val="affff3"/>
      </w:pPr>
    </w:p>
    <w:p w:rsidR="001B27DD" w:rsidRPr="001E4BB8" w:rsidRDefault="001B27DD" w:rsidP="00207BEE">
      <w:pPr>
        <w:pStyle w:val="32"/>
      </w:pPr>
      <w:bookmarkStart w:id="2208" w:name="_Toc409781859"/>
      <w:bookmarkStart w:id="2209" w:name="_Toc416977884"/>
      <w:bookmarkStart w:id="2210" w:name="_Toc456012011"/>
      <w:bookmarkStart w:id="2211" w:name="_Toc511315972"/>
      <w:r w:rsidRPr="001E4BB8">
        <w:t>SSP1 Control register 1 (SSP1CR1)</w:t>
      </w:r>
      <w:bookmarkEnd w:id="2208"/>
      <w:bookmarkEnd w:id="2209"/>
      <w:bookmarkEnd w:id="2210"/>
      <w:bookmarkEnd w:id="2211"/>
    </w:p>
    <w:p w:rsidR="001B27DD" w:rsidRPr="001E4BB8" w:rsidRDefault="001B27DD" w:rsidP="001B27DD">
      <w:pPr>
        <w:pStyle w:val="17"/>
        <w:ind w:leftChars="0" w:left="0" w:firstLine="800"/>
      </w:pPr>
      <w:r w:rsidRPr="001E4BB8">
        <w:t>Address offset: 0x0004</w:t>
      </w:r>
    </w:p>
    <w:p w:rsidR="001B27DD" w:rsidRPr="001E4BB8" w:rsidRDefault="001B27DD" w:rsidP="001B27DD">
      <w:pPr>
        <w:pStyle w:val="17"/>
        <w:ind w:leftChars="283" w:left="566" w:firstLine="234"/>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SOD</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M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SS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LBM</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bl>
    <w:p w:rsidR="001B27DD" w:rsidRPr="001E4BB8" w:rsidRDefault="001B27DD" w:rsidP="001B27DD">
      <w:pPr>
        <w:pStyle w:val="affff3"/>
      </w:pPr>
      <w:r w:rsidRPr="001E4BB8">
        <w:t>[0] LBM – Loop back mode:</w:t>
      </w:r>
    </w:p>
    <w:p w:rsidR="001B27DD" w:rsidRPr="001E4BB8" w:rsidRDefault="001B27DD" w:rsidP="001B27DD">
      <w:pPr>
        <w:pStyle w:val="affff3"/>
        <w:ind w:firstLine="800"/>
      </w:pPr>
      <w:r w:rsidRPr="001E4BB8">
        <w:t>0 : normal serial port operation enabled</w:t>
      </w:r>
    </w:p>
    <w:p w:rsidR="001B27DD" w:rsidRPr="001E4BB8" w:rsidRDefault="001B27DD" w:rsidP="001B27DD">
      <w:pPr>
        <w:pStyle w:val="affff3"/>
        <w:ind w:leftChars="800" w:left="1600"/>
      </w:pPr>
      <w:r w:rsidRPr="001E4BB8">
        <w:t>1 : output of transmit serial shifter is connected to input of receive serial shifter internally</w:t>
      </w:r>
    </w:p>
    <w:p w:rsidR="001B27DD" w:rsidRPr="001E4BB8" w:rsidRDefault="001B27DD" w:rsidP="001B27DD">
      <w:pPr>
        <w:pStyle w:val="affff3"/>
      </w:pPr>
      <w:r w:rsidRPr="001E4BB8">
        <w:t>[1] SSE – Synchronous serial port enable:</w:t>
      </w:r>
    </w:p>
    <w:p w:rsidR="001B27DD" w:rsidRPr="001E4BB8" w:rsidRDefault="001B27DD" w:rsidP="001B27DD">
      <w:pPr>
        <w:pStyle w:val="affff3"/>
        <w:ind w:firstLine="800"/>
      </w:pPr>
      <w:r w:rsidRPr="001E4BB8">
        <w:t>0 : SSP1 operation disabled.</w:t>
      </w:r>
    </w:p>
    <w:p w:rsidR="001B27DD" w:rsidRPr="001E4BB8" w:rsidRDefault="001B27DD" w:rsidP="001B27DD">
      <w:pPr>
        <w:pStyle w:val="affff3"/>
        <w:ind w:firstLine="800"/>
      </w:pPr>
      <w:r w:rsidRPr="001E4BB8">
        <w:t>1 : SSP1 operation enabled.</w:t>
      </w:r>
    </w:p>
    <w:p w:rsidR="001B27DD" w:rsidRPr="001E4BB8" w:rsidRDefault="001B27DD" w:rsidP="001B27DD">
      <w:pPr>
        <w:pStyle w:val="affff3"/>
      </w:pPr>
      <w:r w:rsidRPr="001E4BB8">
        <w:t>[2] MS – Master or Slave mode select:</w:t>
      </w:r>
    </w:p>
    <w:p w:rsidR="001B27DD" w:rsidRPr="001E4BB8" w:rsidRDefault="001B27DD" w:rsidP="001B27DD">
      <w:pPr>
        <w:pStyle w:val="affff3"/>
        <w:ind w:firstLine="800"/>
      </w:pPr>
      <w:r w:rsidRPr="001E4BB8">
        <w:t>0 : device configured as master, default.</w:t>
      </w:r>
    </w:p>
    <w:p w:rsidR="001B27DD" w:rsidRPr="001E4BB8" w:rsidRDefault="001B27DD" w:rsidP="001B27DD">
      <w:pPr>
        <w:pStyle w:val="affff3"/>
        <w:ind w:firstLine="800"/>
      </w:pPr>
      <w:r w:rsidRPr="001E4BB8">
        <w:t>1 : device configured as slave.</w:t>
      </w:r>
    </w:p>
    <w:p w:rsidR="001B27DD" w:rsidRPr="001E4BB8" w:rsidRDefault="001B27DD" w:rsidP="001B27DD">
      <w:pPr>
        <w:pStyle w:val="affff3"/>
      </w:pPr>
      <w:r w:rsidRPr="001E4BB8">
        <w:t>[3] SOD – Slave-mode output disable.</w:t>
      </w:r>
    </w:p>
    <w:p w:rsidR="001B27DD" w:rsidRPr="001E4BB8" w:rsidRDefault="001B27DD" w:rsidP="001B27DD">
      <w:pPr>
        <w:pStyle w:val="affff3"/>
      </w:pPr>
      <w:r w:rsidRPr="001E4BB8">
        <w:t>This bit is relevant only in the slave mode, MS = 1. In multiple-slave systems, it is possible for a SSP1 master to broadcast a message to all slaves in the system while ensuring that only one slave drives data onto its serial output line. In such systems the RXD lines from multiple slaves could be tied together.</w:t>
      </w:r>
    </w:p>
    <w:p w:rsidR="001B27DD" w:rsidRPr="001E4BB8" w:rsidRDefault="001B27DD" w:rsidP="001B27DD">
      <w:pPr>
        <w:pStyle w:val="affff3"/>
      </w:pPr>
      <w:r w:rsidRPr="001E4BB8">
        <w:t>To operate in such systems, the SOD bit can be set if the SSP1 slave is not supposed to drive the SSPTXD line:</w:t>
      </w:r>
    </w:p>
    <w:p w:rsidR="001B27DD" w:rsidRPr="001E4BB8" w:rsidRDefault="001B27DD" w:rsidP="001B27DD">
      <w:pPr>
        <w:pStyle w:val="affff3"/>
        <w:ind w:firstLine="800"/>
      </w:pPr>
      <w:r w:rsidRPr="001E4BB8">
        <w:t>0 : SSP1 can drive the SSPTXD output in slave mode.</w:t>
      </w:r>
    </w:p>
    <w:p w:rsidR="001B27DD" w:rsidRPr="001E4BB8" w:rsidRDefault="001B27DD" w:rsidP="001B27DD">
      <w:pPr>
        <w:pStyle w:val="affff3"/>
        <w:ind w:firstLine="800"/>
      </w:pPr>
      <w:r w:rsidRPr="001E4BB8">
        <w:lastRenderedPageBreak/>
        <w:t>1 : SSP1 must not drive the SSPTXD output in slave mode.</w:t>
      </w:r>
    </w:p>
    <w:p w:rsidR="001B27DD" w:rsidRPr="001E4BB8" w:rsidRDefault="001B27DD" w:rsidP="001B27DD">
      <w:pPr>
        <w:pStyle w:val="affff3"/>
      </w:pPr>
    </w:p>
    <w:p w:rsidR="001B27DD" w:rsidRPr="001E4BB8" w:rsidRDefault="001B27DD" w:rsidP="001B27DD">
      <w:pPr>
        <w:rPr>
          <w:rFonts w:ascii="Trebuchet MS" w:eastAsia="맑은 고딕" w:hAnsi="Trebuchet MS" w:cs="굴림"/>
        </w:rPr>
      </w:pPr>
      <w:r w:rsidRPr="001E4BB8">
        <w:rPr>
          <w:rFonts w:ascii="Trebuchet MS" w:hAnsi="Trebuchet MS"/>
        </w:rPr>
        <w:br w:type="page"/>
      </w:r>
    </w:p>
    <w:p w:rsidR="001B27DD" w:rsidRPr="001E4BB8" w:rsidRDefault="001B27DD" w:rsidP="00207BEE">
      <w:pPr>
        <w:pStyle w:val="32"/>
      </w:pPr>
      <w:bookmarkStart w:id="2212" w:name="_Toc409781860"/>
      <w:bookmarkStart w:id="2213" w:name="_Toc416977885"/>
      <w:bookmarkStart w:id="2214" w:name="_Toc456012012"/>
      <w:bookmarkStart w:id="2215" w:name="_Toc511315973"/>
      <w:r w:rsidRPr="001E4BB8">
        <w:lastRenderedPageBreak/>
        <w:t>SSP1 Data register (SSP1DR)</w:t>
      </w:r>
      <w:bookmarkEnd w:id="2212"/>
      <w:bookmarkEnd w:id="2213"/>
      <w:bookmarkEnd w:id="2214"/>
      <w:bookmarkEnd w:id="2215"/>
    </w:p>
    <w:p w:rsidR="001B27DD" w:rsidRPr="001E4BB8" w:rsidRDefault="001B27DD" w:rsidP="001B27DD">
      <w:pPr>
        <w:pStyle w:val="17"/>
        <w:ind w:leftChars="0" w:left="0" w:firstLine="800"/>
      </w:pPr>
      <w:r w:rsidRPr="001E4BB8">
        <w:t>Address offset: 0x0008</w:t>
      </w:r>
    </w:p>
    <w:p w:rsidR="001B27DD" w:rsidRPr="001E4BB8" w:rsidRDefault="001B27DD" w:rsidP="001B27DD">
      <w:pPr>
        <w:pStyle w:val="17"/>
        <w:ind w:leftChars="283" w:left="566" w:firstLine="234"/>
      </w:pPr>
      <w:r w:rsidRPr="001E4BB8">
        <w:t>Reset value: 0x0000_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Data</w:t>
            </w:r>
          </w:p>
        </w:tc>
      </w:tr>
      <w:tr w:rsidR="001B27DD" w:rsidRPr="001E4BB8" w:rsidTr="001B27DD">
        <w:tc>
          <w:tcPr>
            <w:tcW w:w="9357" w:type="dxa"/>
            <w:gridSpan w:val="16"/>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bl>
    <w:p w:rsidR="001B27DD" w:rsidRPr="001E4BB8" w:rsidRDefault="001B27DD" w:rsidP="001B27DD">
      <w:pPr>
        <w:pStyle w:val="affff3"/>
      </w:pPr>
      <w:r w:rsidRPr="001E4BB8">
        <w:t>[15:0] DATA – Transmit/Receive FIFO:</w:t>
      </w:r>
    </w:p>
    <w:p w:rsidR="001B27DD" w:rsidRPr="001E4BB8" w:rsidRDefault="001B27DD" w:rsidP="001B27DD">
      <w:pPr>
        <w:pStyle w:val="affff3"/>
      </w:pPr>
      <w:r w:rsidRPr="001E4BB8">
        <w:t>Read: Read: receive FIFO.</w:t>
      </w:r>
    </w:p>
    <w:p w:rsidR="001B27DD" w:rsidRPr="001E4BB8" w:rsidRDefault="001B27DD" w:rsidP="001B27DD">
      <w:pPr>
        <w:pStyle w:val="affff3"/>
      </w:pPr>
      <w:r w:rsidRPr="001E4BB8">
        <w:t>Write: transmit FIFO.</w:t>
      </w:r>
    </w:p>
    <w:p w:rsidR="001B27DD" w:rsidRPr="001E4BB8" w:rsidRDefault="001B27DD" w:rsidP="001B27DD">
      <w:pPr>
        <w:pStyle w:val="affff3"/>
      </w:pPr>
      <w:r w:rsidRPr="001E4BB8">
        <w:t>You must right-justify data when the SSP1 is programmed for a data size that is less than 16 bits. Unused bits at the top are ignored by transmit logic. The receive logic automatically right-justifies.</w:t>
      </w:r>
    </w:p>
    <w:p w:rsidR="001B27DD" w:rsidRPr="001E4BB8" w:rsidRDefault="001B27DD" w:rsidP="001B27DD">
      <w:pPr>
        <w:pStyle w:val="17"/>
        <w:ind w:leftChars="283" w:left="566" w:firstLine="234"/>
      </w:pPr>
    </w:p>
    <w:p w:rsidR="001B27DD" w:rsidRPr="001E4BB8" w:rsidRDefault="001B27DD" w:rsidP="00207BEE">
      <w:pPr>
        <w:pStyle w:val="32"/>
      </w:pPr>
      <w:bookmarkStart w:id="2216" w:name="_Toc409781861"/>
      <w:bookmarkStart w:id="2217" w:name="_Toc416977886"/>
      <w:bookmarkStart w:id="2218" w:name="_Toc456012013"/>
      <w:bookmarkStart w:id="2219" w:name="_Toc511315974"/>
      <w:r w:rsidRPr="001E4BB8">
        <w:t>SSP1 Status register (SSP1SR)</w:t>
      </w:r>
      <w:bookmarkEnd w:id="2216"/>
      <w:bookmarkEnd w:id="2217"/>
      <w:bookmarkEnd w:id="2218"/>
      <w:bookmarkEnd w:id="2219"/>
    </w:p>
    <w:p w:rsidR="001B27DD" w:rsidRPr="001E4BB8" w:rsidRDefault="001B27DD" w:rsidP="001B27DD">
      <w:pPr>
        <w:pStyle w:val="17"/>
        <w:ind w:leftChars="0" w:left="0" w:firstLine="800"/>
      </w:pPr>
      <w:r w:rsidRPr="001E4BB8">
        <w:t>Address offset: 0x000C</w:t>
      </w:r>
    </w:p>
    <w:p w:rsidR="001B27DD" w:rsidRPr="001E4BB8" w:rsidRDefault="001B27DD" w:rsidP="001B27DD">
      <w:pPr>
        <w:pStyle w:val="affff3"/>
      </w:pPr>
      <w:r w:rsidRPr="001E4BB8">
        <w:t>Reset value: 0x0000_0003</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BSY</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FF</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N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TNF</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TF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TFE – Transmit FIFO empty, RO</w:t>
      </w:r>
    </w:p>
    <w:p w:rsidR="001B27DD" w:rsidRPr="001E4BB8" w:rsidRDefault="001B27DD" w:rsidP="001B27DD">
      <w:pPr>
        <w:pStyle w:val="affff3"/>
        <w:ind w:firstLine="800"/>
      </w:pPr>
      <w:r w:rsidRPr="001E4BB8">
        <w:t>0 : Transmit FIFO is not empty.</w:t>
      </w:r>
    </w:p>
    <w:p w:rsidR="001B27DD" w:rsidRPr="001E4BB8" w:rsidRDefault="001B27DD" w:rsidP="001B27DD">
      <w:pPr>
        <w:pStyle w:val="affff3"/>
        <w:ind w:firstLine="800"/>
      </w:pPr>
      <w:r w:rsidRPr="001E4BB8">
        <w:t>1 : Transmit FIFO is empty.</w:t>
      </w:r>
    </w:p>
    <w:p w:rsidR="001B27DD" w:rsidRPr="001E4BB8" w:rsidRDefault="001B27DD" w:rsidP="001B27DD">
      <w:pPr>
        <w:pStyle w:val="affff3"/>
      </w:pPr>
      <w:r w:rsidRPr="001E4BB8">
        <w:t>[1] TNF – Transmit FIFO not full, RO:</w:t>
      </w:r>
    </w:p>
    <w:p w:rsidR="001B27DD" w:rsidRPr="001E4BB8" w:rsidRDefault="001B27DD" w:rsidP="001B27DD">
      <w:pPr>
        <w:pStyle w:val="affff3"/>
        <w:ind w:firstLine="800"/>
      </w:pPr>
      <w:r w:rsidRPr="001E4BB8">
        <w:t>0 : Transmit FIFO is full.</w:t>
      </w:r>
    </w:p>
    <w:p w:rsidR="001B27DD" w:rsidRPr="001E4BB8" w:rsidRDefault="001B27DD" w:rsidP="001B27DD">
      <w:pPr>
        <w:pStyle w:val="affff3"/>
        <w:ind w:firstLine="800"/>
      </w:pPr>
      <w:r w:rsidRPr="001E4BB8">
        <w:t>1 : Transmit FIFO is not full.</w:t>
      </w:r>
    </w:p>
    <w:p w:rsidR="001B27DD" w:rsidRPr="001E4BB8" w:rsidRDefault="001B27DD" w:rsidP="001B27DD">
      <w:pPr>
        <w:pStyle w:val="affff3"/>
      </w:pPr>
      <w:r w:rsidRPr="001E4BB8">
        <w:t>[2] RNE – Receive FIFO not empty, RO:</w:t>
      </w:r>
    </w:p>
    <w:p w:rsidR="001B27DD" w:rsidRPr="001E4BB8" w:rsidRDefault="001B27DD" w:rsidP="001B27DD">
      <w:pPr>
        <w:pStyle w:val="affff3"/>
        <w:ind w:firstLine="800"/>
      </w:pPr>
      <w:r w:rsidRPr="001E4BB8">
        <w:t>0 : Receive FIFO is empty.</w:t>
      </w:r>
    </w:p>
    <w:p w:rsidR="001B27DD" w:rsidRPr="001E4BB8" w:rsidRDefault="001B27DD" w:rsidP="001B27DD">
      <w:pPr>
        <w:pStyle w:val="affff3"/>
        <w:ind w:firstLine="800"/>
      </w:pPr>
      <w:r w:rsidRPr="001E4BB8">
        <w:t>1 : Receive FIFO is not empty.</w:t>
      </w:r>
    </w:p>
    <w:p w:rsidR="001B27DD" w:rsidRPr="001E4BB8" w:rsidRDefault="001B27DD" w:rsidP="001B27DD">
      <w:pPr>
        <w:pStyle w:val="affff3"/>
      </w:pPr>
      <w:r w:rsidRPr="001E4BB8">
        <w:lastRenderedPageBreak/>
        <w:t>[3] RFF – Receive FIFO full, RO:</w:t>
      </w:r>
    </w:p>
    <w:p w:rsidR="001B27DD" w:rsidRPr="001E4BB8" w:rsidRDefault="001B27DD" w:rsidP="001B27DD">
      <w:pPr>
        <w:pStyle w:val="affff3"/>
        <w:ind w:firstLine="800"/>
      </w:pPr>
      <w:r w:rsidRPr="001E4BB8">
        <w:t>0 : Receive FIFO is not full.</w:t>
      </w:r>
    </w:p>
    <w:p w:rsidR="001B27DD" w:rsidRPr="001E4BB8" w:rsidRDefault="001B27DD" w:rsidP="001B27DD">
      <w:pPr>
        <w:pStyle w:val="affff3"/>
        <w:ind w:firstLine="800"/>
      </w:pPr>
      <w:r w:rsidRPr="001E4BB8">
        <w:t>1 : Receive FIFO is full.</w:t>
      </w:r>
    </w:p>
    <w:p w:rsidR="001B27DD" w:rsidRPr="001E4BB8" w:rsidRDefault="001B27DD" w:rsidP="001B27DD">
      <w:pPr>
        <w:pStyle w:val="affff3"/>
      </w:pPr>
      <w:r w:rsidRPr="001E4BB8">
        <w:t>[4] BSY – SSP busy flag, RO:</w:t>
      </w:r>
    </w:p>
    <w:p w:rsidR="001B27DD" w:rsidRPr="001E4BB8" w:rsidRDefault="001B27DD" w:rsidP="001B27DD">
      <w:pPr>
        <w:pStyle w:val="affff3"/>
        <w:ind w:firstLine="800"/>
      </w:pPr>
      <w:r w:rsidRPr="001E4BB8">
        <w:t xml:space="preserve">0 : SSP is </w:t>
      </w:r>
      <w:proofErr w:type="spellStart"/>
      <w:r w:rsidRPr="001E4BB8">
        <w:t>idle.No</w:t>
      </w:r>
      <w:proofErr w:type="spellEnd"/>
      <w:r w:rsidRPr="001E4BB8">
        <w:t xml:space="preserve"> effect</w:t>
      </w:r>
    </w:p>
    <w:p w:rsidR="001B27DD" w:rsidRPr="001E4BB8" w:rsidRDefault="001B27DD" w:rsidP="001B27DD">
      <w:pPr>
        <w:pStyle w:val="affff3"/>
        <w:ind w:firstLine="800"/>
      </w:pPr>
      <w:r w:rsidRPr="001E4BB8">
        <w:t>1 : SSP is currently transmitting and/or receiving a frame or the transmit FIFO is not empty.</w:t>
      </w:r>
    </w:p>
    <w:p w:rsidR="001B27DD" w:rsidRPr="001E4BB8" w:rsidRDefault="001B27DD" w:rsidP="001B27DD">
      <w:pPr>
        <w:pStyle w:val="affff3"/>
        <w:ind w:firstLine="800"/>
      </w:pPr>
    </w:p>
    <w:p w:rsidR="001B27DD" w:rsidRPr="001E4BB8" w:rsidRDefault="001B27DD" w:rsidP="00207BEE">
      <w:pPr>
        <w:pStyle w:val="32"/>
      </w:pPr>
      <w:bookmarkStart w:id="2220" w:name="_Toc409781862"/>
      <w:bookmarkStart w:id="2221" w:name="_Toc416977887"/>
      <w:bookmarkStart w:id="2222" w:name="_Toc456012014"/>
      <w:bookmarkStart w:id="2223" w:name="_Toc511315975"/>
      <w:r w:rsidRPr="001E4BB8">
        <w:t xml:space="preserve">SSP1 Clock </w:t>
      </w:r>
      <w:proofErr w:type="spellStart"/>
      <w:r w:rsidRPr="001E4BB8">
        <w:t>prescale</w:t>
      </w:r>
      <w:proofErr w:type="spellEnd"/>
      <w:r w:rsidRPr="001E4BB8">
        <w:t xml:space="preserve"> register (SSP1CPSR)</w:t>
      </w:r>
      <w:bookmarkEnd w:id="2220"/>
      <w:bookmarkEnd w:id="2221"/>
      <w:bookmarkEnd w:id="2222"/>
      <w:bookmarkEnd w:id="2223"/>
    </w:p>
    <w:p w:rsidR="001B27DD" w:rsidRPr="001E4BB8" w:rsidRDefault="001B27DD" w:rsidP="001B27DD">
      <w:pPr>
        <w:pStyle w:val="17"/>
        <w:ind w:leftChars="0" w:left="0" w:firstLine="800"/>
      </w:pPr>
      <w:r w:rsidRPr="001E4BB8">
        <w:t>Address offset: 0x0010</w:t>
      </w:r>
    </w:p>
    <w:p w:rsidR="001B27DD" w:rsidRPr="001E4BB8" w:rsidRDefault="001B27DD" w:rsidP="001B27DD">
      <w:pPr>
        <w:pStyle w:val="affff3"/>
      </w:pPr>
      <w:r w:rsidRPr="001E4BB8">
        <w:t>Reset value: 0x0000_0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4679" w:type="dxa"/>
            <w:gridSpan w:val="8"/>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CPSDVSR</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 xml:space="preserve">[7:0] CPSDVSR – Clock </w:t>
      </w:r>
      <w:proofErr w:type="spellStart"/>
      <w:r w:rsidRPr="001E4BB8">
        <w:t>prescale</w:t>
      </w:r>
      <w:proofErr w:type="spellEnd"/>
      <w:r w:rsidRPr="001E4BB8">
        <w:t xml:space="preserve"> divisor</w:t>
      </w:r>
    </w:p>
    <w:p w:rsidR="001B27DD" w:rsidRPr="001E4BB8" w:rsidRDefault="001B27DD" w:rsidP="001B27DD">
      <w:pPr>
        <w:pStyle w:val="affff3"/>
      </w:pPr>
      <w:r w:rsidRPr="001E4BB8">
        <w:t>This must be an even number from 2-254, depending on the frequency of SSPCLK. The least significant bit always returns zero on reads.</w:t>
      </w:r>
    </w:p>
    <w:p w:rsidR="001B27DD" w:rsidRPr="001E4BB8" w:rsidRDefault="001B27DD" w:rsidP="001B27DD">
      <w:pPr>
        <w:pStyle w:val="17"/>
        <w:ind w:leftChars="283" w:left="566" w:firstLine="234"/>
      </w:pPr>
    </w:p>
    <w:p w:rsidR="001B27DD" w:rsidRPr="001E4BB8" w:rsidRDefault="001B27DD" w:rsidP="00207BEE">
      <w:pPr>
        <w:pStyle w:val="32"/>
      </w:pPr>
      <w:bookmarkStart w:id="2224" w:name="_Toc409781863"/>
      <w:bookmarkStart w:id="2225" w:name="_Toc416977888"/>
      <w:bookmarkStart w:id="2226" w:name="_Toc456012015"/>
      <w:bookmarkStart w:id="2227" w:name="_Toc511315976"/>
      <w:r w:rsidRPr="001E4BB8">
        <w:t>SSP1 Interrupt mask set or clear register (SSP1IMSC)</w:t>
      </w:r>
      <w:bookmarkEnd w:id="2224"/>
      <w:bookmarkEnd w:id="2225"/>
      <w:bookmarkEnd w:id="2226"/>
      <w:bookmarkEnd w:id="2227"/>
    </w:p>
    <w:p w:rsidR="001B27DD" w:rsidRPr="001E4BB8" w:rsidRDefault="001B27DD" w:rsidP="001B27DD">
      <w:pPr>
        <w:pStyle w:val="17"/>
        <w:ind w:leftChars="0" w:left="0" w:firstLine="800"/>
      </w:pPr>
      <w:r w:rsidRPr="001E4BB8">
        <w:t>Address offset: 0x0014</w:t>
      </w:r>
    </w:p>
    <w:p w:rsidR="001B27DD" w:rsidRPr="001E4BB8" w:rsidRDefault="001B27DD" w:rsidP="001B27DD">
      <w:pPr>
        <w:pStyle w:val="affff3"/>
      </w:pPr>
      <w:r w:rsidRPr="001E4BB8">
        <w:t>Reset value: 0x0000_00000</w:t>
      </w:r>
    </w:p>
    <w:p w:rsidR="001B27DD" w:rsidRPr="001E4BB8" w:rsidRDefault="001B27DD" w:rsidP="001B27DD">
      <w:pPr>
        <w:pStyle w:val="affff3"/>
      </w:pP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X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X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RTIM</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ORIM</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ORIM – Receive overrun interrupt mask:</w:t>
      </w:r>
    </w:p>
    <w:p w:rsidR="001B27DD" w:rsidRPr="001E4BB8" w:rsidRDefault="001B27DD" w:rsidP="001B27DD">
      <w:pPr>
        <w:pStyle w:val="affff3"/>
        <w:ind w:firstLine="800"/>
      </w:pPr>
      <w:r w:rsidRPr="001E4BB8">
        <w:t>0 : Receive FIFO written to while full condition interrupt is masked.</w:t>
      </w:r>
    </w:p>
    <w:p w:rsidR="001B27DD" w:rsidRPr="001E4BB8" w:rsidRDefault="001B27DD" w:rsidP="001B27DD">
      <w:pPr>
        <w:pStyle w:val="affff3"/>
        <w:ind w:firstLine="800"/>
      </w:pPr>
      <w:r w:rsidRPr="001E4BB8">
        <w:lastRenderedPageBreak/>
        <w:t>1 : Receive FIFO written to while full condition interrupt is not masked.</w:t>
      </w:r>
    </w:p>
    <w:p w:rsidR="001B27DD" w:rsidRPr="001E4BB8" w:rsidRDefault="001B27DD" w:rsidP="001B27DD">
      <w:pPr>
        <w:pStyle w:val="affff3"/>
      </w:pPr>
      <w:r w:rsidRPr="001E4BB8">
        <w:t>[1] RTIM – Receive timeout interrupt mask:</w:t>
      </w:r>
    </w:p>
    <w:p w:rsidR="001B27DD" w:rsidRPr="001E4BB8" w:rsidRDefault="001B27DD" w:rsidP="001B27DD">
      <w:pPr>
        <w:pStyle w:val="affff3"/>
        <w:ind w:firstLine="800"/>
      </w:pPr>
      <w:r w:rsidRPr="001E4BB8">
        <w:t>0 : Receive FIFO not empty and no read prior to timeout period interrupt is masked.</w:t>
      </w:r>
    </w:p>
    <w:p w:rsidR="001B27DD" w:rsidRPr="001E4BB8" w:rsidRDefault="001B27DD" w:rsidP="001B27DD">
      <w:pPr>
        <w:pStyle w:val="affff3"/>
        <w:ind w:firstLine="800"/>
      </w:pPr>
      <w:r w:rsidRPr="001E4BB8">
        <w:t>1 : Receive FIFO not empty and no read prior to timeout period interrupt is not masked.</w:t>
      </w:r>
    </w:p>
    <w:p w:rsidR="001B27DD" w:rsidRPr="001E4BB8" w:rsidRDefault="001B27DD" w:rsidP="001B27DD">
      <w:pPr>
        <w:pStyle w:val="affff3"/>
      </w:pPr>
      <w:r w:rsidRPr="001E4BB8">
        <w:t>[2] RXIM – Receive FIFO interrupt mask:</w:t>
      </w:r>
    </w:p>
    <w:p w:rsidR="001B27DD" w:rsidRPr="001E4BB8" w:rsidRDefault="001B27DD" w:rsidP="001B27DD">
      <w:pPr>
        <w:pStyle w:val="affff3"/>
        <w:ind w:firstLine="800"/>
      </w:pPr>
      <w:r w:rsidRPr="001E4BB8">
        <w:t>0 : Receive FIFO half full or less condition interrupt is masked.</w:t>
      </w:r>
    </w:p>
    <w:p w:rsidR="001B27DD" w:rsidRPr="001E4BB8" w:rsidRDefault="001B27DD" w:rsidP="001B27DD">
      <w:pPr>
        <w:pStyle w:val="affff3"/>
        <w:ind w:firstLine="800"/>
      </w:pPr>
      <w:r w:rsidRPr="001E4BB8">
        <w:t>1 : Receive FIFO half full or less condition interrupt is not masked.</w:t>
      </w:r>
    </w:p>
    <w:p w:rsidR="001B27DD" w:rsidRPr="001E4BB8" w:rsidRDefault="001B27DD" w:rsidP="001B27DD">
      <w:pPr>
        <w:pStyle w:val="affff3"/>
      </w:pPr>
      <w:r w:rsidRPr="001E4BB8">
        <w:t>[3] TXIM – Transmit FIFO interrupt mask:</w:t>
      </w:r>
    </w:p>
    <w:p w:rsidR="001B27DD" w:rsidRPr="001E4BB8" w:rsidRDefault="001B27DD" w:rsidP="001B27DD">
      <w:pPr>
        <w:pStyle w:val="affff3"/>
        <w:ind w:firstLine="800"/>
      </w:pPr>
      <w:r w:rsidRPr="001E4BB8">
        <w:t>0 : Transmit FIFO half empty or less condition interrupt is masked.</w:t>
      </w:r>
    </w:p>
    <w:p w:rsidR="001B27DD" w:rsidRPr="001E4BB8" w:rsidRDefault="001B27DD" w:rsidP="001B27DD">
      <w:pPr>
        <w:pStyle w:val="affff3"/>
        <w:ind w:firstLine="800"/>
      </w:pPr>
      <w:r w:rsidRPr="001E4BB8">
        <w:t>1 : Transmit FIFO half empty or less condition interrupt is not masked.</w:t>
      </w:r>
    </w:p>
    <w:p w:rsidR="001B27DD" w:rsidRPr="001E4BB8" w:rsidRDefault="001B27DD" w:rsidP="001B27DD">
      <w:pPr>
        <w:pStyle w:val="17"/>
        <w:ind w:leftChars="0" w:left="0"/>
      </w:pPr>
    </w:p>
    <w:p w:rsidR="001B27DD" w:rsidRPr="001E4BB8" w:rsidRDefault="001B27DD" w:rsidP="00207BEE">
      <w:pPr>
        <w:pStyle w:val="32"/>
      </w:pPr>
      <w:bookmarkStart w:id="2228" w:name="_Toc409781864"/>
      <w:bookmarkStart w:id="2229" w:name="_Toc416977889"/>
      <w:bookmarkStart w:id="2230" w:name="_Toc456012016"/>
      <w:bookmarkStart w:id="2231" w:name="_Toc511315977"/>
      <w:r w:rsidRPr="001E4BB8">
        <w:t>SSP1 Raw interrupt status register (SSP1RIS)</w:t>
      </w:r>
      <w:bookmarkEnd w:id="2228"/>
      <w:bookmarkEnd w:id="2229"/>
      <w:bookmarkEnd w:id="2230"/>
      <w:bookmarkEnd w:id="2231"/>
    </w:p>
    <w:p w:rsidR="001B27DD" w:rsidRPr="001E4BB8" w:rsidRDefault="001B27DD" w:rsidP="001B27DD">
      <w:pPr>
        <w:pStyle w:val="17"/>
        <w:ind w:leftChars="0" w:left="0" w:firstLine="800"/>
      </w:pPr>
      <w:r w:rsidRPr="001E4BB8">
        <w:t>Address offset: 0x0018</w:t>
      </w:r>
    </w:p>
    <w:p w:rsidR="001B27DD" w:rsidRPr="001E4BB8" w:rsidRDefault="001B27DD" w:rsidP="001B27DD">
      <w:pPr>
        <w:pStyle w:val="affff3"/>
      </w:pPr>
      <w:r w:rsidRPr="001E4BB8">
        <w:t>Reset value: 0x0000_00004</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XR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XR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RTR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ORR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ORRIS – Gives the raw interrupt state, prior to masking, of the SSPRORINTR interrupt</w:t>
      </w:r>
    </w:p>
    <w:p w:rsidR="001B27DD" w:rsidRPr="001E4BB8" w:rsidRDefault="001B27DD" w:rsidP="001B27DD">
      <w:pPr>
        <w:pStyle w:val="affff3"/>
      </w:pPr>
      <w:r w:rsidRPr="001E4BB8">
        <w:t>[1] RTRIS – Gives the raw interrupt state, prior to masking, of the SSPRTINTR interrupt</w:t>
      </w:r>
    </w:p>
    <w:p w:rsidR="001B27DD" w:rsidRPr="001E4BB8" w:rsidRDefault="001B27DD" w:rsidP="001B27DD">
      <w:pPr>
        <w:pStyle w:val="affff3"/>
      </w:pPr>
      <w:r w:rsidRPr="001E4BB8">
        <w:t>[2] RXRIS – Gives the raw interrupt state, prior to masking, of the SSPRXINTR interrupt</w:t>
      </w:r>
    </w:p>
    <w:p w:rsidR="001B27DD" w:rsidRPr="001E4BB8" w:rsidRDefault="001B27DD" w:rsidP="001B27DD">
      <w:pPr>
        <w:pStyle w:val="affff3"/>
      </w:pPr>
      <w:r w:rsidRPr="001E4BB8">
        <w:t>[3] TXRIS – Gives the raw interrupt state, prior to masking, of the SSPTXINTR interrupt</w:t>
      </w:r>
    </w:p>
    <w:p w:rsidR="001B27DD" w:rsidRPr="001E4BB8" w:rsidRDefault="001B27DD" w:rsidP="001B27DD">
      <w:pPr>
        <w:pStyle w:val="17"/>
        <w:ind w:leftChars="283" w:left="566" w:firstLine="234"/>
      </w:pPr>
    </w:p>
    <w:p w:rsidR="001B27DD" w:rsidRPr="001E4BB8" w:rsidRDefault="001B27DD" w:rsidP="00207BEE">
      <w:pPr>
        <w:pStyle w:val="32"/>
      </w:pPr>
      <w:bookmarkStart w:id="2232" w:name="_Toc409781865"/>
      <w:bookmarkStart w:id="2233" w:name="_Toc416977890"/>
      <w:bookmarkStart w:id="2234" w:name="_Toc456012017"/>
      <w:bookmarkStart w:id="2235" w:name="_Toc511315978"/>
      <w:r w:rsidRPr="001E4BB8">
        <w:t>SSP1 Masked interrupt status register, (SSP1MIS)</w:t>
      </w:r>
      <w:bookmarkEnd w:id="2232"/>
      <w:bookmarkEnd w:id="2233"/>
      <w:bookmarkEnd w:id="2234"/>
      <w:bookmarkEnd w:id="2235"/>
    </w:p>
    <w:p w:rsidR="001B27DD" w:rsidRPr="001E4BB8" w:rsidRDefault="001B27DD" w:rsidP="001B27DD">
      <w:pPr>
        <w:pStyle w:val="17"/>
        <w:ind w:leftChars="0" w:left="0" w:firstLine="800"/>
      </w:pPr>
      <w:r w:rsidRPr="001E4BB8">
        <w:t>Address offset: 0x001C</w:t>
      </w:r>
    </w:p>
    <w:p w:rsidR="001B27DD" w:rsidRPr="001E4BB8" w:rsidRDefault="001B27DD" w:rsidP="001B27DD">
      <w:pPr>
        <w:pStyle w:val="affff3"/>
      </w:pPr>
      <w:r w:rsidRPr="001E4BB8">
        <w:t>Reset value: 0x0000_0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lastRenderedPageBreak/>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TXM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XM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RTMI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ORMI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ORMIS – Gives the receive over run masked interrupt status, after masking, of the SSPRORINTR interrupt</w:t>
      </w:r>
    </w:p>
    <w:p w:rsidR="001B27DD" w:rsidRPr="001E4BB8" w:rsidRDefault="001B27DD" w:rsidP="001B27DD">
      <w:pPr>
        <w:pStyle w:val="affff3"/>
      </w:pPr>
      <w:r w:rsidRPr="001E4BB8">
        <w:t>[1] RTMIS – Gives the receive timeout masked interrupt state, after masking, of the SSPRTINTR interrupt</w:t>
      </w:r>
    </w:p>
    <w:p w:rsidR="001B27DD" w:rsidRPr="001E4BB8" w:rsidRDefault="001B27DD" w:rsidP="001B27DD">
      <w:pPr>
        <w:pStyle w:val="affff3"/>
      </w:pPr>
      <w:r w:rsidRPr="001E4BB8">
        <w:t>[2] RXMIS – Gives the receive FIFO masked interrupt state, after masking, of the SSPRXINTR interrupt</w:t>
      </w:r>
    </w:p>
    <w:p w:rsidR="001B27DD" w:rsidRPr="001E4BB8" w:rsidRDefault="001B27DD" w:rsidP="001B27DD">
      <w:pPr>
        <w:pStyle w:val="affff3"/>
      </w:pPr>
      <w:r w:rsidRPr="001E4BB8">
        <w:t>[3] TXMIS – Gives the transmit FIFO masked interrupt state, after masking, of the SSPTXINTR interrupt</w:t>
      </w:r>
    </w:p>
    <w:p w:rsidR="001B27DD" w:rsidRPr="001E4BB8" w:rsidRDefault="001B27DD" w:rsidP="001B27DD">
      <w:pPr>
        <w:pStyle w:val="17"/>
        <w:ind w:leftChars="283" w:left="566" w:firstLine="234"/>
      </w:pPr>
    </w:p>
    <w:p w:rsidR="001B27DD" w:rsidRPr="001E4BB8" w:rsidRDefault="001B27DD" w:rsidP="00207BEE">
      <w:pPr>
        <w:pStyle w:val="32"/>
      </w:pPr>
      <w:bookmarkStart w:id="2236" w:name="_Toc409781866"/>
      <w:bookmarkStart w:id="2237" w:name="_Toc416977891"/>
      <w:bookmarkStart w:id="2238" w:name="_Toc456012018"/>
      <w:bookmarkStart w:id="2239" w:name="_Toc511315979"/>
      <w:r w:rsidRPr="001E4BB8">
        <w:t>SSP1 Interrupt clear register (SSP1ICR)</w:t>
      </w:r>
      <w:bookmarkEnd w:id="2236"/>
      <w:bookmarkEnd w:id="2237"/>
      <w:bookmarkEnd w:id="2238"/>
      <w:bookmarkEnd w:id="2239"/>
    </w:p>
    <w:p w:rsidR="001B27DD" w:rsidRPr="001E4BB8" w:rsidRDefault="001B27DD" w:rsidP="001B27DD">
      <w:pPr>
        <w:pStyle w:val="17"/>
        <w:ind w:leftChars="0" w:left="0" w:firstLine="800"/>
      </w:pPr>
      <w:r w:rsidRPr="001E4BB8">
        <w:t>Address offset: 0x0020</w:t>
      </w:r>
    </w:p>
    <w:p w:rsidR="001B27DD" w:rsidRPr="001E4BB8" w:rsidRDefault="001B27DD" w:rsidP="001B27DD">
      <w:pPr>
        <w:pStyle w:val="affff3"/>
      </w:pPr>
      <w:r w:rsidRPr="001E4BB8">
        <w:t>Reset value: 0x0000_0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RTIC</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ORIC</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ORICS – Clears the SSPRORINTR interrupt</w:t>
      </w:r>
    </w:p>
    <w:p w:rsidR="001B27DD" w:rsidRPr="001E4BB8" w:rsidRDefault="001B27DD" w:rsidP="001B27DD">
      <w:pPr>
        <w:pStyle w:val="affff3"/>
      </w:pPr>
      <w:r w:rsidRPr="001E4BB8">
        <w:t>[1] RTIC – Clears the SSPRTINTR interrupt</w:t>
      </w:r>
    </w:p>
    <w:p w:rsidR="001B27DD" w:rsidRPr="001E4BB8" w:rsidRDefault="001B27DD" w:rsidP="001B27DD">
      <w:pPr>
        <w:pStyle w:val="affff3"/>
      </w:pPr>
    </w:p>
    <w:p w:rsidR="001B27DD" w:rsidRPr="001E4BB8" w:rsidRDefault="001B27DD" w:rsidP="00207BEE">
      <w:pPr>
        <w:pStyle w:val="32"/>
      </w:pPr>
      <w:bookmarkStart w:id="2240" w:name="_Toc409781867"/>
      <w:bookmarkStart w:id="2241" w:name="_Toc416977892"/>
      <w:bookmarkStart w:id="2242" w:name="_Toc456012019"/>
      <w:bookmarkStart w:id="2243" w:name="_Toc511315980"/>
      <w:r w:rsidRPr="001E4BB8">
        <w:t>SSP1 DMA control register, (SSP1DMACR)</w:t>
      </w:r>
      <w:bookmarkEnd w:id="2240"/>
      <w:bookmarkEnd w:id="2241"/>
      <w:bookmarkEnd w:id="2242"/>
      <w:bookmarkEnd w:id="2243"/>
    </w:p>
    <w:p w:rsidR="001B27DD" w:rsidRPr="001E4BB8" w:rsidRDefault="001B27DD" w:rsidP="001B27DD">
      <w:pPr>
        <w:pStyle w:val="17"/>
        <w:ind w:leftChars="0" w:left="0" w:firstLine="800"/>
      </w:pPr>
      <w:r w:rsidRPr="001E4BB8">
        <w:t>Address offset: 0x0024</w:t>
      </w:r>
    </w:p>
    <w:p w:rsidR="001B27DD" w:rsidRPr="001E4BB8" w:rsidRDefault="001B27DD" w:rsidP="001B27DD">
      <w:pPr>
        <w:pStyle w:val="affff3"/>
      </w:pPr>
      <w:r w:rsidRPr="001E4BB8">
        <w:t>Reset value: 0x0000_00000</w:t>
      </w:r>
    </w:p>
    <w:tbl>
      <w:tblPr>
        <w:tblStyle w:val="af4"/>
        <w:tblW w:w="9357"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4"/>
        <w:gridCol w:w="585"/>
        <w:gridCol w:w="585"/>
        <w:gridCol w:w="585"/>
        <w:gridCol w:w="585"/>
        <w:gridCol w:w="584"/>
        <w:gridCol w:w="585"/>
        <w:gridCol w:w="585"/>
        <w:gridCol w:w="585"/>
        <w:gridCol w:w="585"/>
        <w:gridCol w:w="584"/>
        <w:gridCol w:w="585"/>
        <w:gridCol w:w="585"/>
        <w:gridCol w:w="585"/>
        <w:gridCol w:w="585"/>
        <w:gridCol w:w="585"/>
      </w:tblGrid>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31</w:t>
            </w:r>
          </w:p>
        </w:tc>
        <w:tc>
          <w:tcPr>
            <w:tcW w:w="585" w:type="dxa"/>
            <w:tcBorders>
              <w:bottom w:val="single" w:sz="4" w:space="0" w:color="auto"/>
            </w:tcBorders>
          </w:tcPr>
          <w:p w:rsidR="001B27DD" w:rsidRPr="001E4BB8" w:rsidRDefault="001B27DD" w:rsidP="001B27DD">
            <w:pPr>
              <w:pStyle w:val="affff3"/>
              <w:ind w:leftChars="0" w:left="0"/>
              <w:jc w:val="center"/>
            </w:pPr>
            <w:r w:rsidRPr="001E4BB8">
              <w:t>30</w:t>
            </w:r>
          </w:p>
        </w:tc>
        <w:tc>
          <w:tcPr>
            <w:tcW w:w="585" w:type="dxa"/>
            <w:tcBorders>
              <w:bottom w:val="single" w:sz="4" w:space="0" w:color="auto"/>
            </w:tcBorders>
          </w:tcPr>
          <w:p w:rsidR="001B27DD" w:rsidRPr="001E4BB8" w:rsidRDefault="001B27DD" w:rsidP="001B27DD">
            <w:pPr>
              <w:pStyle w:val="affff3"/>
              <w:ind w:leftChars="0" w:left="0"/>
              <w:jc w:val="center"/>
            </w:pPr>
            <w:r w:rsidRPr="001E4BB8">
              <w:t>29</w:t>
            </w:r>
          </w:p>
        </w:tc>
        <w:tc>
          <w:tcPr>
            <w:tcW w:w="585" w:type="dxa"/>
            <w:tcBorders>
              <w:bottom w:val="single" w:sz="4" w:space="0" w:color="auto"/>
            </w:tcBorders>
          </w:tcPr>
          <w:p w:rsidR="001B27DD" w:rsidRPr="001E4BB8" w:rsidRDefault="001B27DD" w:rsidP="001B27DD">
            <w:pPr>
              <w:pStyle w:val="affff3"/>
              <w:ind w:leftChars="0" w:left="0"/>
              <w:jc w:val="center"/>
            </w:pPr>
            <w:r w:rsidRPr="001E4BB8">
              <w:t>28</w:t>
            </w:r>
          </w:p>
        </w:tc>
        <w:tc>
          <w:tcPr>
            <w:tcW w:w="585" w:type="dxa"/>
            <w:tcBorders>
              <w:bottom w:val="single" w:sz="4" w:space="0" w:color="auto"/>
            </w:tcBorders>
          </w:tcPr>
          <w:p w:rsidR="001B27DD" w:rsidRPr="001E4BB8" w:rsidRDefault="001B27DD" w:rsidP="001B27DD">
            <w:pPr>
              <w:pStyle w:val="affff3"/>
              <w:ind w:leftChars="0" w:left="0"/>
              <w:jc w:val="center"/>
            </w:pPr>
            <w:r w:rsidRPr="001E4BB8">
              <w:t>27</w:t>
            </w:r>
          </w:p>
        </w:tc>
        <w:tc>
          <w:tcPr>
            <w:tcW w:w="584" w:type="dxa"/>
            <w:tcBorders>
              <w:bottom w:val="single" w:sz="4" w:space="0" w:color="auto"/>
            </w:tcBorders>
          </w:tcPr>
          <w:p w:rsidR="001B27DD" w:rsidRPr="001E4BB8" w:rsidRDefault="001B27DD" w:rsidP="001B27DD">
            <w:pPr>
              <w:pStyle w:val="affff3"/>
              <w:ind w:leftChars="0" w:left="0"/>
              <w:jc w:val="center"/>
            </w:pPr>
            <w:r w:rsidRPr="001E4BB8">
              <w:t>26</w:t>
            </w:r>
          </w:p>
        </w:tc>
        <w:tc>
          <w:tcPr>
            <w:tcW w:w="585" w:type="dxa"/>
            <w:tcBorders>
              <w:bottom w:val="single" w:sz="4" w:space="0" w:color="auto"/>
            </w:tcBorders>
          </w:tcPr>
          <w:p w:rsidR="001B27DD" w:rsidRPr="001E4BB8" w:rsidRDefault="001B27DD" w:rsidP="001B27DD">
            <w:pPr>
              <w:pStyle w:val="affff3"/>
              <w:ind w:leftChars="0" w:left="0"/>
              <w:jc w:val="center"/>
            </w:pPr>
            <w:r w:rsidRPr="001E4BB8">
              <w:t>25</w:t>
            </w:r>
          </w:p>
        </w:tc>
        <w:tc>
          <w:tcPr>
            <w:tcW w:w="585" w:type="dxa"/>
            <w:tcBorders>
              <w:bottom w:val="single" w:sz="4" w:space="0" w:color="auto"/>
            </w:tcBorders>
          </w:tcPr>
          <w:p w:rsidR="001B27DD" w:rsidRPr="001E4BB8" w:rsidRDefault="001B27DD" w:rsidP="001B27DD">
            <w:pPr>
              <w:pStyle w:val="affff3"/>
              <w:ind w:leftChars="0" w:left="0"/>
              <w:jc w:val="center"/>
            </w:pPr>
            <w:r w:rsidRPr="001E4BB8">
              <w:t>24</w:t>
            </w:r>
          </w:p>
        </w:tc>
        <w:tc>
          <w:tcPr>
            <w:tcW w:w="585" w:type="dxa"/>
            <w:tcBorders>
              <w:bottom w:val="single" w:sz="4" w:space="0" w:color="auto"/>
            </w:tcBorders>
          </w:tcPr>
          <w:p w:rsidR="001B27DD" w:rsidRPr="001E4BB8" w:rsidRDefault="001B27DD" w:rsidP="001B27DD">
            <w:pPr>
              <w:pStyle w:val="affff3"/>
              <w:ind w:leftChars="0" w:left="0"/>
              <w:jc w:val="center"/>
            </w:pPr>
            <w:r w:rsidRPr="001E4BB8">
              <w:t>23</w:t>
            </w:r>
          </w:p>
        </w:tc>
        <w:tc>
          <w:tcPr>
            <w:tcW w:w="585" w:type="dxa"/>
            <w:tcBorders>
              <w:bottom w:val="single" w:sz="4" w:space="0" w:color="auto"/>
            </w:tcBorders>
          </w:tcPr>
          <w:p w:rsidR="001B27DD" w:rsidRPr="001E4BB8" w:rsidRDefault="001B27DD" w:rsidP="001B27DD">
            <w:pPr>
              <w:pStyle w:val="affff3"/>
              <w:ind w:leftChars="0" w:left="0"/>
              <w:jc w:val="center"/>
            </w:pPr>
            <w:r w:rsidRPr="001E4BB8">
              <w:t>22</w:t>
            </w:r>
          </w:p>
        </w:tc>
        <w:tc>
          <w:tcPr>
            <w:tcW w:w="584" w:type="dxa"/>
            <w:tcBorders>
              <w:bottom w:val="single" w:sz="4" w:space="0" w:color="auto"/>
            </w:tcBorders>
          </w:tcPr>
          <w:p w:rsidR="001B27DD" w:rsidRPr="001E4BB8" w:rsidRDefault="001B27DD" w:rsidP="001B27DD">
            <w:pPr>
              <w:pStyle w:val="affff3"/>
              <w:ind w:leftChars="0" w:left="0"/>
              <w:jc w:val="center"/>
            </w:pPr>
            <w:r w:rsidRPr="001E4BB8">
              <w:t>21</w:t>
            </w:r>
          </w:p>
        </w:tc>
        <w:tc>
          <w:tcPr>
            <w:tcW w:w="585" w:type="dxa"/>
            <w:tcBorders>
              <w:bottom w:val="single" w:sz="4" w:space="0" w:color="auto"/>
            </w:tcBorders>
          </w:tcPr>
          <w:p w:rsidR="001B27DD" w:rsidRPr="001E4BB8" w:rsidRDefault="001B27DD" w:rsidP="001B27DD">
            <w:pPr>
              <w:pStyle w:val="affff3"/>
              <w:ind w:leftChars="0" w:left="0"/>
              <w:jc w:val="center"/>
            </w:pPr>
            <w:r w:rsidRPr="001E4BB8">
              <w:t>20</w:t>
            </w:r>
          </w:p>
        </w:tc>
        <w:tc>
          <w:tcPr>
            <w:tcW w:w="585" w:type="dxa"/>
            <w:tcBorders>
              <w:bottom w:val="single" w:sz="4" w:space="0" w:color="auto"/>
            </w:tcBorders>
          </w:tcPr>
          <w:p w:rsidR="001B27DD" w:rsidRPr="001E4BB8" w:rsidRDefault="001B27DD" w:rsidP="001B27DD">
            <w:pPr>
              <w:pStyle w:val="affff3"/>
              <w:ind w:leftChars="0" w:left="0"/>
              <w:jc w:val="center"/>
            </w:pPr>
            <w:r w:rsidRPr="001E4BB8">
              <w:t>19</w:t>
            </w:r>
          </w:p>
        </w:tc>
        <w:tc>
          <w:tcPr>
            <w:tcW w:w="585" w:type="dxa"/>
            <w:tcBorders>
              <w:bottom w:val="single" w:sz="4" w:space="0" w:color="auto"/>
            </w:tcBorders>
          </w:tcPr>
          <w:p w:rsidR="001B27DD" w:rsidRPr="001E4BB8" w:rsidRDefault="001B27DD" w:rsidP="001B27DD">
            <w:pPr>
              <w:pStyle w:val="affff3"/>
              <w:ind w:leftChars="0" w:left="0"/>
              <w:jc w:val="center"/>
            </w:pPr>
            <w:r w:rsidRPr="001E4BB8">
              <w:t>18</w:t>
            </w:r>
          </w:p>
        </w:tc>
        <w:tc>
          <w:tcPr>
            <w:tcW w:w="585" w:type="dxa"/>
            <w:tcBorders>
              <w:bottom w:val="single" w:sz="4" w:space="0" w:color="auto"/>
            </w:tcBorders>
          </w:tcPr>
          <w:p w:rsidR="001B27DD" w:rsidRPr="001E4BB8" w:rsidRDefault="001B27DD" w:rsidP="001B27DD">
            <w:pPr>
              <w:pStyle w:val="affff3"/>
              <w:ind w:leftChars="0" w:left="0"/>
              <w:jc w:val="center"/>
            </w:pPr>
            <w:r w:rsidRPr="001E4BB8">
              <w:t>17</w:t>
            </w:r>
          </w:p>
        </w:tc>
        <w:tc>
          <w:tcPr>
            <w:tcW w:w="585" w:type="dxa"/>
            <w:tcBorders>
              <w:bottom w:val="single" w:sz="4" w:space="0" w:color="auto"/>
            </w:tcBorders>
          </w:tcPr>
          <w:p w:rsidR="001B27DD" w:rsidRPr="001E4BB8" w:rsidRDefault="001B27DD" w:rsidP="001B27DD">
            <w:pPr>
              <w:pStyle w:val="affff3"/>
              <w:ind w:leftChars="0" w:left="0"/>
              <w:jc w:val="center"/>
            </w:pPr>
            <w:r w:rsidRPr="001E4BB8">
              <w:t>16</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es</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r>
      <w:tr w:rsidR="001B27DD" w:rsidRPr="001E4BB8" w:rsidTr="001B27DD">
        <w:trPr>
          <w:trHeight w:val="91"/>
        </w:trPr>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4"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c>
          <w:tcPr>
            <w:tcW w:w="585" w:type="dxa"/>
            <w:tcBorders>
              <w:top w:val="single" w:sz="4" w:space="0" w:color="auto"/>
            </w:tcBorders>
          </w:tcPr>
          <w:p w:rsidR="001B27DD" w:rsidRPr="001E4BB8" w:rsidRDefault="001B27DD" w:rsidP="001B27DD">
            <w:pPr>
              <w:pStyle w:val="affff3"/>
              <w:ind w:leftChars="0" w:left="0"/>
              <w:jc w:val="center"/>
              <w:rPr>
                <w:sz w:val="4"/>
              </w:rPr>
            </w:pPr>
          </w:p>
        </w:tc>
      </w:tr>
      <w:tr w:rsidR="001B27DD" w:rsidRPr="001E4BB8" w:rsidTr="001B27DD">
        <w:tc>
          <w:tcPr>
            <w:tcW w:w="584" w:type="dxa"/>
            <w:tcBorders>
              <w:bottom w:val="single" w:sz="4" w:space="0" w:color="auto"/>
            </w:tcBorders>
          </w:tcPr>
          <w:p w:rsidR="001B27DD" w:rsidRPr="001E4BB8" w:rsidRDefault="001B27DD" w:rsidP="001B27DD">
            <w:pPr>
              <w:pStyle w:val="affff3"/>
              <w:ind w:leftChars="0" w:left="0"/>
              <w:jc w:val="center"/>
            </w:pPr>
            <w:r w:rsidRPr="001E4BB8">
              <w:t>15</w:t>
            </w:r>
          </w:p>
        </w:tc>
        <w:tc>
          <w:tcPr>
            <w:tcW w:w="585" w:type="dxa"/>
            <w:tcBorders>
              <w:bottom w:val="single" w:sz="4" w:space="0" w:color="auto"/>
            </w:tcBorders>
          </w:tcPr>
          <w:p w:rsidR="001B27DD" w:rsidRPr="001E4BB8" w:rsidRDefault="001B27DD" w:rsidP="001B27DD">
            <w:pPr>
              <w:pStyle w:val="affff3"/>
              <w:ind w:leftChars="0" w:left="0"/>
              <w:jc w:val="center"/>
            </w:pPr>
            <w:r w:rsidRPr="001E4BB8">
              <w:t>14</w:t>
            </w:r>
          </w:p>
        </w:tc>
        <w:tc>
          <w:tcPr>
            <w:tcW w:w="585" w:type="dxa"/>
            <w:tcBorders>
              <w:bottom w:val="single" w:sz="4" w:space="0" w:color="auto"/>
            </w:tcBorders>
          </w:tcPr>
          <w:p w:rsidR="001B27DD" w:rsidRPr="001E4BB8" w:rsidRDefault="001B27DD" w:rsidP="001B27DD">
            <w:pPr>
              <w:pStyle w:val="affff3"/>
              <w:ind w:leftChars="0" w:left="0"/>
              <w:jc w:val="center"/>
            </w:pPr>
            <w:r w:rsidRPr="001E4BB8">
              <w:t>13</w:t>
            </w:r>
          </w:p>
        </w:tc>
        <w:tc>
          <w:tcPr>
            <w:tcW w:w="585" w:type="dxa"/>
            <w:tcBorders>
              <w:bottom w:val="single" w:sz="4" w:space="0" w:color="auto"/>
            </w:tcBorders>
          </w:tcPr>
          <w:p w:rsidR="001B27DD" w:rsidRPr="001E4BB8" w:rsidRDefault="001B27DD" w:rsidP="001B27DD">
            <w:pPr>
              <w:pStyle w:val="affff3"/>
              <w:ind w:leftChars="0" w:left="0"/>
              <w:jc w:val="center"/>
            </w:pPr>
            <w:r w:rsidRPr="001E4BB8">
              <w:t>12</w:t>
            </w:r>
          </w:p>
        </w:tc>
        <w:tc>
          <w:tcPr>
            <w:tcW w:w="585" w:type="dxa"/>
            <w:tcBorders>
              <w:bottom w:val="single" w:sz="4" w:space="0" w:color="auto"/>
            </w:tcBorders>
          </w:tcPr>
          <w:p w:rsidR="001B27DD" w:rsidRPr="001E4BB8" w:rsidRDefault="001B27DD" w:rsidP="001B27DD">
            <w:pPr>
              <w:pStyle w:val="affff3"/>
              <w:ind w:leftChars="0" w:left="0"/>
              <w:jc w:val="center"/>
            </w:pPr>
            <w:r w:rsidRPr="001E4BB8">
              <w:t>11</w:t>
            </w:r>
          </w:p>
        </w:tc>
        <w:tc>
          <w:tcPr>
            <w:tcW w:w="584" w:type="dxa"/>
            <w:tcBorders>
              <w:bottom w:val="single" w:sz="4" w:space="0" w:color="auto"/>
            </w:tcBorders>
          </w:tcPr>
          <w:p w:rsidR="001B27DD" w:rsidRPr="001E4BB8" w:rsidRDefault="001B27DD" w:rsidP="001B27DD">
            <w:pPr>
              <w:pStyle w:val="affff3"/>
              <w:ind w:leftChars="0" w:left="0"/>
              <w:jc w:val="center"/>
            </w:pPr>
            <w:r w:rsidRPr="001E4BB8">
              <w:t>10</w:t>
            </w:r>
          </w:p>
        </w:tc>
        <w:tc>
          <w:tcPr>
            <w:tcW w:w="585" w:type="dxa"/>
            <w:tcBorders>
              <w:bottom w:val="single" w:sz="4" w:space="0" w:color="auto"/>
            </w:tcBorders>
          </w:tcPr>
          <w:p w:rsidR="001B27DD" w:rsidRPr="001E4BB8" w:rsidRDefault="001B27DD" w:rsidP="001B27DD">
            <w:pPr>
              <w:pStyle w:val="affff3"/>
              <w:ind w:leftChars="0" w:left="0"/>
              <w:jc w:val="center"/>
            </w:pPr>
            <w:r w:rsidRPr="001E4BB8">
              <w:t>9</w:t>
            </w:r>
          </w:p>
        </w:tc>
        <w:tc>
          <w:tcPr>
            <w:tcW w:w="585" w:type="dxa"/>
            <w:tcBorders>
              <w:bottom w:val="single" w:sz="4" w:space="0" w:color="auto"/>
            </w:tcBorders>
          </w:tcPr>
          <w:p w:rsidR="001B27DD" w:rsidRPr="001E4BB8" w:rsidRDefault="001B27DD" w:rsidP="001B27DD">
            <w:pPr>
              <w:pStyle w:val="affff3"/>
              <w:ind w:leftChars="0" w:left="0"/>
              <w:jc w:val="center"/>
            </w:pPr>
            <w:r w:rsidRPr="001E4BB8">
              <w:t>8</w:t>
            </w:r>
          </w:p>
        </w:tc>
        <w:tc>
          <w:tcPr>
            <w:tcW w:w="585" w:type="dxa"/>
            <w:tcBorders>
              <w:bottom w:val="single" w:sz="4" w:space="0" w:color="auto"/>
            </w:tcBorders>
          </w:tcPr>
          <w:p w:rsidR="001B27DD" w:rsidRPr="001E4BB8" w:rsidRDefault="001B27DD" w:rsidP="001B27DD">
            <w:pPr>
              <w:pStyle w:val="affff3"/>
              <w:ind w:leftChars="0" w:left="0"/>
              <w:jc w:val="center"/>
            </w:pPr>
            <w:r w:rsidRPr="001E4BB8">
              <w:t>7</w:t>
            </w:r>
          </w:p>
        </w:tc>
        <w:tc>
          <w:tcPr>
            <w:tcW w:w="585" w:type="dxa"/>
            <w:tcBorders>
              <w:bottom w:val="single" w:sz="4" w:space="0" w:color="auto"/>
            </w:tcBorders>
          </w:tcPr>
          <w:p w:rsidR="001B27DD" w:rsidRPr="001E4BB8" w:rsidRDefault="001B27DD" w:rsidP="001B27DD">
            <w:pPr>
              <w:pStyle w:val="affff3"/>
              <w:ind w:leftChars="0" w:left="0"/>
              <w:jc w:val="center"/>
            </w:pPr>
            <w:r w:rsidRPr="001E4BB8">
              <w:t>6</w:t>
            </w:r>
          </w:p>
        </w:tc>
        <w:tc>
          <w:tcPr>
            <w:tcW w:w="584" w:type="dxa"/>
            <w:tcBorders>
              <w:bottom w:val="single" w:sz="4" w:space="0" w:color="auto"/>
            </w:tcBorders>
          </w:tcPr>
          <w:p w:rsidR="001B27DD" w:rsidRPr="001E4BB8" w:rsidRDefault="001B27DD" w:rsidP="001B27DD">
            <w:pPr>
              <w:pStyle w:val="affff3"/>
              <w:ind w:leftChars="0" w:left="0"/>
              <w:jc w:val="center"/>
            </w:pPr>
            <w:r w:rsidRPr="001E4BB8">
              <w:t>5</w:t>
            </w:r>
          </w:p>
        </w:tc>
        <w:tc>
          <w:tcPr>
            <w:tcW w:w="585" w:type="dxa"/>
            <w:tcBorders>
              <w:bottom w:val="single" w:sz="4" w:space="0" w:color="auto"/>
            </w:tcBorders>
          </w:tcPr>
          <w:p w:rsidR="001B27DD" w:rsidRPr="001E4BB8" w:rsidRDefault="001B27DD" w:rsidP="001B27DD">
            <w:pPr>
              <w:pStyle w:val="affff3"/>
              <w:ind w:leftChars="0" w:left="0"/>
              <w:jc w:val="center"/>
            </w:pPr>
            <w:r w:rsidRPr="001E4BB8">
              <w:t>4</w:t>
            </w:r>
          </w:p>
        </w:tc>
        <w:tc>
          <w:tcPr>
            <w:tcW w:w="585" w:type="dxa"/>
            <w:tcBorders>
              <w:bottom w:val="single" w:sz="4" w:space="0" w:color="auto"/>
            </w:tcBorders>
          </w:tcPr>
          <w:p w:rsidR="001B27DD" w:rsidRPr="001E4BB8" w:rsidRDefault="001B27DD" w:rsidP="001B27DD">
            <w:pPr>
              <w:pStyle w:val="affff3"/>
              <w:ind w:leftChars="0" w:left="0"/>
              <w:jc w:val="center"/>
            </w:pPr>
            <w:r w:rsidRPr="001E4BB8">
              <w:t>3</w:t>
            </w:r>
          </w:p>
        </w:tc>
        <w:tc>
          <w:tcPr>
            <w:tcW w:w="585" w:type="dxa"/>
            <w:tcBorders>
              <w:bottom w:val="single" w:sz="4" w:space="0" w:color="auto"/>
            </w:tcBorders>
          </w:tcPr>
          <w:p w:rsidR="001B27DD" w:rsidRPr="001E4BB8" w:rsidRDefault="001B27DD" w:rsidP="001B27DD">
            <w:pPr>
              <w:pStyle w:val="affff3"/>
              <w:ind w:leftChars="0" w:left="0"/>
              <w:jc w:val="center"/>
            </w:pPr>
            <w:r w:rsidRPr="001E4BB8">
              <w:t>2</w:t>
            </w:r>
          </w:p>
        </w:tc>
        <w:tc>
          <w:tcPr>
            <w:tcW w:w="585" w:type="dxa"/>
            <w:tcBorders>
              <w:bottom w:val="single" w:sz="4" w:space="0" w:color="auto"/>
            </w:tcBorders>
          </w:tcPr>
          <w:p w:rsidR="001B27DD" w:rsidRPr="001E4BB8" w:rsidRDefault="001B27DD" w:rsidP="001B27DD">
            <w:pPr>
              <w:pStyle w:val="affff3"/>
              <w:ind w:leftChars="0" w:left="0"/>
              <w:jc w:val="center"/>
            </w:pPr>
            <w:r w:rsidRPr="001E4BB8">
              <w:t>1</w:t>
            </w:r>
          </w:p>
        </w:tc>
        <w:tc>
          <w:tcPr>
            <w:tcW w:w="585" w:type="dxa"/>
            <w:tcBorders>
              <w:bottom w:val="single" w:sz="4" w:space="0" w:color="auto"/>
            </w:tcBorders>
          </w:tcPr>
          <w:p w:rsidR="001B27DD" w:rsidRPr="001E4BB8" w:rsidRDefault="001B27DD" w:rsidP="001B27DD">
            <w:pPr>
              <w:pStyle w:val="affff3"/>
              <w:ind w:leftChars="0" w:left="0"/>
              <w:jc w:val="center"/>
            </w:pPr>
            <w:r w:rsidRPr="001E4BB8">
              <w:t>0</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lastRenderedPageBreak/>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4"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8"/>
              </w:rPr>
            </w:pPr>
            <w:r w:rsidRPr="001E4BB8">
              <w:rPr>
                <w:sz w:val="18"/>
              </w:rPr>
              <w:t>res</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rPr>
                <w:sz w:val="18"/>
              </w:rPr>
            </w:pPr>
            <w:r w:rsidRPr="001E4BB8">
              <w:rPr>
                <w:sz w:val="18"/>
              </w:rPr>
              <w:t>TXDMAE</w:t>
            </w:r>
          </w:p>
        </w:tc>
        <w:tc>
          <w:tcPr>
            <w:tcW w:w="585" w:type="dxa"/>
            <w:tcBorders>
              <w:top w:val="single" w:sz="4" w:space="0" w:color="auto"/>
              <w:left w:val="single" w:sz="4" w:space="0" w:color="auto"/>
              <w:bottom w:val="single" w:sz="4" w:space="0" w:color="auto"/>
              <w:right w:val="single" w:sz="4" w:space="0" w:color="auto"/>
            </w:tcBorders>
            <w:vAlign w:val="center"/>
          </w:tcPr>
          <w:p w:rsidR="001B27DD" w:rsidRPr="001E4BB8" w:rsidRDefault="001B27DD" w:rsidP="001B27DD">
            <w:pPr>
              <w:pStyle w:val="affff3"/>
              <w:spacing w:line="240" w:lineRule="atLeast"/>
              <w:ind w:leftChars="0" w:left="0"/>
              <w:jc w:val="center"/>
              <w:rPr>
                <w:sz w:val="10"/>
              </w:rPr>
            </w:pPr>
            <w:r w:rsidRPr="001E4BB8">
              <w:rPr>
                <w:sz w:val="18"/>
              </w:rPr>
              <w:t>RXDMAE</w:t>
            </w:r>
          </w:p>
        </w:tc>
      </w:tr>
      <w:tr w:rsidR="001B27DD" w:rsidRPr="001E4BB8" w:rsidTr="001B27DD">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4"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c>
          <w:tcPr>
            <w:tcW w:w="585" w:type="dxa"/>
            <w:tcBorders>
              <w:top w:val="single" w:sz="4" w:space="0" w:color="auto"/>
              <w:left w:val="single" w:sz="4" w:space="0" w:color="auto"/>
              <w:bottom w:val="single" w:sz="4" w:space="0" w:color="auto"/>
              <w:right w:val="single" w:sz="4" w:space="0" w:color="auto"/>
            </w:tcBorders>
          </w:tcPr>
          <w:p w:rsidR="001B27DD" w:rsidRPr="001E4BB8" w:rsidRDefault="001B27DD" w:rsidP="001B27DD">
            <w:pPr>
              <w:pStyle w:val="affff3"/>
              <w:ind w:leftChars="0" w:left="0"/>
              <w:jc w:val="center"/>
              <w:rPr>
                <w:sz w:val="18"/>
              </w:rPr>
            </w:pPr>
            <w:r w:rsidRPr="001E4BB8">
              <w:rPr>
                <w:sz w:val="18"/>
              </w:rPr>
              <w:t>R/W</w:t>
            </w:r>
          </w:p>
        </w:tc>
      </w:tr>
    </w:tbl>
    <w:p w:rsidR="001B27DD" w:rsidRPr="001E4BB8" w:rsidRDefault="001B27DD" w:rsidP="001B27DD">
      <w:pPr>
        <w:pStyle w:val="affff3"/>
      </w:pPr>
    </w:p>
    <w:p w:rsidR="001B27DD" w:rsidRPr="001E4BB8" w:rsidRDefault="001B27DD" w:rsidP="001B27DD">
      <w:pPr>
        <w:pStyle w:val="affff3"/>
      </w:pPr>
      <w:r w:rsidRPr="001E4BB8">
        <w:t>[0] RXDMAE – Receive DMA Enable:</w:t>
      </w:r>
    </w:p>
    <w:p w:rsidR="001B27DD" w:rsidRPr="001E4BB8" w:rsidRDefault="001B27DD" w:rsidP="001B27DD">
      <w:pPr>
        <w:pStyle w:val="affff3"/>
        <w:ind w:firstLine="800"/>
      </w:pPr>
      <w:r w:rsidRPr="001E4BB8">
        <w:t>0 : DMA for the receive FIFO is disabled.</w:t>
      </w:r>
    </w:p>
    <w:p w:rsidR="001B27DD" w:rsidRPr="001E4BB8" w:rsidRDefault="001B27DD" w:rsidP="001B27DD">
      <w:pPr>
        <w:pStyle w:val="affff3"/>
        <w:ind w:firstLine="800"/>
      </w:pPr>
      <w:r w:rsidRPr="001E4BB8">
        <w:t>1 : DMA for the receive FIFO is enabled.</w:t>
      </w:r>
    </w:p>
    <w:p w:rsidR="001B27DD" w:rsidRPr="001E4BB8" w:rsidRDefault="001B27DD" w:rsidP="001B27DD">
      <w:pPr>
        <w:pStyle w:val="affff3"/>
      </w:pPr>
      <w:r w:rsidRPr="001E4BB8">
        <w:t>[1] TXDMAE – Transmit DMA Enable:</w:t>
      </w:r>
    </w:p>
    <w:p w:rsidR="001B27DD" w:rsidRPr="001E4BB8" w:rsidRDefault="001B27DD" w:rsidP="001B27DD">
      <w:pPr>
        <w:pStyle w:val="affff3"/>
        <w:ind w:firstLine="800"/>
      </w:pPr>
      <w:r w:rsidRPr="001E4BB8">
        <w:t>0 : DMA for the transmit FIFO is disabled.</w:t>
      </w:r>
    </w:p>
    <w:p w:rsidR="001B27DD" w:rsidRPr="001E4BB8" w:rsidRDefault="001B27DD" w:rsidP="001B27DD">
      <w:pPr>
        <w:pStyle w:val="affff3"/>
        <w:ind w:firstLine="800"/>
      </w:pPr>
      <w:r w:rsidRPr="001E4BB8">
        <w:t>1 : DMA for the transmit FIFO is enabled.</w:t>
      </w:r>
    </w:p>
    <w:p w:rsidR="001B27DD" w:rsidRPr="001E4BB8" w:rsidRDefault="001B27DD" w:rsidP="001B27DD">
      <w:pPr>
        <w:rPr>
          <w:rFonts w:ascii="Trebuchet MS" w:eastAsiaTheme="minorHAnsi" w:hAnsi="Trebuchet MS"/>
          <w:szCs w:val="20"/>
        </w:rPr>
      </w:pPr>
    </w:p>
    <w:p w:rsidR="001B27DD" w:rsidRPr="001E4BB8" w:rsidRDefault="001B27DD" w:rsidP="001B27DD">
      <w:pPr>
        <w:rPr>
          <w:rFonts w:ascii="Trebuchet MS" w:eastAsiaTheme="minorHAnsi" w:hAnsi="Trebuchet MS"/>
          <w:szCs w:val="20"/>
        </w:rPr>
      </w:pPr>
      <w:r w:rsidRPr="001E4BB8">
        <w:rPr>
          <w:rFonts w:ascii="Trebuchet MS" w:eastAsiaTheme="minorHAnsi" w:hAnsi="Trebuchet MS"/>
          <w:szCs w:val="20"/>
        </w:rPr>
        <w:br w:type="page"/>
      </w:r>
    </w:p>
    <w:p w:rsidR="001B27DD" w:rsidRPr="001E4BB8" w:rsidRDefault="001B27DD" w:rsidP="00207BEE">
      <w:pPr>
        <w:pStyle w:val="21"/>
      </w:pPr>
      <w:bookmarkStart w:id="2244" w:name="_Toc456012020"/>
      <w:bookmarkStart w:id="2245" w:name="_Toc511315981"/>
      <w:r w:rsidRPr="001E4BB8">
        <w:lastRenderedPageBreak/>
        <w:t>Register map</w:t>
      </w:r>
      <w:bookmarkEnd w:id="2244"/>
      <w:bookmarkEnd w:id="2245"/>
    </w:p>
    <w:p w:rsidR="001B27DD" w:rsidRPr="001E4BB8" w:rsidRDefault="001B27DD" w:rsidP="001B27DD">
      <w:pPr>
        <w:pStyle w:val="11"/>
        <w:ind w:left="100"/>
      </w:pPr>
      <w:r w:rsidRPr="001E4BB8">
        <w:t xml:space="preserve">The following </w:t>
      </w:r>
      <w:r w:rsidRPr="001E4BB8">
        <w:fldChar w:fldCharType="begin"/>
      </w:r>
      <w:r w:rsidRPr="001E4BB8">
        <w:instrText xml:space="preserve"> REF _Ref417059021 \h </w:instrText>
      </w:r>
      <w:r w:rsidR="001E4BB8">
        <w:instrText xml:space="preserve"> \* MERGEFORMAT </w:instrText>
      </w:r>
      <w:r w:rsidRPr="001E4BB8">
        <w:fldChar w:fldCharType="separate"/>
      </w:r>
      <w:r w:rsidR="000A6461" w:rsidRPr="001E4BB8">
        <w:t xml:space="preserve">Table </w:t>
      </w:r>
      <w:r w:rsidR="000A6461">
        <w:rPr>
          <w:noProof/>
        </w:rPr>
        <w:t>39</w:t>
      </w:r>
      <w:r w:rsidRPr="001E4BB8">
        <w:fldChar w:fldCharType="end"/>
      </w:r>
      <w:r w:rsidRPr="001E4BB8">
        <w:t xml:space="preserve"> summarizes the SSP1 registers.</w:t>
      </w:r>
    </w:p>
    <w:p w:rsidR="001B27DD" w:rsidRPr="001E4BB8" w:rsidRDefault="001B27DD" w:rsidP="001B27DD">
      <w:pPr>
        <w:pStyle w:val="11"/>
        <w:ind w:left="100"/>
      </w:pPr>
    </w:p>
    <w:p w:rsidR="001B27DD" w:rsidRDefault="001B27DD" w:rsidP="001B27DD">
      <w:pPr>
        <w:pStyle w:val="a8"/>
      </w:pPr>
      <w:bookmarkStart w:id="2246" w:name="_Ref417059021"/>
      <w:bookmarkStart w:id="2247" w:name="_Toc452711630"/>
      <w:bookmarkStart w:id="2248" w:name="_Toc496786768"/>
      <w:r w:rsidRPr="001E4BB8">
        <w:t xml:space="preserve">Table </w:t>
      </w:r>
      <w:r w:rsidR="00914803">
        <w:rPr>
          <w:noProof/>
        </w:rPr>
        <w:fldChar w:fldCharType="begin"/>
      </w:r>
      <w:r w:rsidR="00914803">
        <w:rPr>
          <w:noProof/>
        </w:rPr>
        <w:instrText xml:space="preserve"> SEQ Table \* ARABIC </w:instrText>
      </w:r>
      <w:r w:rsidR="00914803">
        <w:rPr>
          <w:noProof/>
        </w:rPr>
        <w:fldChar w:fldCharType="separate"/>
      </w:r>
      <w:r w:rsidR="000A6461">
        <w:rPr>
          <w:noProof/>
        </w:rPr>
        <w:t>39</w:t>
      </w:r>
      <w:r w:rsidR="00914803">
        <w:rPr>
          <w:noProof/>
        </w:rPr>
        <w:fldChar w:fldCharType="end"/>
      </w:r>
      <w:bookmarkEnd w:id="2246"/>
      <w:r w:rsidRPr="001E4BB8">
        <w:t xml:space="preserve"> SSP1 register map and reset values</w:t>
      </w:r>
      <w:bookmarkEnd w:id="2247"/>
      <w:bookmarkEnd w:id="2248"/>
    </w:p>
    <w:p w:rsidR="001C6278" w:rsidRPr="001E4BB8" w:rsidRDefault="007E3D20" w:rsidP="007E3D20">
      <w:pPr>
        <w:rPr>
          <w:rFonts w:eastAsiaTheme="minorHAnsi"/>
          <w:szCs w:val="20"/>
        </w:rPr>
      </w:pPr>
      <w:r>
        <w:rPr>
          <w:rFonts w:hint="eastAsia"/>
          <w:noProof/>
        </w:rPr>
        <w:drawing>
          <wp:inline distT="0" distB="0" distL="0" distR="0" wp14:anchorId="128B98B7" wp14:editId="106E6512">
            <wp:extent cx="5395595" cy="4454525"/>
            <wp:effectExtent l="0" t="0" r="0" b="3175"/>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395595" cy="4454525"/>
                    </a:xfrm>
                    <a:prstGeom prst="rect">
                      <a:avLst/>
                    </a:prstGeom>
                    <a:noFill/>
                    <a:ln>
                      <a:noFill/>
                    </a:ln>
                  </pic:spPr>
                </pic:pic>
              </a:graphicData>
            </a:graphic>
          </wp:inline>
        </w:drawing>
      </w:r>
      <w:bookmarkStart w:id="2249" w:name="_Toc357008973"/>
      <w:bookmarkStart w:id="2250" w:name="_Toc357008974"/>
      <w:bookmarkStart w:id="2251" w:name="_Toc357008975"/>
      <w:bookmarkStart w:id="2252" w:name="_Toc357008976"/>
      <w:bookmarkStart w:id="2253" w:name="_Toc357008977"/>
      <w:bookmarkStart w:id="2254" w:name="_Toc357008978"/>
      <w:bookmarkStart w:id="2255" w:name="_Toc357008979"/>
      <w:bookmarkStart w:id="2256" w:name="_Toc357008980"/>
      <w:bookmarkStart w:id="2257" w:name="_Toc357008981"/>
      <w:bookmarkStart w:id="2258" w:name="_Toc357008982"/>
      <w:bookmarkStart w:id="2259" w:name="_Toc357008983"/>
      <w:bookmarkStart w:id="2260" w:name="_Toc357008984"/>
      <w:bookmarkStart w:id="2261" w:name="_Toc357008985"/>
      <w:bookmarkStart w:id="2262" w:name="_Toc357008986"/>
      <w:bookmarkStart w:id="2263" w:name="_Toc357008987"/>
      <w:bookmarkStart w:id="2264" w:name="_Toc357008988"/>
      <w:bookmarkStart w:id="2265" w:name="_Toc357008989"/>
      <w:bookmarkStart w:id="2266" w:name="_Toc357008990"/>
      <w:bookmarkStart w:id="2267" w:name="_Toc357008991"/>
      <w:bookmarkStart w:id="2268" w:name="_Toc357008992"/>
      <w:bookmarkStart w:id="2269" w:name="_Toc357008993"/>
      <w:bookmarkStart w:id="2270" w:name="_Toc357008994"/>
      <w:bookmarkStart w:id="2271" w:name="_Toc357008995"/>
      <w:bookmarkStart w:id="2272" w:name="_Toc357008996"/>
      <w:bookmarkStart w:id="2273" w:name="_Toc357008997"/>
      <w:bookmarkStart w:id="2274" w:name="_Toc357008998"/>
      <w:bookmarkStart w:id="2275" w:name="_Toc357008999"/>
      <w:bookmarkStart w:id="2276" w:name="_Toc357009000"/>
      <w:bookmarkStart w:id="2277" w:name="_Toc357009001"/>
      <w:bookmarkStart w:id="2278" w:name="_Toc357009002"/>
      <w:bookmarkStart w:id="2279" w:name="_Toc357009003"/>
      <w:bookmarkStart w:id="2280" w:name="_Toc357009004"/>
      <w:bookmarkStart w:id="2281" w:name="_Toc357009005"/>
      <w:bookmarkStart w:id="2282" w:name="_Toc357009007"/>
      <w:bookmarkStart w:id="2283" w:name="_Toc357009008"/>
      <w:bookmarkStart w:id="2284" w:name="_Toc357009009"/>
      <w:bookmarkStart w:id="2285" w:name="_Toc357009010"/>
      <w:bookmarkStart w:id="2286" w:name="_Toc357009011"/>
      <w:bookmarkStart w:id="2287" w:name="_Toc357009012"/>
      <w:bookmarkStart w:id="2288" w:name="_Toc357009013"/>
      <w:bookmarkStart w:id="2289" w:name="_Toc357009014"/>
      <w:bookmarkStart w:id="2290" w:name="_Toc357009016"/>
      <w:bookmarkStart w:id="2291" w:name="_Toc357009017"/>
      <w:bookmarkStart w:id="2292" w:name="_Toc357009018"/>
      <w:bookmarkStart w:id="2293" w:name="_Toc357009019"/>
      <w:bookmarkStart w:id="2294" w:name="_Toc357009021"/>
      <w:bookmarkStart w:id="2295" w:name="_Toc357009022"/>
      <w:bookmarkStart w:id="2296" w:name="_Toc357009023"/>
      <w:bookmarkStart w:id="2297" w:name="_Toc357009024"/>
      <w:bookmarkStart w:id="2298" w:name="_Toc357009025"/>
      <w:bookmarkStart w:id="2299" w:name="_Toc357009026"/>
      <w:bookmarkStart w:id="2300" w:name="_Toc357009027"/>
      <w:bookmarkStart w:id="2301" w:name="_Toc357009028"/>
      <w:bookmarkStart w:id="2302" w:name="_Toc357009030"/>
      <w:bookmarkStart w:id="2303" w:name="_Toc357009031"/>
      <w:bookmarkStart w:id="2304" w:name="_Toc357009033"/>
      <w:bookmarkStart w:id="2305" w:name="_Toc357009034"/>
      <w:bookmarkStart w:id="2306" w:name="_Toc357009036"/>
      <w:bookmarkStart w:id="2307" w:name="_Toc357009037"/>
      <w:bookmarkStart w:id="2308" w:name="_Toc357009039"/>
      <w:bookmarkStart w:id="2309" w:name="_Toc357009040"/>
      <w:bookmarkStart w:id="2310" w:name="_Toc357009042"/>
      <w:bookmarkStart w:id="2311" w:name="_Toc357009043"/>
      <w:bookmarkStart w:id="2312" w:name="_Toc357009045"/>
      <w:bookmarkStart w:id="2313" w:name="_Toc357009046"/>
      <w:bookmarkStart w:id="2314" w:name="_Toc357009048"/>
      <w:bookmarkStart w:id="2315" w:name="_Toc357009049"/>
      <w:bookmarkStart w:id="2316" w:name="_Toc357009051"/>
      <w:bookmarkStart w:id="2317" w:name="_Toc357009052"/>
      <w:bookmarkStart w:id="2318" w:name="_Toc357009054"/>
      <w:bookmarkStart w:id="2319" w:name="_Toc357009055"/>
      <w:bookmarkStart w:id="2320" w:name="_Toc357009057"/>
      <w:bookmarkStart w:id="2321" w:name="_Toc357009058"/>
      <w:bookmarkStart w:id="2322" w:name="_Toc357009060"/>
      <w:bookmarkStart w:id="2323" w:name="_Toc357009061"/>
      <w:bookmarkStart w:id="2324" w:name="_Toc357009063"/>
      <w:bookmarkStart w:id="2325" w:name="_Toc357009064"/>
      <w:bookmarkStart w:id="2326" w:name="_Toc357009066"/>
      <w:bookmarkStart w:id="2327" w:name="_Toc357009067"/>
      <w:bookmarkStart w:id="2328" w:name="_Toc357009069"/>
      <w:bookmarkStart w:id="2329" w:name="_Toc357009070"/>
      <w:bookmarkStart w:id="2330" w:name="_Toc357009072"/>
      <w:bookmarkStart w:id="2331" w:name="_Toc357009073"/>
      <w:bookmarkStart w:id="2332" w:name="_Toc357009075"/>
      <w:bookmarkStart w:id="2333" w:name="_Toc357009076"/>
      <w:bookmarkStart w:id="2334" w:name="_Toc357009078"/>
      <w:bookmarkStart w:id="2335" w:name="_Toc357009079"/>
      <w:bookmarkStart w:id="2336" w:name="_Toc357009081"/>
      <w:bookmarkStart w:id="2337" w:name="_Toc357009082"/>
      <w:bookmarkStart w:id="2338" w:name="_Toc357009084"/>
      <w:bookmarkStart w:id="2339" w:name="_Toc357009085"/>
      <w:bookmarkStart w:id="2340" w:name="_Toc357009087"/>
      <w:bookmarkStart w:id="2341" w:name="_Toc357009088"/>
      <w:bookmarkStart w:id="2342" w:name="_Toc357009090"/>
      <w:bookmarkStart w:id="2343" w:name="_Toc357009091"/>
      <w:bookmarkStart w:id="2344" w:name="_Toc357009093"/>
      <w:bookmarkStart w:id="2345" w:name="_Toc357009094"/>
      <w:bookmarkStart w:id="2346" w:name="_Toc357009096"/>
      <w:bookmarkStart w:id="2347" w:name="_Toc357009097"/>
      <w:bookmarkStart w:id="2348" w:name="_Toc357009099"/>
      <w:bookmarkStart w:id="2349" w:name="_Toc357009100"/>
      <w:bookmarkStart w:id="2350" w:name="_Toc357009102"/>
      <w:bookmarkStart w:id="2351" w:name="_Toc357009103"/>
      <w:bookmarkStart w:id="2352" w:name="_Toc357009105"/>
      <w:bookmarkStart w:id="2353" w:name="_Toc357009107"/>
      <w:bookmarkStart w:id="2354" w:name="_Toc357009108"/>
      <w:bookmarkStart w:id="2355" w:name="_Toc357009109"/>
      <w:bookmarkStart w:id="2356" w:name="_Toc357009110"/>
      <w:bookmarkStart w:id="2357" w:name="_Toc357009111"/>
      <w:bookmarkStart w:id="2358" w:name="_Toc357009112"/>
      <w:bookmarkStart w:id="2359" w:name="_Toc357009113"/>
      <w:bookmarkStart w:id="2360" w:name="_Toc357009114"/>
      <w:bookmarkStart w:id="2361" w:name="_Toc357009115"/>
      <w:bookmarkStart w:id="2362" w:name="_Toc357009116"/>
      <w:bookmarkStart w:id="2363" w:name="_Toc357009117"/>
      <w:bookmarkStart w:id="2364" w:name="_Toc357009118"/>
      <w:bookmarkStart w:id="2365" w:name="_Toc357009119"/>
      <w:bookmarkStart w:id="2366" w:name="_Toc357009120"/>
      <w:bookmarkStart w:id="2367" w:name="_Toc357009121"/>
      <w:bookmarkStart w:id="2368" w:name="_Toc357009122"/>
      <w:bookmarkStart w:id="2369" w:name="_Toc357009124"/>
      <w:bookmarkStart w:id="2370" w:name="_Toc357009125"/>
      <w:bookmarkStart w:id="2371" w:name="_Toc357009127"/>
      <w:bookmarkStart w:id="2372" w:name="_Toc357009128"/>
      <w:bookmarkStart w:id="2373" w:name="_Toc357009130"/>
      <w:bookmarkStart w:id="2374" w:name="_Toc357009131"/>
      <w:bookmarkStart w:id="2375" w:name="_Toc357009133"/>
      <w:bookmarkStart w:id="2376" w:name="_Toc357009134"/>
      <w:bookmarkStart w:id="2377" w:name="_Toc357009136"/>
      <w:bookmarkStart w:id="2378" w:name="_Toc357009137"/>
      <w:bookmarkStart w:id="2379" w:name="_Toc357009138"/>
      <w:bookmarkStart w:id="2380" w:name="_Toc357009139"/>
      <w:bookmarkStart w:id="2381" w:name="_Toc357009140"/>
      <w:bookmarkStart w:id="2382" w:name="_Toc357009141"/>
      <w:bookmarkStart w:id="2383" w:name="_Toc357009142"/>
      <w:bookmarkStart w:id="2384" w:name="_Toc357009143"/>
      <w:bookmarkStart w:id="2385" w:name="_Toc357009144"/>
      <w:bookmarkStart w:id="2386" w:name="_Toc357009146"/>
      <w:bookmarkStart w:id="2387" w:name="_Toc357009147"/>
      <w:bookmarkStart w:id="2388" w:name="_Toc357009148"/>
      <w:bookmarkStart w:id="2389" w:name="_Toc357009149"/>
      <w:bookmarkStart w:id="2390" w:name="_Toc357009150"/>
      <w:bookmarkStart w:id="2391" w:name="_Toc357009151"/>
      <w:bookmarkStart w:id="2392" w:name="_Toc357009152"/>
      <w:bookmarkStart w:id="2393" w:name="_Toc357009153"/>
      <w:bookmarkStart w:id="2394" w:name="_Toc357009154"/>
      <w:bookmarkStart w:id="2395" w:name="_Toc357009155"/>
      <w:bookmarkStart w:id="2396" w:name="_Toc357009156"/>
      <w:bookmarkStart w:id="2397" w:name="_Toc357009157"/>
      <w:bookmarkStart w:id="2398" w:name="_Toc357009158"/>
      <w:bookmarkStart w:id="2399" w:name="_Toc357009159"/>
      <w:bookmarkStart w:id="2400" w:name="_Toc357009160"/>
      <w:bookmarkStart w:id="2401" w:name="_Toc357009161"/>
      <w:bookmarkStart w:id="2402" w:name="_Toc357009162"/>
      <w:bookmarkStart w:id="2403" w:name="_Toc357009163"/>
      <w:bookmarkStart w:id="2404" w:name="_Toc357009164"/>
      <w:bookmarkStart w:id="2405" w:name="_Toc357009165"/>
      <w:bookmarkStart w:id="2406" w:name="_Toc357009166"/>
      <w:bookmarkStart w:id="2407" w:name="_Toc357009167"/>
      <w:bookmarkStart w:id="2408" w:name="_Toc357009168"/>
      <w:bookmarkStart w:id="2409" w:name="_Toc357009169"/>
      <w:bookmarkStart w:id="2410" w:name="_Toc357009170"/>
      <w:bookmarkStart w:id="2411" w:name="_Toc357009171"/>
      <w:bookmarkStart w:id="2412" w:name="_Toc357009172"/>
      <w:bookmarkStart w:id="2413" w:name="_Toc357009173"/>
      <w:bookmarkStart w:id="2414" w:name="_Toc357009174"/>
      <w:bookmarkStart w:id="2415" w:name="_Toc357009175"/>
      <w:bookmarkStart w:id="2416" w:name="_Toc357009176"/>
      <w:bookmarkStart w:id="2417" w:name="_Toc357009177"/>
      <w:bookmarkStart w:id="2418" w:name="_Toc357009178"/>
      <w:bookmarkStart w:id="2419" w:name="_Toc357009179"/>
      <w:bookmarkStart w:id="2420" w:name="_Toc357009180"/>
      <w:bookmarkStart w:id="2421" w:name="_Toc357009181"/>
      <w:bookmarkStart w:id="2422" w:name="_Toc357009182"/>
      <w:bookmarkStart w:id="2423" w:name="_Toc357009183"/>
      <w:bookmarkStart w:id="2424" w:name="_Toc357009184"/>
      <w:bookmarkStart w:id="2425" w:name="_Toc357009185"/>
      <w:bookmarkStart w:id="2426" w:name="_Toc357009186"/>
      <w:bookmarkStart w:id="2427" w:name="_Toc357009187"/>
      <w:bookmarkStart w:id="2428" w:name="_Toc357009188"/>
      <w:bookmarkStart w:id="2429" w:name="_Toc357009189"/>
      <w:bookmarkStart w:id="2430" w:name="_Toc357009190"/>
      <w:bookmarkStart w:id="2431" w:name="_Toc357009191"/>
      <w:bookmarkStart w:id="2432" w:name="_Toc357009192"/>
      <w:bookmarkStart w:id="2433" w:name="_Toc357009193"/>
      <w:bookmarkStart w:id="2434" w:name="_Toc357009194"/>
      <w:bookmarkStart w:id="2435" w:name="_Toc357009195"/>
      <w:bookmarkStart w:id="2436" w:name="_Toc357009196"/>
      <w:bookmarkStart w:id="2437" w:name="_Toc357009197"/>
      <w:bookmarkStart w:id="2438" w:name="_Toc357009198"/>
      <w:bookmarkStart w:id="2439" w:name="_Toc357009199"/>
      <w:bookmarkStart w:id="2440" w:name="_Toc357009200"/>
      <w:bookmarkStart w:id="2441" w:name="_Toc357009201"/>
      <w:bookmarkStart w:id="2442" w:name="_Toc357009202"/>
      <w:bookmarkStart w:id="2443" w:name="_Toc357009203"/>
      <w:bookmarkStart w:id="2444" w:name="_Toc357009204"/>
      <w:bookmarkStart w:id="2445" w:name="_Toc357009205"/>
      <w:bookmarkStart w:id="2446" w:name="_Toc347219863"/>
      <w:bookmarkStart w:id="2447" w:name="_Toc347223730"/>
      <w:bookmarkStart w:id="2448" w:name="_Toc347226942"/>
      <w:bookmarkStart w:id="2449" w:name="_Toc347230154"/>
      <w:bookmarkStart w:id="2450" w:name="_Toc347233366"/>
      <w:bookmarkStart w:id="2451" w:name="_Toc347236578"/>
      <w:bookmarkStart w:id="2452" w:name="_Toc347239796"/>
      <w:bookmarkStart w:id="2453" w:name="_Toc347246220"/>
      <w:bookmarkStart w:id="2454" w:name="_Toc347249432"/>
      <w:bookmarkStart w:id="2455" w:name="_Toc347252644"/>
      <w:bookmarkStart w:id="2456" w:name="_Toc347219864"/>
      <w:bookmarkStart w:id="2457" w:name="_Toc347223731"/>
      <w:bookmarkStart w:id="2458" w:name="_Toc347226943"/>
      <w:bookmarkStart w:id="2459" w:name="_Toc347230155"/>
      <w:bookmarkStart w:id="2460" w:name="_Toc347233367"/>
      <w:bookmarkStart w:id="2461" w:name="_Toc347236579"/>
      <w:bookmarkStart w:id="2462" w:name="_Toc347239797"/>
      <w:bookmarkStart w:id="2463" w:name="_Toc347246221"/>
      <w:bookmarkStart w:id="2464" w:name="_Toc347249433"/>
      <w:bookmarkStart w:id="2465" w:name="_Toc347252645"/>
      <w:bookmarkStart w:id="2466" w:name="_Toc347417185"/>
      <w:bookmarkStart w:id="2467" w:name="_Toc347420673"/>
      <w:bookmarkStart w:id="2468" w:name="_Toc347219865"/>
      <w:bookmarkStart w:id="2469" w:name="_Toc347223732"/>
      <w:bookmarkStart w:id="2470" w:name="_Toc347226944"/>
      <w:bookmarkStart w:id="2471" w:name="_Toc347230156"/>
      <w:bookmarkStart w:id="2472" w:name="_Toc347233368"/>
      <w:bookmarkStart w:id="2473" w:name="_Toc347236580"/>
      <w:bookmarkStart w:id="2474" w:name="_Toc347239798"/>
      <w:bookmarkStart w:id="2475" w:name="_Toc347246222"/>
      <w:bookmarkStart w:id="2476" w:name="_Toc347249434"/>
      <w:bookmarkStart w:id="2477" w:name="_Toc347252646"/>
      <w:bookmarkStart w:id="2478" w:name="_Toc347417186"/>
      <w:bookmarkStart w:id="2479" w:name="_Toc347420674"/>
      <w:bookmarkStart w:id="2480" w:name="_Toc347219866"/>
      <w:bookmarkStart w:id="2481" w:name="_Toc347223733"/>
      <w:bookmarkStart w:id="2482" w:name="_Toc347226945"/>
      <w:bookmarkStart w:id="2483" w:name="_Toc347230157"/>
      <w:bookmarkStart w:id="2484" w:name="_Toc347233369"/>
      <w:bookmarkStart w:id="2485" w:name="_Toc347236581"/>
      <w:bookmarkStart w:id="2486" w:name="_Toc347239799"/>
      <w:bookmarkStart w:id="2487" w:name="_Toc347246223"/>
      <w:bookmarkStart w:id="2488" w:name="_Toc347249435"/>
      <w:bookmarkStart w:id="2489" w:name="_Toc347252647"/>
      <w:bookmarkStart w:id="2490" w:name="_Toc347417187"/>
      <w:bookmarkStart w:id="2491" w:name="_Toc347420675"/>
      <w:bookmarkStart w:id="2492" w:name="_Toc347219867"/>
      <w:bookmarkStart w:id="2493" w:name="_Toc347223734"/>
      <w:bookmarkStart w:id="2494" w:name="_Toc347226946"/>
      <w:bookmarkStart w:id="2495" w:name="_Toc347230158"/>
      <w:bookmarkStart w:id="2496" w:name="_Toc347233370"/>
      <w:bookmarkStart w:id="2497" w:name="_Toc347236582"/>
      <w:bookmarkStart w:id="2498" w:name="_Toc347239800"/>
      <w:bookmarkStart w:id="2499" w:name="_Toc347246224"/>
      <w:bookmarkStart w:id="2500" w:name="_Toc347249436"/>
      <w:bookmarkStart w:id="2501" w:name="_Toc347252648"/>
      <w:bookmarkStart w:id="2502" w:name="_Toc347417188"/>
      <w:bookmarkStart w:id="2503" w:name="_Toc347420676"/>
      <w:bookmarkStart w:id="2504" w:name="_Toc347219868"/>
      <w:bookmarkStart w:id="2505" w:name="_Toc347223735"/>
      <w:bookmarkStart w:id="2506" w:name="_Toc347226947"/>
      <w:bookmarkStart w:id="2507" w:name="_Toc347230159"/>
      <w:bookmarkStart w:id="2508" w:name="_Toc347233371"/>
      <w:bookmarkStart w:id="2509" w:name="_Toc347236583"/>
      <w:bookmarkStart w:id="2510" w:name="_Toc347239801"/>
      <w:bookmarkStart w:id="2511" w:name="_Toc347246225"/>
      <w:bookmarkStart w:id="2512" w:name="_Toc347249437"/>
      <w:bookmarkStart w:id="2513" w:name="_Toc347252649"/>
      <w:bookmarkStart w:id="2514" w:name="_Toc347417189"/>
      <w:bookmarkStart w:id="2515" w:name="_Toc347420677"/>
      <w:bookmarkStart w:id="2516" w:name="_Toc347219869"/>
      <w:bookmarkStart w:id="2517" w:name="_Toc347223736"/>
      <w:bookmarkStart w:id="2518" w:name="_Toc347226948"/>
      <w:bookmarkStart w:id="2519" w:name="_Toc347230160"/>
      <w:bookmarkStart w:id="2520" w:name="_Toc347233372"/>
      <w:bookmarkStart w:id="2521" w:name="_Toc347236584"/>
      <w:bookmarkStart w:id="2522" w:name="_Toc347239802"/>
      <w:bookmarkStart w:id="2523" w:name="_Toc347246226"/>
      <w:bookmarkStart w:id="2524" w:name="_Toc347249438"/>
      <w:bookmarkStart w:id="2525" w:name="_Toc347252650"/>
      <w:bookmarkStart w:id="2526" w:name="_Toc347417190"/>
      <w:bookmarkStart w:id="2527" w:name="_Toc347420678"/>
      <w:bookmarkStart w:id="2528" w:name="_Toc347219870"/>
      <w:bookmarkStart w:id="2529" w:name="_Toc347223737"/>
      <w:bookmarkStart w:id="2530" w:name="_Toc347226949"/>
      <w:bookmarkStart w:id="2531" w:name="_Toc347230161"/>
      <w:bookmarkStart w:id="2532" w:name="_Toc347233373"/>
      <w:bookmarkStart w:id="2533" w:name="_Toc347236585"/>
      <w:bookmarkStart w:id="2534" w:name="_Toc347239803"/>
      <w:bookmarkStart w:id="2535" w:name="_Toc347246227"/>
      <w:bookmarkStart w:id="2536" w:name="_Toc347249439"/>
      <w:bookmarkStart w:id="2537" w:name="_Toc347252651"/>
      <w:bookmarkStart w:id="2538" w:name="_Toc347417191"/>
      <w:bookmarkStart w:id="2539" w:name="_Toc347420679"/>
      <w:bookmarkStart w:id="2540" w:name="_Toc347219871"/>
      <w:bookmarkStart w:id="2541" w:name="_Toc347223738"/>
      <w:bookmarkStart w:id="2542" w:name="_Toc347226950"/>
      <w:bookmarkStart w:id="2543" w:name="_Toc347230162"/>
      <w:bookmarkStart w:id="2544" w:name="_Toc347233374"/>
      <w:bookmarkStart w:id="2545" w:name="_Toc347236586"/>
      <w:bookmarkStart w:id="2546" w:name="_Toc347239804"/>
      <w:bookmarkStart w:id="2547" w:name="_Toc347246228"/>
      <w:bookmarkStart w:id="2548" w:name="_Toc347249440"/>
      <w:bookmarkStart w:id="2549" w:name="_Toc347252652"/>
      <w:bookmarkStart w:id="2550" w:name="_Toc347417192"/>
      <w:bookmarkStart w:id="2551" w:name="_Toc347420680"/>
      <w:bookmarkStart w:id="2552" w:name="_Toc347219872"/>
      <w:bookmarkStart w:id="2553" w:name="_Toc347223739"/>
      <w:bookmarkStart w:id="2554" w:name="_Toc347226951"/>
      <w:bookmarkStart w:id="2555" w:name="_Toc347230163"/>
      <w:bookmarkStart w:id="2556" w:name="_Toc347233375"/>
      <w:bookmarkStart w:id="2557" w:name="_Toc347236587"/>
      <w:bookmarkStart w:id="2558" w:name="_Toc347239805"/>
      <w:bookmarkStart w:id="2559" w:name="_Toc347246229"/>
      <w:bookmarkStart w:id="2560" w:name="_Toc347249441"/>
      <w:bookmarkStart w:id="2561" w:name="_Toc347252653"/>
      <w:bookmarkStart w:id="2562" w:name="_Toc347417193"/>
      <w:bookmarkStart w:id="2563" w:name="_Toc347420681"/>
      <w:bookmarkStart w:id="2564" w:name="_Toc347219873"/>
      <w:bookmarkStart w:id="2565" w:name="_Toc347223740"/>
      <w:bookmarkStart w:id="2566" w:name="_Toc347226952"/>
      <w:bookmarkStart w:id="2567" w:name="_Toc347230164"/>
      <w:bookmarkStart w:id="2568" w:name="_Toc347233376"/>
      <w:bookmarkStart w:id="2569" w:name="_Toc347236588"/>
      <w:bookmarkStart w:id="2570" w:name="_Toc347239806"/>
      <w:bookmarkStart w:id="2571" w:name="_Toc347246230"/>
      <w:bookmarkStart w:id="2572" w:name="_Toc347249442"/>
      <w:bookmarkStart w:id="2573" w:name="_Toc347252654"/>
      <w:bookmarkStart w:id="2574" w:name="_Toc347417194"/>
      <w:bookmarkStart w:id="2575" w:name="_Toc347420682"/>
      <w:bookmarkStart w:id="2576" w:name="_Toc347219874"/>
      <w:bookmarkStart w:id="2577" w:name="_Toc347223741"/>
      <w:bookmarkStart w:id="2578" w:name="_Toc347226953"/>
      <w:bookmarkStart w:id="2579" w:name="_Toc347230165"/>
      <w:bookmarkStart w:id="2580" w:name="_Toc347233377"/>
      <w:bookmarkStart w:id="2581" w:name="_Toc347236589"/>
      <w:bookmarkStart w:id="2582" w:name="_Toc347239807"/>
      <w:bookmarkStart w:id="2583" w:name="_Toc347246231"/>
      <w:bookmarkStart w:id="2584" w:name="_Toc347249443"/>
      <w:bookmarkStart w:id="2585" w:name="_Toc347252655"/>
      <w:bookmarkStart w:id="2586" w:name="_Toc347417195"/>
      <w:bookmarkStart w:id="2587" w:name="_Toc347420683"/>
      <w:bookmarkStart w:id="2588" w:name="_Toc347219875"/>
      <w:bookmarkStart w:id="2589" w:name="_Toc347223742"/>
      <w:bookmarkStart w:id="2590" w:name="_Toc347226954"/>
      <w:bookmarkStart w:id="2591" w:name="_Toc347230166"/>
      <w:bookmarkStart w:id="2592" w:name="_Toc347233378"/>
      <w:bookmarkStart w:id="2593" w:name="_Toc347236590"/>
      <w:bookmarkStart w:id="2594" w:name="_Toc347239808"/>
      <w:bookmarkStart w:id="2595" w:name="_Toc347246232"/>
      <w:bookmarkStart w:id="2596" w:name="_Toc347249444"/>
      <w:bookmarkStart w:id="2597" w:name="_Toc347252656"/>
      <w:bookmarkStart w:id="2598" w:name="_Toc347417196"/>
      <w:bookmarkStart w:id="2599" w:name="_Toc347420684"/>
      <w:bookmarkStart w:id="2600" w:name="_Toc347219876"/>
      <w:bookmarkStart w:id="2601" w:name="_Toc347223743"/>
      <w:bookmarkStart w:id="2602" w:name="_Toc347226955"/>
      <w:bookmarkStart w:id="2603" w:name="_Toc347230167"/>
      <w:bookmarkStart w:id="2604" w:name="_Toc347233379"/>
      <w:bookmarkStart w:id="2605" w:name="_Toc347236591"/>
      <w:bookmarkStart w:id="2606" w:name="_Toc347239809"/>
      <w:bookmarkStart w:id="2607" w:name="_Toc347246233"/>
      <w:bookmarkStart w:id="2608" w:name="_Toc347249445"/>
      <w:bookmarkStart w:id="2609" w:name="_Toc347252657"/>
      <w:bookmarkStart w:id="2610" w:name="_Toc347417197"/>
      <w:bookmarkStart w:id="2611" w:name="_Toc347420685"/>
      <w:bookmarkStart w:id="2612" w:name="_Toc347219877"/>
      <w:bookmarkStart w:id="2613" w:name="_Toc347223744"/>
      <w:bookmarkStart w:id="2614" w:name="_Toc347226956"/>
      <w:bookmarkStart w:id="2615" w:name="_Toc347230168"/>
      <w:bookmarkStart w:id="2616" w:name="_Toc347233380"/>
      <w:bookmarkStart w:id="2617" w:name="_Toc347236592"/>
      <w:bookmarkStart w:id="2618" w:name="_Toc347239810"/>
      <w:bookmarkStart w:id="2619" w:name="_Toc347246234"/>
      <w:bookmarkStart w:id="2620" w:name="_Toc347249446"/>
      <w:bookmarkStart w:id="2621" w:name="_Toc347252658"/>
      <w:bookmarkStart w:id="2622" w:name="_Toc347417198"/>
      <w:bookmarkStart w:id="2623" w:name="_Toc347420686"/>
      <w:bookmarkStart w:id="2624" w:name="_Toc347219878"/>
      <w:bookmarkStart w:id="2625" w:name="_Toc347223745"/>
      <w:bookmarkStart w:id="2626" w:name="_Toc347226957"/>
      <w:bookmarkStart w:id="2627" w:name="_Toc347230169"/>
      <w:bookmarkStart w:id="2628" w:name="_Toc347233381"/>
      <w:bookmarkStart w:id="2629" w:name="_Toc347236593"/>
      <w:bookmarkStart w:id="2630" w:name="_Toc347239811"/>
      <w:bookmarkStart w:id="2631" w:name="_Toc347246235"/>
      <w:bookmarkStart w:id="2632" w:name="_Toc347249447"/>
      <w:bookmarkStart w:id="2633" w:name="_Toc347252659"/>
      <w:bookmarkStart w:id="2634" w:name="_Toc347417199"/>
      <w:bookmarkStart w:id="2635" w:name="_Toc347420687"/>
      <w:bookmarkStart w:id="2636" w:name="_Toc347219879"/>
      <w:bookmarkStart w:id="2637" w:name="_Toc347223746"/>
      <w:bookmarkStart w:id="2638" w:name="_Toc347226958"/>
      <w:bookmarkStart w:id="2639" w:name="_Toc347230170"/>
      <w:bookmarkStart w:id="2640" w:name="_Toc347233382"/>
      <w:bookmarkStart w:id="2641" w:name="_Toc347236594"/>
      <w:bookmarkStart w:id="2642" w:name="_Toc347239812"/>
      <w:bookmarkStart w:id="2643" w:name="_Toc347246236"/>
      <w:bookmarkStart w:id="2644" w:name="_Toc347249448"/>
      <w:bookmarkStart w:id="2645" w:name="_Toc347252660"/>
      <w:bookmarkStart w:id="2646" w:name="_Toc347417200"/>
      <w:bookmarkStart w:id="2647" w:name="_Toc347420688"/>
      <w:bookmarkStart w:id="2648" w:name="_Toc347219880"/>
      <w:bookmarkStart w:id="2649" w:name="_Toc347223747"/>
      <w:bookmarkStart w:id="2650" w:name="_Toc347226959"/>
      <w:bookmarkStart w:id="2651" w:name="_Toc347230171"/>
      <w:bookmarkStart w:id="2652" w:name="_Toc347233383"/>
      <w:bookmarkStart w:id="2653" w:name="_Toc347236595"/>
      <w:bookmarkStart w:id="2654" w:name="_Toc347239813"/>
      <w:bookmarkStart w:id="2655" w:name="_Toc347246237"/>
      <w:bookmarkStart w:id="2656" w:name="_Toc347249449"/>
      <w:bookmarkStart w:id="2657" w:name="_Toc347252661"/>
      <w:bookmarkStart w:id="2658" w:name="_Toc347417201"/>
      <w:bookmarkStart w:id="2659" w:name="_Toc347420689"/>
      <w:bookmarkStart w:id="2660" w:name="_Toc347219881"/>
      <w:bookmarkStart w:id="2661" w:name="_Toc347223748"/>
      <w:bookmarkStart w:id="2662" w:name="_Toc347226960"/>
      <w:bookmarkStart w:id="2663" w:name="_Toc347230172"/>
      <w:bookmarkStart w:id="2664" w:name="_Toc347233384"/>
      <w:bookmarkStart w:id="2665" w:name="_Toc347236596"/>
      <w:bookmarkStart w:id="2666" w:name="_Toc347239814"/>
      <w:bookmarkStart w:id="2667" w:name="_Toc347246238"/>
      <w:bookmarkStart w:id="2668" w:name="_Toc347249450"/>
      <w:bookmarkStart w:id="2669" w:name="_Toc347252662"/>
      <w:bookmarkStart w:id="2670" w:name="_Toc347417202"/>
      <w:bookmarkStart w:id="2671" w:name="_Toc347420690"/>
      <w:bookmarkStart w:id="2672" w:name="_Toc347219882"/>
      <w:bookmarkStart w:id="2673" w:name="_Toc347223749"/>
      <w:bookmarkStart w:id="2674" w:name="_Toc347226961"/>
      <w:bookmarkStart w:id="2675" w:name="_Toc347230173"/>
      <w:bookmarkStart w:id="2676" w:name="_Toc347233385"/>
      <w:bookmarkStart w:id="2677" w:name="_Toc347236597"/>
      <w:bookmarkStart w:id="2678" w:name="_Toc347239815"/>
      <w:bookmarkStart w:id="2679" w:name="_Toc347246239"/>
      <w:bookmarkStart w:id="2680" w:name="_Toc347249451"/>
      <w:bookmarkStart w:id="2681" w:name="_Toc347252663"/>
      <w:bookmarkStart w:id="2682" w:name="_Toc347417203"/>
      <w:bookmarkStart w:id="2683" w:name="_Toc347420691"/>
      <w:bookmarkStart w:id="2684" w:name="_Toc347219883"/>
      <w:bookmarkStart w:id="2685" w:name="_Toc347223750"/>
      <w:bookmarkStart w:id="2686" w:name="_Toc347226962"/>
      <w:bookmarkStart w:id="2687" w:name="_Toc347230174"/>
      <w:bookmarkStart w:id="2688" w:name="_Toc347233386"/>
      <w:bookmarkStart w:id="2689" w:name="_Toc347236598"/>
      <w:bookmarkStart w:id="2690" w:name="_Toc347239816"/>
      <w:bookmarkStart w:id="2691" w:name="_Toc347246240"/>
      <w:bookmarkStart w:id="2692" w:name="_Toc347249452"/>
      <w:bookmarkStart w:id="2693" w:name="_Toc347252664"/>
      <w:bookmarkStart w:id="2694" w:name="_Toc347417204"/>
      <w:bookmarkStart w:id="2695" w:name="_Toc347420692"/>
      <w:bookmarkStart w:id="2696" w:name="_Toc347219884"/>
      <w:bookmarkStart w:id="2697" w:name="_Toc347223751"/>
      <w:bookmarkStart w:id="2698" w:name="_Toc347226963"/>
      <w:bookmarkStart w:id="2699" w:name="_Toc347230175"/>
      <w:bookmarkStart w:id="2700" w:name="_Toc347233387"/>
      <w:bookmarkStart w:id="2701" w:name="_Toc347236599"/>
      <w:bookmarkStart w:id="2702" w:name="_Toc347239817"/>
      <w:bookmarkStart w:id="2703" w:name="_Toc347246241"/>
      <w:bookmarkStart w:id="2704" w:name="_Toc347249453"/>
      <w:bookmarkStart w:id="2705" w:name="_Toc347252665"/>
      <w:bookmarkStart w:id="2706" w:name="_Toc347417205"/>
      <w:bookmarkStart w:id="2707" w:name="_Toc347420693"/>
      <w:bookmarkStart w:id="2708" w:name="_Toc347219885"/>
      <w:bookmarkStart w:id="2709" w:name="_Toc347223752"/>
      <w:bookmarkStart w:id="2710" w:name="_Toc347226964"/>
      <w:bookmarkStart w:id="2711" w:name="_Toc347230176"/>
      <w:bookmarkStart w:id="2712" w:name="_Toc347233388"/>
      <w:bookmarkStart w:id="2713" w:name="_Toc347236600"/>
      <w:bookmarkStart w:id="2714" w:name="_Toc347239818"/>
      <w:bookmarkStart w:id="2715" w:name="_Toc347246242"/>
      <w:bookmarkStart w:id="2716" w:name="_Toc347249454"/>
      <w:bookmarkStart w:id="2717" w:name="_Toc347252666"/>
      <w:bookmarkStart w:id="2718" w:name="_Toc347417206"/>
      <w:bookmarkStart w:id="2719" w:name="_Toc347420694"/>
      <w:bookmarkStart w:id="2720" w:name="_Toc347219886"/>
      <w:bookmarkStart w:id="2721" w:name="_Toc347223753"/>
      <w:bookmarkStart w:id="2722" w:name="_Toc347226965"/>
      <w:bookmarkStart w:id="2723" w:name="_Toc347230177"/>
      <w:bookmarkStart w:id="2724" w:name="_Toc347233389"/>
      <w:bookmarkStart w:id="2725" w:name="_Toc347236601"/>
      <w:bookmarkStart w:id="2726" w:name="_Toc347239819"/>
      <w:bookmarkStart w:id="2727" w:name="_Toc347246243"/>
      <w:bookmarkStart w:id="2728" w:name="_Toc347249455"/>
      <w:bookmarkStart w:id="2729" w:name="_Toc347252667"/>
      <w:bookmarkStart w:id="2730" w:name="_Toc347417207"/>
      <w:bookmarkStart w:id="2731" w:name="_Toc347420695"/>
      <w:bookmarkStart w:id="2732" w:name="_Toc347219905"/>
      <w:bookmarkStart w:id="2733" w:name="_Toc347223772"/>
      <w:bookmarkStart w:id="2734" w:name="_Toc347226984"/>
      <w:bookmarkStart w:id="2735" w:name="_Toc347230196"/>
      <w:bookmarkStart w:id="2736" w:name="_Toc347233408"/>
      <w:bookmarkStart w:id="2737" w:name="_Toc347236620"/>
      <w:bookmarkStart w:id="2738" w:name="_Toc347239838"/>
      <w:bookmarkStart w:id="2739" w:name="_Toc347246262"/>
      <w:bookmarkStart w:id="2740" w:name="_Toc347249474"/>
      <w:bookmarkStart w:id="2741" w:name="_Toc347252686"/>
      <w:bookmarkStart w:id="2742" w:name="_Toc347417226"/>
      <w:bookmarkStart w:id="2743" w:name="_Toc347420714"/>
      <w:bookmarkStart w:id="2744" w:name="_Toc347220015"/>
      <w:bookmarkStart w:id="2745" w:name="_Toc347223882"/>
      <w:bookmarkStart w:id="2746" w:name="_Toc347227094"/>
      <w:bookmarkStart w:id="2747" w:name="_Toc347230306"/>
      <w:bookmarkStart w:id="2748" w:name="_Toc347233518"/>
      <w:bookmarkStart w:id="2749" w:name="_Toc347236730"/>
      <w:bookmarkStart w:id="2750" w:name="_Toc347239948"/>
      <w:bookmarkStart w:id="2751" w:name="_Toc347246372"/>
      <w:bookmarkStart w:id="2752" w:name="_Toc347249584"/>
      <w:bookmarkStart w:id="2753" w:name="_Toc347252796"/>
      <w:bookmarkStart w:id="2754" w:name="_Toc347417336"/>
      <w:bookmarkStart w:id="2755" w:name="_Toc347420824"/>
      <w:bookmarkStart w:id="2756" w:name="_Toc347220016"/>
      <w:bookmarkStart w:id="2757" w:name="_Toc347223883"/>
      <w:bookmarkStart w:id="2758" w:name="_Toc347227095"/>
      <w:bookmarkStart w:id="2759" w:name="_Toc347230307"/>
      <w:bookmarkStart w:id="2760" w:name="_Toc347233519"/>
      <w:bookmarkStart w:id="2761" w:name="_Toc347236731"/>
      <w:bookmarkStart w:id="2762" w:name="_Toc347239949"/>
      <w:bookmarkStart w:id="2763" w:name="_Toc347246373"/>
      <w:bookmarkStart w:id="2764" w:name="_Toc347249585"/>
      <w:bookmarkStart w:id="2765" w:name="_Toc347252797"/>
      <w:bookmarkStart w:id="2766" w:name="_Toc347417337"/>
      <w:bookmarkStart w:id="2767" w:name="_Toc347420825"/>
      <w:bookmarkStart w:id="2768" w:name="_Toc347220017"/>
      <w:bookmarkStart w:id="2769" w:name="_Toc347223884"/>
      <w:bookmarkStart w:id="2770" w:name="_Toc347227096"/>
      <w:bookmarkStart w:id="2771" w:name="_Toc347230308"/>
      <w:bookmarkStart w:id="2772" w:name="_Toc347233520"/>
      <w:bookmarkStart w:id="2773" w:name="_Toc347236732"/>
      <w:bookmarkStart w:id="2774" w:name="_Toc347239950"/>
      <w:bookmarkStart w:id="2775" w:name="_Toc347246374"/>
      <w:bookmarkStart w:id="2776" w:name="_Toc347249586"/>
      <w:bookmarkStart w:id="2777" w:name="_Toc347252798"/>
      <w:bookmarkStart w:id="2778" w:name="_Toc347417338"/>
      <w:bookmarkStart w:id="2779" w:name="_Toc347420826"/>
      <w:bookmarkStart w:id="2780" w:name="_Toc347220018"/>
      <w:bookmarkStart w:id="2781" w:name="_Toc347223885"/>
      <w:bookmarkStart w:id="2782" w:name="_Toc347227097"/>
      <w:bookmarkStart w:id="2783" w:name="_Toc347230309"/>
      <w:bookmarkStart w:id="2784" w:name="_Toc347233521"/>
      <w:bookmarkStart w:id="2785" w:name="_Toc347236733"/>
      <w:bookmarkStart w:id="2786" w:name="_Toc347239951"/>
      <w:bookmarkStart w:id="2787" w:name="_Toc347246375"/>
      <w:bookmarkStart w:id="2788" w:name="_Toc347249587"/>
      <w:bookmarkStart w:id="2789" w:name="_Toc347252799"/>
      <w:bookmarkStart w:id="2790" w:name="_Toc347417339"/>
      <w:bookmarkStart w:id="2791" w:name="_Toc347420827"/>
      <w:bookmarkStart w:id="2792" w:name="_Toc347220019"/>
      <w:bookmarkStart w:id="2793" w:name="_Toc347223886"/>
      <w:bookmarkStart w:id="2794" w:name="_Toc347227098"/>
      <w:bookmarkStart w:id="2795" w:name="_Toc347230310"/>
      <w:bookmarkStart w:id="2796" w:name="_Toc347233522"/>
      <w:bookmarkStart w:id="2797" w:name="_Toc347236734"/>
      <w:bookmarkStart w:id="2798" w:name="_Toc347239952"/>
      <w:bookmarkStart w:id="2799" w:name="_Toc347246376"/>
      <w:bookmarkStart w:id="2800" w:name="_Toc347249588"/>
      <w:bookmarkStart w:id="2801" w:name="_Toc347252800"/>
      <w:bookmarkStart w:id="2802" w:name="_Toc347417340"/>
      <w:bookmarkStart w:id="2803" w:name="_Toc347420828"/>
      <w:bookmarkStart w:id="2804" w:name="_Toc347220020"/>
      <w:bookmarkStart w:id="2805" w:name="_Toc347223887"/>
      <w:bookmarkStart w:id="2806" w:name="_Toc347227099"/>
      <w:bookmarkStart w:id="2807" w:name="_Toc347230311"/>
      <w:bookmarkStart w:id="2808" w:name="_Toc347233523"/>
      <w:bookmarkStart w:id="2809" w:name="_Toc347236735"/>
      <w:bookmarkStart w:id="2810" w:name="_Toc347239953"/>
      <w:bookmarkStart w:id="2811" w:name="_Toc347246377"/>
      <w:bookmarkStart w:id="2812" w:name="_Toc347249589"/>
      <w:bookmarkStart w:id="2813" w:name="_Toc347252801"/>
      <w:bookmarkStart w:id="2814" w:name="_Toc347417341"/>
      <w:bookmarkStart w:id="2815" w:name="_Toc347420829"/>
      <w:bookmarkStart w:id="2816" w:name="_Toc347220021"/>
      <w:bookmarkStart w:id="2817" w:name="_Toc347223888"/>
      <w:bookmarkStart w:id="2818" w:name="_Toc347227100"/>
      <w:bookmarkStart w:id="2819" w:name="_Toc347230312"/>
      <w:bookmarkStart w:id="2820" w:name="_Toc347233524"/>
      <w:bookmarkStart w:id="2821" w:name="_Toc347236736"/>
      <w:bookmarkStart w:id="2822" w:name="_Toc347239954"/>
      <w:bookmarkStart w:id="2823" w:name="_Toc347246378"/>
      <w:bookmarkStart w:id="2824" w:name="_Toc347249590"/>
      <w:bookmarkStart w:id="2825" w:name="_Toc347252802"/>
      <w:bookmarkStart w:id="2826" w:name="_Toc347417342"/>
      <w:bookmarkStart w:id="2827" w:name="_Toc347420830"/>
      <w:bookmarkStart w:id="2828" w:name="_Toc347220022"/>
      <w:bookmarkStart w:id="2829" w:name="_Toc347223889"/>
      <w:bookmarkStart w:id="2830" w:name="_Toc347227101"/>
      <w:bookmarkStart w:id="2831" w:name="_Toc347230313"/>
      <w:bookmarkStart w:id="2832" w:name="_Toc347233525"/>
      <w:bookmarkStart w:id="2833" w:name="_Toc347236737"/>
      <w:bookmarkStart w:id="2834" w:name="_Toc347239955"/>
      <w:bookmarkStart w:id="2835" w:name="_Toc347246379"/>
      <w:bookmarkStart w:id="2836" w:name="_Toc347249591"/>
      <w:bookmarkStart w:id="2837" w:name="_Toc347252803"/>
      <w:bookmarkStart w:id="2838" w:name="_Toc347417343"/>
      <w:bookmarkStart w:id="2839" w:name="_Toc347420831"/>
      <w:bookmarkStart w:id="2840" w:name="_Toc347220023"/>
      <w:bookmarkStart w:id="2841" w:name="_Toc347223890"/>
      <w:bookmarkStart w:id="2842" w:name="_Toc347227102"/>
      <w:bookmarkStart w:id="2843" w:name="_Toc347230314"/>
      <w:bookmarkStart w:id="2844" w:name="_Toc347233526"/>
      <w:bookmarkStart w:id="2845" w:name="_Toc347236738"/>
      <w:bookmarkStart w:id="2846" w:name="_Toc347239956"/>
      <w:bookmarkStart w:id="2847" w:name="_Toc347246380"/>
      <w:bookmarkStart w:id="2848" w:name="_Toc347249592"/>
      <w:bookmarkStart w:id="2849" w:name="_Toc347252804"/>
      <w:bookmarkStart w:id="2850" w:name="_Toc347417344"/>
      <w:bookmarkStart w:id="2851" w:name="_Toc347420832"/>
      <w:bookmarkStart w:id="2852" w:name="_Toc347220024"/>
      <w:bookmarkStart w:id="2853" w:name="_Toc347223891"/>
      <w:bookmarkStart w:id="2854" w:name="_Toc347227103"/>
      <w:bookmarkStart w:id="2855" w:name="_Toc347230315"/>
      <w:bookmarkStart w:id="2856" w:name="_Toc347233527"/>
      <w:bookmarkStart w:id="2857" w:name="_Toc347236739"/>
      <w:bookmarkStart w:id="2858" w:name="_Toc347239957"/>
      <w:bookmarkStart w:id="2859" w:name="_Toc347246381"/>
      <w:bookmarkStart w:id="2860" w:name="_Toc347249593"/>
      <w:bookmarkStart w:id="2861" w:name="_Toc347252805"/>
      <w:bookmarkStart w:id="2862" w:name="_Toc347417345"/>
      <w:bookmarkStart w:id="2863" w:name="_Toc347420833"/>
      <w:bookmarkStart w:id="2864" w:name="_Toc347220025"/>
      <w:bookmarkStart w:id="2865" w:name="_Toc347223892"/>
      <w:bookmarkStart w:id="2866" w:name="_Toc347227104"/>
      <w:bookmarkStart w:id="2867" w:name="_Toc347230316"/>
      <w:bookmarkStart w:id="2868" w:name="_Toc347233528"/>
      <w:bookmarkStart w:id="2869" w:name="_Toc347236740"/>
      <w:bookmarkStart w:id="2870" w:name="_Toc347239958"/>
      <w:bookmarkStart w:id="2871" w:name="_Toc347246382"/>
      <w:bookmarkStart w:id="2872" w:name="_Toc347249594"/>
      <w:bookmarkStart w:id="2873" w:name="_Toc347252806"/>
      <w:bookmarkStart w:id="2874" w:name="_Toc347417346"/>
      <w:bookmarkStart w:id="2875" w:name="_Toc347420834"/>
      <w:bookmarkStart w:id="2876" w:name="_Toc347220026"/>
      <w:bookmarkStart w:id="2877" w:name="_Toc347223893"/>
      <w:bookmarkStart w:id="2878" w:name="_Toc347227105"/>
      <w:bookmarkStart w:id="2879" w:name="_Toc347230317"/>
      <w:bookmarkStart w:id="2880" w:name="_Toc347233529"/>
      <w:bookmarkStart w:id="2881" w:name="_Toc347236741"/>
      <w:bookmarkStart w:id="2882" w:name="_Toc347239959"/>
      <w:bookmarkStart w:id="2883" w:name="_Toc347246383"/>
      <w:bookmarkStart w:id="2884" w:name="_Toc347249595"/>
      <w:bookmarkStart w:id="2885" w:name="_Toc347252807"/>
      <w:bookmarkStart w:id="2886" w:name="_Toc347417347"/>
      <w:bookmarkStart w:id="2887" w:name="_Toc347420835"/>
      <w:bookmarkStart w:id="2888" w:name="_Toc347220027"/>
      <w:bookmarkStart w:id="2889" w:name="_Toc347223894"/>
      <w:bookmarkStart w:id="2890" w:name="_Toc347227106"/>
      <w:bookmarkStart w:id="2891" w:name="_Toc347230318"/>
      <w:bookmarkStart w:id="2892" w:name="_Toc347233530"/>
      <w:bookmarkStart w:id="2893" w:name="_Toc347236742"/>
      <w:bookmarkStart w:id="2894" w:name="_Toc347239960"/>
      <w:bookmarkStart w:id="2895" w:name="_Toc347246384"/>
      <w:bookmarkStart w:id="2896" w:name="_Toc347249596"/>
      <w:bookmarkStart w:id="2897" w:name="_Toc347252808"/>
      <w:bookmarkStart w:id="2898" w:name="_Toc347417348"/>
      <w:bookmarkStart w:id="2899" w:name="_Toc347420836"/>
      <w:bookmarkStart w:id="2900" w:name="_Toc347220028"/>
      <w:bookmarkStart w:id="2901" w:name="_Toc347223895"/>
      <w:bookmarkStart w:id="2902" w:name="_Toc347227107"/>
      <w:bookmarkStart w:id="2903" w:name="_Toc347230319"/>
      <w:bookmarkStart w:id="2904" w:name="_Toc347233531"/>
      <w:bookmarkStart w:id="2905" w:name="_Toc347236743"/>
      <w:bookmarkStart w:id="2906" w:name="_Toc347239961"/>
      <w:bookmarkStart w:id="2907" w:name="_Toc347246385"/>
      <w:bookmarkStart w:id="2908" w:name="_Toc347249597"/>
      <w:bookmarkStart w:id="2909" w:name="_Toc347252809"/>
      <w:bookmarkStart w:id="2910" w:name="_Toc347417349"/>
      <w:bookmarkStart w:id="2911" w:name="_Toc347420837"/>
      <w:bookmarkStart w:id="2912" w:name="_Toc347220029"/>
      <w:bookmarkStart w:id="2913" w:name="_Toc347223896"/>
      <w:bookmarkStart w:id="2914" w:name="_Toc347227108"/>
      <w:bookmarkStart w:id="2915" w:name="_Toc347230320"/>
      <w:bookmarkStart w:id="2916" w:name="_Toc347233532"/>
      <w:bookmarkStart w:id="2917" w:name="_Toc347236744"/>
      <w:bookmarkStart w:id="2918" w:name="_Toc347239962"/>
      <w:bookmarkStart w:id="2919" w:name="_Toc347246386"/>
      <w:bookmarkStart w:id="2920" w:name="_Toc347249598"/>
      <w:bookmarkStart w:id="2921" w:name="_Toc347252810"/>
      <w:bookmarkStart w:id="2922" w:name="_Toc347417350"/>
      <w:bookmarkStart w:id="2923" w:name="_Toc347420838"/>
      <w:bookmarkStart w:id="2924" w:name="_Toc347220030"/>
      <w:bookmarkStart w:id="2925" w:name="_Toc347223897"/>
      <w:bookmarkStart w:id="2926" w:name="_Toc347227109"/>
      <w:bookmarkStart w:id="2927" w:name="_Toc347230321"/>
      <w:bookmarkStart w:id="2928" w:name="_Toc347233533"/>
      <w:bookmarkStart w:id="2929" w:name="_Toc347236745"/>
      <w:bookmarkStart w:id="2930" w:name="_Toc347239963"/>
      <w:bookmarkStart w:id="2931" w:name="_Toc347246387"/>
      <w:bookmarkStart w:id="2932" w:name="_Toc347249599"/>
      <w:bookmarkStart w:id="2933" w:name="_Toc347252811"/>
      <w:bookmarkStart w:id="2934" w:name="_Toc347417351"/>
      <w:bookmarkStart w:id="2935" w:name="_Toc347420839"/>
      <w:bookmarkStart w:id="2936" w:name="_Toc347220031"/>
      <w:bookmarkStart w:id="2937" w:name="_Toc347223898"/>
      <w:bookmarkStart w:id="2938" w:name="_Toc347227110"/>
      <w:bookmarkStart w:id="2939" w:name="_Toc347230322"/>
      <w:bookmarkStart w:id="2940" w:name="_Toc347233534"/>
      <w:bookmarkStart w:id="2941" w:name="_Toc347236746"/>
      <w:bookmarkStart w:id="2942" w:name="_Toc347239964"/>
      <w:bookmarkStart w:id="2943" w:name="_Toc347246388"/>
      <w:bookmarkStart w:id="2944" w:name="_Toc347249600"/>
      <w:bookmarkStart w:id="2945" w:name="_Toc347252812"/>
      <w:bookmarkStart w:id="2946" w:name="_Toc347417352"/>
      <w:bookmarkStart w:id="2947" w:name="_Toc347420840"/>
      <w:bookmarkStart w:id="2948" w:name="_Toc347220032"/>
      <w:bookmarkStart w:id="2949" w:name="_Toc347223899"/>
      <w:bookmarkStart w:id="2950" w:name="_Toc347227111"/>
      <w:bookmarkStart w:id="2951" w:name="_Toc347230323"/>
      <w:bookmarkStart w:id="2952" w:name="_Toc347233535"/>
      <w:bookmarkStart w:id="2953" w:name="_Toc347236747"/>
      <w:bookmarkStart w:id="2954" w:name="_Toc347239965"/>
      <w:bookmarkStart w:id="2955" w:name="_Toc347246389"/>
      <w:bookmarkStart w:id="2956" w:name="_Toc347249601"/>
      <w:bookmarkStart w:id="2957" w:name="_Toc347252813"/>
      <w:bookmarkStart w:id="2958" w:name="_Toc347417353"/>
      <w:bookmarkStart w:id="2959" w:name="_Toc347420841"/>
      <w:bookmarkStart w:id="2960" w:name="_Toc347220033"/>
      <w:bookmarkStart w:id="2961" w:name="_Toc347223900"/>
      <w:bookmarkStart w:id="2962" w:name="_Toc347227112"/>
      <w:bookmarkStart w:id="2963" w:name="_Toc347230324"/>
      <w:bookmarkStart w:id="2964" w:name="_Toc347233536"/>
      <w:bookmarkStart w:id="2965" w:name="_Toc347236748"/>
      <w:bookmarkStart w:id="2966" w:name="_Toc347239966"/>
      <w:bookmarkStart w:id="2967" w:name="_Toc347246390"/>
      <w:bookmarkStart w:id="2968" w:name="_Toc347249602"/>
      <w:bookmarkStart w:id="2969" w:name="_Toc347252814"/>
      <w:bookmarkStart w:id="2970" w:name="_Toc347417354"/>
      <w:bookmarkStart w:id="2971" w:name="_Toc347420842"/>
      <w:bookmarkStart w:id="2972" w:name="_Toc347220034"/>
      <w:bookmarkStart w:id="2973" w:name="_Toc347223901"/>
      <w:bookmarkStart w:id="2974" w:name="_Toc347227113"/>
      <w:bookmarkStart w:id="2975" w:name="_Toc347230325"/>
      <w:bookmarkStart w:id="2976" w:name="_Toc347233537"/>
      <w:bookmarkStart w:id="2977" w:name="_Toc347236749"/>
      <w:bookmarkStart w:id="2978" w:name="_Toc347239967"/>
      <w:bookmarkStart w:id="2979" w:name="_Toc347246391"/>
      <w:bookmarkStart w:id="2980" w:name="_Toc347249603"/>
      <w:bookmarkStart w:id="2981" w:name="_Toc347252815"/>
      <w:bookmarkStart w:id="2982" w:name="_Toc347417355"/>
      <w:bookmarkStart w:id="2983" w:name="_Toc347420843"/>
      <w:bookmarkStart w:id="2984" w:name="_Toc347220035"/>
      <w:bookmarkStart w:id="2985" w:name="_Toc347223902"/>
      <w:bookmarkStart w:id="2986" w:name="_Toc347227114"/>
      <w:bookmarkStart w:id="2987" w:name="_Toc347230326"/>
      <w:bookmarkStart w:id="2988" w:name="_Toc347233538"/>
      <w:bookmarkStart w:id="2989" w:name="_Toc347236750"/>
      <w:bookmarkStart w:id="2990" w:name="_Toc347239968"/>
      <w:bookmarkStart w:id="2991" w:name="_Toc347246392"/>
      <w:bookmarkStart w:id="2992" w:name="_Toc347249604"/>
      <w:bookmarkStart w:id="2993" w:name="_Toc347252816"/>
      <w:bookmarkStart w:id="2994" w:name="_Toc347417356"/>
      <w:bookmarkStart w:id="2995" w:name="_Toc347420844"/>
      <w:bookmarkStart w:id="2996" w:name="_Toc347220036"/>
      <w:bookmarkStart w:id="2997" w:name="_Toc347223903"/>
      <w:bookmarkStart w:id="2998" w:name="_Toc347227115"/>
      <w:bookmarkStart w:id="2999" w:name="_Toc347230327"/>
      <w:bookmarkStart w:id="3000" w:name="_Toc347233539"/>
      <w:bookmarkStart w:id="3001" w:name="_Toc347236751"/>
      <w:bookmarkStart w:id="3002" w:name="_Toc347239969"/>
      <w:bookmarkStart w:id="3003" w:name="_Toc347246393"/>
      <w:bookmarkStart w:id="3004" w:name="_Toc347249605"/>
      <w:bookmarkStart w:id="3005" w:name="_Toc347252817"/>
      <w:bookmarkStart w:id="3006" w:name="_Toc347417357"/>
      <w:bookmarkStart w:id="3007" w:name="_Toc347420845"/>
      <w:bookmarkStart w:id="3008" w:name="_Toc347220037"/>
      <w:bookmarkStart w:id="3009" w:name="_Toc347223904"/>
      <w:bookmarkStart w:id="3010" w:name="_Toc347227116"/>
      <w:bookmarkStart w:id="3011" w:name="_Toc347230328"/>
      <w:bookmarkStart w:id="3012" w:name="_Toc347233540"/>
      <w:bookmarkStart w:id="3013" w:name="_Toc347236752"/>
      <w:bookmarkStart w:id="3014" w:name="_Toc347239970"/>
      <w:bookmarkStart w:id="3015" w:name="_Toc347246394"/>
      <w:bookmarkStart w:id="3016" w:name="_Toc347249606"/>
      <w:bookmarkStart w:id="3017" w:name="_Toc347252818"/>
      <w:bookmarkStart w:id="3018" w:name="_Toc347417358"/>
      <w:bookmarkStart w:id="3019" w:name="_Toc347420846"/>
      <w:bookmarkStart w:id="3020" w:name="_Toc347417397"/>
      <w:bookmarkStart w:id="3021" w:name="_Toc347420885"/>
      <w:bookmarkStart w:id="3022" w:name="_Toc347417398"/>
      <w:bookmarkStart w:id="3023" w:name="_Toc347420886"/>
      <w:bookmarkStart w:id="3024" w:name="_Toc347417431"/>
      <w:bookmarkStart w:id="3025" w:name="_Toc347420919"/>
      <w:bookmarkStart w:id="3026" w:name="_Toc347417489"/>
      <w:bookmarkStart w:id="3027" w:name="_Toc347420977"/>
      <w:bookmarkStart w:id="3028" w:name="_Toc347417534"/>
      <w:bookmarkStart w:id="3029" w:name="_Toc347421022"/>
      <w:bookmarkStart w:id="3030" w:name="_Toc347417535"/>
      <w:bookmarkStart w:id="3031" w:name="_Toc347421023"/>
      <w:bookmarkStart w:id="3032" w:name="_Toc347417551"/>
      <w:bookmarkStart w:id="3033" w:name="_Toc347421039"/>
      <w:bookmarkStart w:id="3034" w:name="_Toc347417574"/>
      <w:bookmarkStart w:id="3035" w:name="_Toc347421062"/>
      <w:bookmarkStart w:id="3036" w:name="_Toc347417576"/>
      <w:bookmarkStart w:id="3037" w:name="_Toc347421064"/>
      <w:bookmarkStart w:id="3038" w:name="_Toc347417577"/>
      <w:bookmarkStart w:id="3039" w:name="_Toc347421065"/>
      <w:bookmarkStart w:id="3040" w:name="_Toc347417650"/>
      <w:bookmarkStart w:id="3041" w:name="_Toc347421138"/>
      <w:bookmarkStart w:id="3042" w:name="_Toc347417664"/>
      <w:bookmarkStart w:id="3043" w:name="_Toc347421152"/>
      <w:bookmarkStart w:id="3044" w:name="_Toc347417665"/>
      <w:bookmarkStart w:id="3045" w:name="_Toc347421153"/>
      <w:bookmarkStart w:id="3046" w:name="_Toc347417666"/>
      <w:bookmarkStart w:id="3047" w:name="_Toc347421154"/>
      <w:bookmarkStart w:id="3048" w:name="_Toc347417667"/>
      <w:bookmarkStart w:id="3049" w:name="_Toc347421155"/>
      <w:bookmarkStart w:id="3050" w:name="_Toc347417668"/>
      <w:bookmarkStart w:id="3051" w:name="_Toc347421156"/>
      <w:bookmarkStart w:id="3052" w:name="_Toc347417669"/>
      <w:bookmarkStart w:id="3053" w:name="_Toc347421157"/>
      <w:bookmarkStart w:id="3054" w:name="_Toc358186829"/>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r w:rsidR="001B27DD" w:rsidRPr="001E4BB8">
        <w:rPr>
          <w:rFonts w:eastAsia="Trebuchet MS"/>
        </w:rPr>
        <w:br w:type="page"/>
      </w:r>
      <w:bookmarkStart w:id="3055" w:name="_Toc416859428"/>
      <w:bookmarkEnd w:id="5"/>
      <w:bookmarkEnd w:id="6"/>
      <w:bookmarkEnd w:id="16"/>
      <w:bookmarkEnd w:id="17"/>
      <w:bookmarkEnd w:id="3054"/>
    </w:p>
    <w:p w:rsidR="00337125" w:rsidRPr="001E4BB8" w:rsidRDefault="00337125" w:rsidP="003248AA">
      <w:pPr>
        <w:keepNext/>
        <w:ind w:left="57" w:hanging="57"/>
        <w:outlineLvl w:val="0"/>
        <w:rPr>
          <w:rFonts w:ascii="Trebuchet MS" w:eastAsiaTheme="minorHAnsi" w:hAnsi="Trebuchet MS"/>
          <w:sz w:val="32"/>
          <w:szCs w:val="28"/>
        </w:rPr>
      </w:pPr>
      <w:bookmarkStart w:id="3056" w:name="_Toc511315982"/>
      <w:r w:rsidRPr="001E4BB8">
        <w:rPr>
          <w:rFonts w:ascii="Trebuchet MS" w:eastAsiaTheme="minorHAnsi" w:hAnsi="Trebuchet MS"/>
          <w:sz w:val="32"/>
          <w:szCs w:val="28"/>
        </w:rPr>
        <w:lastRenderedPageBreak/>
        <w:t>Document History Information</w:t>
      </w:r>
      <w:bookmarkEnd w:id="3055"/>
      <w:bookmarkEnd w:id="3056"/>
    </w:p>
    <w:tbl>
      <w:tblPr>
        <w:tblW w:w="9215" w:type="dxa"/>
        <w:tblInd w:w="-176" w:type="dxa"/>
        <w:tblBorders>
          <w:top w:val="single" w:sz="4" w:space="0" w:color="auto"/>
          <w:bottom w:val="single" w:sz="4" w:space="0" w:color="auto"/>
          <w:insideH w:val="single" w:sz="4" w:space="0" w:color="auto"/>
        </w:tblBorders>
        <w:tblLayout w:type="fixed"/>
        <w:tblCellMar>
          <w:top w:w="113" w:type="dxa"/>
          <w:bottom w:w="113" w:type="dxa"/>
        </w:tblCellMar>
        <w:tblLook w:val="01E0" w:firstRow="1" w:lastRow="1" w:firstColumn="1" w:lastColumn="1" w:noHBand="0" w:noVBand="0"/>
      </w:tblPr>
      <w:tblGrid>
        <w:gridCol w:w="1418"/>
        <w:gridCol w:w="1560"/>
        <w:gridCol w:w="6237"/>
      </w:tblGrid>
      <w:tr w:rsidR="00337125" w:rsidRPr="001E4BB8" w:rsidTr="003248AA">
        <w:tc>
          <w:tcPr>
            <w:tcW w:w="1418" w:type="dxa"/>
            <w:shd w:val="clear" w:color="auto" w:fill="666666"/>
          </w:tcPr>
          <w:p w:rsidR="00337125" w:rsidRPr="001E4BB8" w:rsidRDefault="00337125" w:rsidP="003248AA">
            <w:pPr>
              <w:ind w:right="300"/>
              <w:rPr>
                <w:rFonts w:ascii="Trebuchet MS" w:eastAsiaTheme="minorHAnsi" w:hAnsi="Trebuchet MS"/>
                <w:b/>
                <w:color w:val="FFFFFF"/>
                <w:sz w:val="18"/>
                <w:szCs w:val="18"/>
              </w:rPr>
            </w:pPr>
            <w:r w:rsidRPr="001E4BB8">
              <w:rPr>
                <w:rFonts w:ascii="Trebuchet MS" w:eastAsiaTheme="minorHAnsi" w:hAnsi="Trebuchet MS"/>
                <w:b/>
                <w:color w:val="FFFFFF"/>
                <w:sz w:val="18"/>
                <w:szCs w:val="18"/>
              </w:rPr>
              <w:t>Version</w:t>
            </w:r>
          </w:p>
        </w:tc>
        <w:tc>
          <w:tcPr>
            <w:tcW w:w="1560" w:type="dxa"/>
            <w:shd w:val="clear" w:color="auto" w:fill="666666"/>
            <w:vAlign w:val="center"/>
          </w:tcPr>
          <w:p w:rsidR="00337125" w:rsidRPr="001E4BB8" w:rsidRDefault="00337125" w:rsidP="003248AA">
            <w:pPr>
              <w:ind w:right="300"/>
              <w:rPr>
                <w:rFonts w:ascii="Trebuchet MS" w:eastAsiaTheme="minorHAnsi" w:hAnsi="Trebuchet MS"/>
                <w:b/>
                <w:color w:val="FFFFFF"/>
                <w:sz w:val="18"/>
                <w:szCs w:val="18"/>
              </w:rPr>
            </w:pPr>
            <w:r w:rsidRPr="001E4BB8">
              <w:rPr>
                <w:rFonts w:ascii="Trebuchet MS" w:eastAsiaTheme="minorHAnsi" w:hAnsi="Trebuchet MS"/>
                <w:b/>
                <w:color w:val="FFFFFF"/>
                <w:sz w:val="18"/>
                <w:szCs w:val="18"/>
              </w:rPr>
              <w:t>Date</w:t>
            </w:r>
          </w:p>
        </w:tc>
        <w:tc>
          <w:tcPr>
            <w:tcW w:w="6237" w:type="dxa"/>
            <w:shd w:val="clear" w:color="auto" w:fill="666666"/>
          </w:tcPr>
          <w:p w:rsidR="00337125" w:rsidRPr="001E4BB8" w:rsidRDefault="00337125" w:rsidP="003248AA">
            <w:pPr>
              <w:ind w:left="484" w:right="300"/>
              <w:rPr>
                <w:rFonts w:ascii="Trebuchet MS" w:eastAsiaTheme="minorHAnsi" w:hAnsi="Trebuchet MS"/>
                <w:b/>
                <w:color w:val="FFFFFF"/>
                <w:sz w:val="18"/>
                <w:szCs w:val="18"/>
              </w:rPr>
            </w:pPr>
            <w:r w:rsidRPr="001E4BB8">
              <w:rPr>
                <w:rFonts w:ascii="Trebuchet MS" w:eastAsiaTheme="minorHAnsi" w:hAnsi="Trebuchet MS"/>
                <w:b/>
                <w:color w:val="FFFFFF"/>
                <w:sz w:val="18"/>
                <w:szCs w:val="18"/>
              </w:rPr>
              <w:t>Descriptions</w:t>
            </w:r>
          </w:p>
        </w:tc>
      </w:tr>
      <w:tr w:rsidR="00337125" w:rsidRPr="001E4BB8" w:rsidTr="003248AA">
        <w:tc>
          <w:tcPr>
            <w:tcW w:w="1418" w:type="dxa"/>
          </w:tcPr>
          <w:p w:rsidR="00337125" w:rsidRPr="001E4BB8" w:rsidRDefault="001B27DD" w:rsidP="003248AA">
            <w:pPr>
              <w:ind w:right="300"/>
              <w:rPr>
                <w:rFonts w:ascii="Trebuchet MS" w:eastAsiaTheme="minorHAnsi" w:hAnsi="Trebuchet MS"/>
                <w:sz w:val="18"/>
                <w:szCs w:val="18"/>
              </w:rPr>
            </w:pPr>
            <w:r w:rsidRPr="001E4BB8">
              <w:rPr>
                <w:rFonts w:ascii="Trebuchet MS" w:eastAsiaTheme="minorHAnsi" w:hAnsi="Trebuchet MS"/>
                <w:sz w:val="18"/>
                <w:szCs w:val="18"/>
              </w:rPr>
              <w:t>Ver. 1</w:t>
            </w:r>
            <w:r w:rsidR="00337125" w:rsidRPr="001E4BB8">
              <w:rPr>
                <w:rFonts w:ascii="Trebuchet MS" w:eastAsiaTheme="minorHAnsi" w:hAnsi="Trebuchet MS"/>
                <w:sz w:val="18"/>
                <w:szCs w:val="18"/>
              </w:rPr>
              <w:t>.0</w:t>
            </w:r>
            <w:r w:rsidR="00D67181" w:rsidRPr="001E4BB8">
              <w:rPr>
                <w:rFonts w:ascii="Trebuchet MS" w:eastAsiaTheme="minorHAnsi" w:hAnsi="Trebuchet MS"/>
                <w:sz w:val="18"/>
                <w:szCs w:val="18"/>
              </w:rPr>
              <w:t>.0</w:t>
            </w:r>
          </w:p>
        </w:tc>
        <w:tc>
          <w:tcPr>
            <w:tcW w:w="1560" w:type="dxa"/>
            <w:vAlign w:val="center"/>
          </w:tcPr>
          <w:p w:rsidR="00337125" w:rsidRPr="001E4BB8" w:rsidRDefault="000E4760" w:rsidP="000E4760">
            <w:pPr>
              <w:ind w:right="300"/>
              <w:rPr>
                <w:rFonts w:ascii="Trebuchet MS" w:eastAsiaTheme="minorHAnsi" w:hAnsi="Trebuchet MS"/>
                <w:sz w:val="18"/>
                <w:szCs w:val="18"/>
              </w:rPr>
            </w:pPr>
            <w:r>
              <w:rPr>
                <w:rFonts w:ascii="Trebuchet MS" w:eastAsiaTheme="minorHAnsi" w:hAnsi="Trebuchet MS"/>
                <w:sz w:val="18"/>
                <w:szCs w:val="18"/>
              </w:rPr>
              <w:t>18SEP</w:t>
            </w:r>
            <w:r w:rsidR="00337125" w:rsidRPr="001E4BB8">
              <w:rPr>
                <w:rFonts w:ascii="Trebuchet MS" w:eastAsiaTheme="minorHAnsi" w:hAnsi="Trebuchet MS"/>
                <w:sz w:val="18"/>
                <w:szCs w:val="18"/>
              </w:rPr>
              <w:t>201</w:t>
            </w:r>
            <w:r w:rsidR="007B667B" w:rsidRPr="001E4BB8">
              <w:rPr>
                <w:rFonts w:ascii="Trebuchet MS" w:eastAsiaTheme="minorHAnsi" w:hAnsi="Trebuchet MS"/>
                <w:sz w:val="18"/>
                <w:szCs w:val="18"/>
              </w:rPr>
              <w:t>7</w:t>
            </w:r>
          </w:p>
        </w:tc>
        <w:tc>
          <w:tcPr>
            <w:tcW w:w="6237" w:type="dxa"/>
            <w:vAlign w:val="center"/>
          </w:tcPr>
          <w:p w:rsidR="00337125" w:rsidRPr="001E4BB8" w:rsidRDefault="00337125" w:rsidP="003248AA">
            <w:pPr>
              <w:ind w:right="300"/>
              <w:rPr>
                <w:rFonts w:ascii="Trebuchet MS" w:eastAsiaTheme="minorHAnsi" w:hAnsi="Trebuchet MS"/>
                <w:sz w:val="18"/>
                <w:szCs w:val="18"/>
              </w:rPr>
            </w:pPr>
            <w:r w:rsidRPr="001E4BB8">
              <w:rPr>
                <w:rFonts w:ascii="Trebuchet MS" w:eastAsiaTheme="minorHAnsi" w:hAnsi="Trebuchet MS"/>
                <w:sz w:val="18"/>
                <w:szCs w:val="18"/>
              </w:rPr>
              <w:t>Initial Release</w:t>
            </w:r>
          </w:p>
        </w:tc>
      </w:tr>
      <w:tr w:rsidR="006577F9" w:rsidRPr="001E4BB8" w:rsidTr="003248AA">
        <w:tc>
          <w:tcPr>
            <w:tcW w:w="1418" w:type="dxa"/>
          </w:tcPr>
          <w:p w:rsidR="006577F9" w:rsidRPr="001E4BB8" w:rsidRDefault="006577F9" w:rsidP="003248AA">
            <w:pPr>
              <w:ind w:right="300"/>
              <w:rPr>
                <w:rFonts w:ascii="Trebuchet MS" w:eastAsiaTheme="minorHAnsi" w:hAnsi="Trebuchet MS"/>
                <w:sz w:val="18"/>
                <w:szCs w:val="18"/>
              </w:rPr>
            </w:pPr>
            <w:r>
              <w:rPr>
                <w:rFonts w:ascii="Trebuchet MS" w:eastAsiaTheme="minorHAnsi" w:hAnsi="Trebuchet MS"/>
                <w:sz w:val="18"/>
                <w:szCs w:val="18"/>
              </w:rPr>
              <w:t>Ver. 1.0.1</w:t>
            </w:r>
          </w:p>
        </w:tc>
        <w:tc>
          <w:tcPr>
            <w:tcW w:w="1560" w:type="dxa"/>
            <w:vAlign w:val="center"/>
          </w:tcPr>
          <w:p w:rsidR="006577F9" w:rsidRDefault="006577F9" w:rsidP="000E4760">
            <w:pPr>
              <w:ind w:right="300"/>
              <w:rPr>
                <w:rFonts w:ascii="Trebuchet MS" w:eastAsiaTheme="minorHAnsi" w:hAnsi="Trebuchet MS"/>
                <w:sz w:val="18"/>
                <w:szCs w:val="18"/>
              </w:rPr>
            </w:pPr>
            <w:r>
              <w:rPr>
                <w:rFonts w:ascii="Trebuchet MS" w:eastAsiaTheme="minorHAnsi" w:hAnsi="Trebuchet MS"/>
                <w:sz w:val="18"/>
                <w:szCs w:val="18"/>
              </w:rPr>
              <w:t>12OCT2017</w:t>
            </w:r>
          </w:p>
        </w:tc>
        <w:tc>
          <w:tcPr>
            <w:tcW w:w="6237" w:type="dxa"/>
            <w:vAlign w:val="center"/>
          </w:tcPr>
          <w:p w:rsidR="008B1257" w:rsidRPr="001E4BB8" w:rsidRDefault="006577F9" w:rsidP="003248AA">
            <w:pPr>
              <w:ind w:right="300"/>
              <w:rPr>
                <w:rFonts w:ascii="Trebuchet MS" w:eastAsiaTheme="minorHAnsi" w:hAnsi="Trebuchet MS"/>
                <w:sz w:val="18"/>
                <w:szCs w:val="18"/>
              </w:rPr>
            </w:pPr>
            <w:r>
              <w:rPr>
                <w:rFonts w:ascii="Trebuchet MS" w:eastAsiaTheme="minorHAnsi" w:hAnsi="Trebuchet MS"/>
                <w:sz w:val="18"/>
                <w:szCs w:val="18"/>
              </w:rPr>
              <w:t>Edit Flash Chapter.</w:t>
            </w:r>
          </w:p>
        </w:tc>
      </w:tr>
      <w:tr w:rsidR="008B1257" w:rsidRPr="001E4BB8" w:rsidTr="003248AA">
        <w:tc>
          <w:tcPr>
            <w:tcW w:w="1418" w:type="dxa"/>
          </w:tcPr>
          <w:p w:rsidR="008B1257" w:rsidRDefault="008B1257" w:rsidP="003248AA">
            <w:pPr>
              <w:ind w:right="300"/>
              <w:rPr>
                <w:rFonts w:ascii="Trebuchet MS" w:eastAsiaTheme="minorHAnsi" w:hAnsi="Trebuchet MS"/>
                <w:sz w:val="18"/>
                <w:szCs w:val="18"/>
              </w:rPr>
            </w:pPr>
            <w:r>
              <w:rPr>
                <w:rFonts w:ascii="Trebuchet MS" w:eastAsiaTheme="minorHAnsi" w:hAnsi="Trebuchet MS" w:hint="eastAsia"/>
                <w:sz w:val="18"/>
                <w:szCs w:val="18"/>
              </w:rPr>
              <w:t>Ver. 1.0.2</w:t>
            </w:r>
          </w:p>
        </w:tc>
        <w:tc>
          <w:tcPr>
            <w:tcW w:w="1560" w:type="dxa"/>
            <w:vAlign w:val="center"/>
          </w:tcPr>
          <w:p w:rsidR="008B1257" w:rsidRDefault="008B1257" w:rsidP="000E4760">
            <w:pPr>
              <w:ind w:right="300"/>
              <w:rPr>
                <w:rFonts w:ascii="Trebuchet MS" w:eastAsiaTheme="minorHAnsi" w:hAnsi="Trebuchet MS"/>
                <w:sz w:val="18"/>
                <w:szCs w:val="18"/>
              </w:rPr>
            </w:pPr>
            <w:r>
              <w:rPr>
                <w:rFonts w:ascii="Trebuchet MS" w:eastAsiaTheme="minorHAnsi" w:hAnsi="Trebuchet MS" w:hint="eastAsia"/>
                <w:sz w:val="18"/>
                <w:szCs w:val="18"/>
              </w:rPr>
              <w:t>26OCT2017</w:t>
            </w:r>
          </w:p>
        </w:tc>
        <w:tc>
          <w:tcPr>
            <w:tcW w:w="6237" w:type="dxa"/>
            <w:vAlign w:val="center"/>
          </w:tcPr>
          <w:p w:rsidR="008B1257" w:rsidRDefault="008B1257" w:rsidP="008B1257">
            <w:pPr>
              <w:ind w:right="300"/>
              <w:rPr>
                <w:rFonts w:ascii="Trebuchet MS" w:eastAsiaTheme="minorHAnsi" w:hAnsi="Trebuchet MS"/>
                <w:sz w:val="18"/>
                <w:szCs w:val="18"/>
              </w:rPr>
            </w:pPr>
            <w:r>
              <w:rPr>
                <w:rFonts w:ascii="Trebuchet MS" w:eastAsiaTheme="minorHAnsi" w:hAnsi="Trebuchet MS" w:hint="eastAsia"/>
                <w:sz w:val="18"/>
                <w:szCs w:val="18"/>
              </w:rPr>
              <w:t>Edit GPIO</w:t>
            </w:r>
            <w:r>
              <w:rPr>
                <w:rFonts w:ascii="Trebuchet MS" w:eastAsiaTheme="minorHAnsi" w:hAnsi="Trebuchet MS"/>
                <w:sz w:val="18"/>
                <w:szCs w:val="18"/>
              </w:rPr>
              <w:t>,PADCON</w:t>
            </w:r>
            <w:r>
              <w:rPr>
                <w:rFonts w:ascii="Trebuchet MS" w:eastAsiaTheme="minorHAnsi" w:hAnsi="Trebuchet MS" w:hint="eastAsia"/>
                <w:sz w:val="18"/>
                <w:szCs w:val="18"/>
              </w:rPr>
              <w:t xml:space="preserve"> Register </w:t>
            </w:r>
            <w:r>
              <w:rPr>
                <w:rFonts w:ascii="Trebuchet MS" w:eastAsiaTheme="minorHAnsi" w:hAnsi="Trebuchet MS"/>
                <w:sz w:val="18"/>
                <w:szCs w:val="18"/>
              </w:rPr>
              <w:t>and added Open Drai</w:t>
            </w:r>
            <w:r w:rsidR="002D255A">
              <w:rPr>
                <w:rFonts w:ascii="Trebuchet MS" w:eastAsiaTheme="minorHAnsi" w:hAnsi="Trebuchet MS"/>
                <w:sz w:val="18"/>
                <w:szCs w:val="18"/>
              </w:rPr>
              <w:t>n function</w:t>
            </w:r>
          </w:p>
        </w:tc>
      </w:tr>
      <w:tr w:rsidR="002605A5" w:rsidRPr="001E4BB8" w:rsidTr="003248AA">
        <w:tc>
          <w:tcPr>
            <w:tcW w:w="1418" w:type="dxa"/>
          </w:tcPr>
          <w:p w:rsidR="002605A5" w:rsidRDefault="002605A5" w:rsidP="003248AA">
            <w:pPr>
              <w:ind w:right="300"/>
              <w:rPr>
                <w:rFonts w:ascii="Trebuchet MS" w:eastAsiaTheme="minorHAnsi" w:hAnsi="Trebuchet MS"/>
                <w:sz w:val="18"/>
                <w:szCs w:val="18"/>
              </w:rPr>
            </w:pPr>
            <w:r>
              <w:rPr>
                <w:rFonts w:ascii="Trebuchet MS" w:eastAsiaTheme="minorHAnsi" w:hAnsi="Trebuchet MS" w:hint="eastAsia"/>
                <w:sz w:val="18"/>
                <w:szCs w:val="18"/>
              </w:rPr>
              <w:t>V</w:t>
            </w:r>
            <w:r>
              <w:rPr>
                <w:rFonts w:ascii="Trebuchet MS" w:eastAsiaTheme="minorHAnsi" w:hAnsi="Trebuchet MS"/>
                <w:sz w:val="18"/>
                <w:szCs w:val="18"/>
              </w:rPr>
              <w:t>er. 1.0.3</w:t>
            </w:r>
          </w:p>
        </w:tc>
        <w:tc>
          <w:tcPr>
            <w:tcW w:w="1560" w:type="dxa"/>
            <w:vAlign w:val="center"/>
          </w:tcPr>
          <w:p w:rsidR="002605A5" w:rsidRDefault="002605A5" w:rsidP="000E4760">
            <w:pPr>
              <w:ind w:right="300"/>
              <w:rPr>
                <w:rFonts w:ascii="Trebuchet MS" w:eastAsiaTheme="minorHAnsi" w:hAnsi="Trebuchet MS"/>
                <w:sz w:val="18"/>
                <w:szCs w:val="18"/>
              </w:rPr>
            </w:pPr>
            <w:r>
              <w:rPr>
                <w:rFonts w:ascii="Trebuchet MS" w:eastAsiaTheme="minorHAnsi" w:hAnsi="Trebuchet MS" w:hint="eastAsia"/>
                <w:sz w:val="18"/>
                <w:szCs w:val="18"/>
              </w:rPr>
              <w:t>2</w:t>
            </w:r>
            <w:r>
              <w:rPr>
                <w:rFonts w:ascii="Trebuchet MS" w:eastAsiaTheme="minorHAnsi" w:hAnsi="Trebuchet MS"/>
                <w:sz w:val="18"/>
                <w:szCs w:val="18"/>
              </w:rPr>
              <w:t>7OCT2017</w:t>
            </w:r>
          </w:p>
        </w:tc>
        <w:tc>
          <w:tcPr>
            <w:tcW w:w="6237" w:type="dxa"/>
            <w:vAlign w:val="center"/>
          </w:tcPr>
          <w:p w:rsidR="002605A5" w:rsidRDefault="002605A5" w:rsidP="002605A5">
            <w:pPr>
              <w:ind w:right="300"/>
              <w:rPr>
                <w:rFonts w:ascii="Trebuchet MS" w:eastAsiaTheme="minorHAnsi" w:hAnsi="Trebuchet MS"/>
                <w:sz w:val="18"/>
                <w:szCs w:val="18"/>
              </w:rPr>
            </w:pPr>
            <w:r>
              <w:rPr>
                <w:rFonts w:ascii="Trebuchet MS" w:eastAsiaTheme="minorHAnsi" w:hAnsi="Trebuchet MS" w:hint="eastAsia"/>
                <w:sz w:val="18"/>
                <w:szCs w:val="18"/>
              </w:rPr>
              <w:t>T</w:t>
            </w:r>
            <w:r>
              <w:rPr>
                <w:rFonts w:ascii="Trebuchet MS" w:eastAsiaTheme="minorHAnsi" w:hAnsi="Trebuchet MS"/>
                <w:sz w:val="18"/>
                <w:szCs w:val="18"/>
              </w:rPr>
              <w:t xml:space="preserve">CKCNTR, RTR, </w:t>
            </w:r>
            <w:proofErr w:type="spellStart"/>
            <w:r>
              <w:rPr>
                <w:rFonts w:ascii="Trebuchet MS" w:eastAsiaTheme="minorHAnsi" w:hAnsi="Trebuchet MS"/>
                <w:sz w:val="18"/>
                <w:szCs w:val="18"/>
              </w:rPr>
              <w:t>Sn_RTR</w:t>
            </w:r>
            <w:proofErr w:type="spellEnd"/>
            <w:r>
              <w:rPr>
                <w:rFonts w:ascii="Trebuchet MS" w:eastAsiaTheme="minorHAnsi" w:hAnsi="Trebuchet MS"/>
                <w:sz w:val="18"/>
                <w:szCs w:val="18"/>
              </w:rPr>
              <w:t xml:space="preserve">, </w:t>
            </w:r>
            <w:proofErr w:type="spellStart"/>
            <w:r>
              <w:rPr>
                <w:rFonts w:ascii="Trebuchet MS" w:eastAsiaTheme="minorHAnsi" w:hAnsi="Trebuchet MS"/>
                <w:sz w:val="18"/>
                <w:szCs w:val="18"/>
              </w:rPr>
              <w:t>Sn_KATMR</w:t>
            </w:r>
            <w:proofErr w:type="spellEnd"/>
            <w:r>
              <w:rPr>
                <w:rFonts w:ascii="Trebuchet MS" w:eastAsiaTheme="minorHAnsi" w:hAnsi="Trebuchet MS"/>
                <w:sz w:val="18"/>
                <w:szCs w:val="18"/>
              </w:rPr>
              <w:t xml:space="preserve"> Additional description added.</w:t>
            </w:r>
          </w:p>
        </w:tc>
      </w:tr>
      <w:tr w:rsidR="00291891" w:rsidRPr="001E4BB8" w:rsidTr="003248AA">
        <w:tc>
          <w:tcPr>
            <w:tcW w:w="1418" w:type="dxa"/>
          </w:tcPr>
          <w:p w:rsidR="00291891" w:rsidRDefault="00291891" w:rsidP="003248AA">
            <w:pPr>
              <w:ind w:right="300"/>
              <w:rPr>
                <w:rFonts w:ascii="Trebuchet MS" w:eastAsiaTheme="minorHAnsi" w:hAnsi="Trebuchet MS"/>
                <w:sz w:val="18"/>
                <w:szCs w:val="18"/>
              </w:rPr>
            </w:pPr>
            <w:r>
              <w:rPr>
                <w:rFonts w:ascii="Trebuchet MS" w:eastAsiaTheme="minorHAnsi" w:hAnsi="Trebuchet MS" w:hint="eastAsia"/>
                <w:sz w:val="18"/>
                <w:szCs w:val="18"/>
              </w:rPr>
              <w:t>V</w:t>
            </w:r>
            <w:r>
              <w:rPr>
                <w:rFonts w:ascii="Trebuchet MS" w:eastAsiaTheme="minorHAnsi" w:hAnsi="Trebuchet MS"/>
                <w:sz w:val="18"/>
                <w:szCs w:val="18"/>
              </w:rPr>
              <w:t>er. 1.0.4</w:t>
            </w:r>
          </w:p>
        </w:tc>
        <w:tc>
          <w:tcPr>
            <w:tcW w:w="1560" w:type="dxa"/>
            <w:vAlign w:val="center"/>
          </w:tcPr>
          <w:p w:rsidR="00291891" w:rsidRDefault="00291891" w:rsidP="000E4760">
            <w:pPr>
              <w:ind w:right="300"/>
              <w:rPr>
                <w:rFonts w:ascii="Trebuchet MS" w:eastAsiaTheme="minorHAnsi" w:hAnsi="Trebuchet MS"/>
                <w:sz w:val="18"/>
                <w:szCs w:val="18"/>
              </w:rPr>
            </w:pPr>
            <w:r>
              <w:rPr>
                <w:rFonts w:ascii="Trebuchet MS" w:eastAsiaTheme="minorHAnsi" w:hAnsi="Trebuchet MS" w:hint="eastAsia"/>
                <w:sz w:val="18"/>
                <w:szCs w:val="18"/>
              </w:rPr>
              <w:t>0</w:t>
            </w:r>
            <w:r>
              <w:rPr>
                <w:rFonts w:ascii="Trebuchet MS" w:eastAsiaTheme="minorHAnsi" w:hAnsi="Trebuchet MS"/>
                <w:sz w:val="18"/>
                <w:szCs w:val="18"/>
              </w:rPr>
              <w:t>9NOV2017</w:t>
            </w:r>
          </w:p>
        </w:tc>
        <w:tc>
          <w:tcPr>
            <w:tcW w:w="6237" w:type="dxa"/>
            <w:vAlign w:val="center"/>
          </w:tcPr>
          <w:p w:rsidR="00291891" w:rsidRDefault="00291891" w:rsidP="00291891">
            <w:pPr>
              <w:ind w:right="300"/>
              <w:rPr>
                <w:rFonts w:ascii="Trebuchet MS" w:eastAsiaTheme="minorHAnsi" w:hAnsi="Trebuchet MS"/>
                <w:sz w:val="18"/>
                <w:szCs w:val="18"/>
              </w:rPr>
            </w:pPr>
            <w:r>
              <w:rPr>
                <w:rFonts w:ascii="Trebuchet MS" w:eastAsiaTheme="minorHAnsi" w:hAnsi="Trebuchet MS" w:hint="eastAsia"/>
                <w:sz w:val="18"/>
                <w:szCs w:val="18"/>
              </w:rPr>
              <w:t>E</w:t>
            </w:r>
            <w:r>
              <w:rPr>
                <w:rFonts w:ascii="Trebuchet MS" w:eastAsiaTheme="minorHAnsi" w:hAnsi="Trebuchet MS"/>
                <w:sz w:val="18"/>
                <w:szCs w:val="18"/>
              </w:rPr>
              <w:t>dit PADCON register description CS,DS inverted value.</w:t>
            </w:r>
          </w:p>
        </w:tc>
      </w:tr>
      <w:tr w:rsidR="00D2409D" w:rsidRPr="001E4BB8" w:rsidTr="003248AA">
        <w:tc>
          <w:tcPr>
            <w:tcW w:w="1418" w:type="dxa"/>
          </w:tcPr>
          <w:p w:rsidR="00D2409D" w:rsidRDefault="00D2409D" w:rsidP="003248AA">
            <w:pPr>
              <w:ind w:right="300"/>
              <w:rPr>
                <w:rFonts w:ascii="Trebuchet MS" w:eastAsiaTheme="minorHAnsi" w:hAnsi="Trebuchet MS"/>
                <w:sz w:val="18"/>
                <w:szCs w:val="18"/>
              </w:rPr>
            </w:pPr>
            <w:r>
              <w:rPr>
                <w:rFonts w:ascii="Trebuchet MS" w:eastAsiaTheme="minorHAnsi" w:hAnsi="Trebuchet MS" w:hint="eastAsia"/>
                <w:sz w:val="18"/>
                <w:szCs w:val="18"/>
              </w:rPr>
              <w:t>V</w:t>
            </w:r>
            <w:r>
              <w:rPr>
                <w:rFonts w:ascii="Trebuchet MS" w:eastAsiaTheme="minorHAnsi" w:hAnsi="Trebuchet MS"/>
                <w:sz w:val="18"/>
                <w:szCs w:val="18"/>
              </w:rPr>
              <w:t>er. 1.0.5</w:t>
            </w:r>
          </w:p>
        </w:tc>
        <w:tc>
          <w:tcPr>
            <w:tcW w:w="1560" w:type="dxa"/>
            <w:vAlign w:val="center"/>
          </w:tcPr>
          <w:p w:rsidR="00D2409D" w:rsidRDefault="00D2409D" w:rsidP="000E4760">
            <w:pPr>
              <w:ind w:right="300"/>
              <w:rPr>
                <w:rFonts w:ascii="Trebuchet MS" w:eastAsiaTheme="minorHAnsi" w:hAnsi="Trebuchet MS"/>
                <w:sz w:val="18"/>
                <w:szCs w:val="18"/>
              </w:rPr>
            </w:pPr>
            <w:r>
              <w:rPr>
                <w:rFonts w:ascii="Trebuchet MS" w:eastAsiaTheme="minorHAnsi" w:hAnsi="Trebuchet MS" w:hint="eastAsia"/>
                <w:sz w:val="18"/>
                <w:szCs w:val="18"/>
              </w:rPr>
              <w:t>1</w:t>
            </w:r>
            <w:r>
              <w:rPr>
                <w:rFonts w:ascii="Trebuchet MS" w:eastAsiaTheme="minorHAnsi" w:hAnsi="Trebuchet MS"/>
                <w:sz w:val="18"/>
                <w:szCs w:val="18"/>
              </w:rPr>
              <w:t>7NOV2017</w:t>
            </w:r>
          </w:p>
        </w:tc>
        <w:tc>
          <w:tcPr>
            <w:tcW w:w="6237" w:type="dxa"/>
            <w:vAlign w:val="center"/>
          </w:tcPr>
          <w:p w:rsidR="00BE41CC" w:rsidRPr="00BE41CC" w:rsidRDefault="00D2409D" w:rsidP="00D2409D">
            <w:pPr>
              <w:ind w:right="300"/>
              <w:rPr>
                <w:rFonts w:ascii="Trebuchet MS" w:eastAsiaTheme="minorHAnsi" w:hAnsi="Trebuchet MS"/>
                <w:sz w:val="18"/>
                <w:szCs w:val="18"/>
              </w:rPr>
            </w:pPr>
            <w:r>
              <w:rPr>
                <w:rFonts w:ascii="Trebuchet MS" w:eastAsiaTheme="minorHAnsi" w:hAnsi="Trebuchet MS"/>
                <w:sz w:val="18"/>
                <w:szCs w:val="18"/>
              </w:rPr>
              <w:t>Edit UARTCR register description about UARTEN.</w:t>
            </w:r>
          </w:p>
        </w:tc>
      </w:tr>
      <w:tr w:rsidR="001E6CB0" w:rsidRPr="001E4BB8" w:rsidTr="003248AA">
        <w:tc>
          <w:tcPr>
            <w:tcW w:w="1418" w:type="dxa"/>
          </w:tcPr>
          <w:p w:rsidR="001E6CB0" w:rsidRDefault="001E6CB0" w:rsidP="003248AA">
            <w:pPr>
              <w:ind w:right="300"/>
              <w:rPr>
                <w:rFonts w:ascii="Trebuchet MS" w:eastAsiaTheme="minorHAnsi" w:hAnsi="Trebuchet MS"/>
                <w:sz w:val="18"/>
                <w:szCs w:val="18"/>
              </w:rPr>
            </w:pPr>
            <w:r>
              <w:rPr>
                <w:rFonts w:ascii="Trebuchet MS" w:eastAsiaTheme="minorHAnsi" w:hAnsi="Trebuchet MS" w:hint="eastAsia"/>
                <w:sz w:val="18"/>
                <w:szCs w:val="18"/>
              </w:rPr>
              <w:t>Ver. 1.0.6</w:t>
            </w:r>
          </w:p>
        </w:tc>
        <w:tc>
          <w:tcPr>
            <w:tcW w:w="1560" w:type="dxa"/>
            <w:vAlign w:val="center"/>
          </w:tcPr>
          <w:p w:rsidR="001E6CB0" w:rsidRDefault="001E6CB0" w:rsidP="000E4760">
            <w:pPr>
              <w:ind w:right="300"/>
              <w:rPr>
                <w:rFonts w:ascii="Trebuchet MS" w:eastAsiaTheme="minorHAnsi" w:hAnsi="Trebuchet MS"/>
                <w:sz w:val="18"/>
                <w:szCs w:val="18"/>
              </w:rPr>
            </w:pPr>
            <w:r>
              <w:rPr>
                <w:rFonts w:ascii="Trebuchet MS" w:eastAsiaTheme="minorHAnsi" w:hAnsi="Trebuchet MS" w:hint="eastAsia"/>
                <w:sz w:val="18"/>
                <w:szCs w:val="18"/>
              </w:rPr>
              <w:t>29NOV2017</w:t>
            </w:r>
          </w:p>
        </w:tc>
        <w:tc>
          <w:tcPr>
            <w:tcW w:w="6237" w:type="dxa"/>
            <w:vAlign w:val="center"/>
          </w:tcPr>
          <w:p w:rsidR="001E6CB0" w:rsidRDefault="001E6CB0" w:rsidP="00D2409D">
            <w:pPr>
              <w:ind w:right="300"/>
              <w:rPr>
                <w:rFonts w:ascii="Trebuchet MS" w:eastAsiaTheme="minorHAnsi" w:hAnsi="Trebuchet MS"/>
                <w:sz w:val="18"/>
                <w:szCs w:val="18"/>
              </w:rPr>
            </w:pPr>
            <w:r>
              <w:rPr>
                <w:rFonts w:ascii="Trebuchet MS" w:eastAsiaTheme="minorHAnsi" w:hAnsi="Trebuchet MS" w:hint="eastAsia"/>
                <w:sz w:val="18"/>
                <w:szCs w:val="18"/>
              </w:rPr>
              <w:t xml:space="preserve">Edit WZTOE </w:t>
            </w:r>
            <w:proofErr w:type="spellStart"/>
            <w:r>
              <w:rPr>
                <w:rFonts w:ascii="Trebuchet MS" w:eastAsiaTheme="minorHAnsi" w:hAnsi="Trebuchet MS" w:hint="eastAsia"/>
                <w:sz w:val="18"/>
                <w:szCs w:val="18"/>
              </w:rPr>
              <w:t>Sn_KATMR</w:t>
            </w:r>
            <w:proofErr w:type="spellEnd"/>
            <w:r>
              <w:rPr>
                <w:rFonts w:ascii="Trebuchet MS" w:eastAsiaTheme="minorHAnsi" w:hAnsi="Trebuchet MS" w:hint="eastAsia"/>
                <w:sz w:val="18"/>
                <w:szCs w:val="18"/>
              </w:rPr>
              <w:t xml:space="preserve"> description about </w:t>
            </w:r>
            <w:r>
              <w:rPr>
                <w:rFonts w:ascii="Trebuchet MS" w:eastAsiaTheme="minorHAnsi" w:hAnsi="Trebuchet MS"/>
                <w:sz w:val="18"/>
                <w:szCs w:val="18"/>
              </w:rPr>
              <w:t xml:space="preserve">timer </w:t>
            </w:r>
            <w:r>
              <w:rPr>
                <w:rFonts w:ascii="Trebuchet MS" w:eastAsiaTheme="minorHAnsi" w:hAnsi="Trebuchet MS" w:hint="eastAsia"/>
                <w:sz w:val="18"/>
                <w:szCs w:val="18"/>
              </w:rPr>
              <w:t>trigger.</w:t>
            </w:r>
          </w:p>
        </w:tc>
      </w:tr>
      <w:tr w:rsidR="00043840" w:rsidRPr="001E4BB8" w:rsidTr="003248AA">
        <w:tc>
          <w:tcPr>
            <w:tcW w:w="1418" w:type="dxa"/>
          </w:tcPr>
          <w:p w:rsidR="00043840" w:rsidRDefault="00043840" w:rsidP="003248AA">
            <w:pPr>
              <w:ind w:right="300"/>
              <w:rPr>
                <w:rFonts w:ascii="Trebuchet MS" w:eastAsiaTheme="minorHAnsi" w:hAnsi="Trebuchet MS"/>
                <w:sz w:val="18"/>
                <w:szCs w:val="18"/>
              </w:rPr>
            </w:pPr>
            <w:r>
              <w:rPr>
                <w:rFonts w:ascii="Trebuchet MS" w:eastAsiaTheme="minorHAnsi" w:hAnsi="Trebuchet MS" w:hint="eastAsia"/>
                <w:sz w:val="18"/>
                <w:szCs w:val="18"/>
              </w:rPr>
              <w:t>Ver. 1.0.7</w:t>
            </w:r>
          </w:p>
        </w:tc>
        <w:tc>
          <w:tcPr>
            <w:tcW w:w="1560" w:type="dxa"/>
            <w:vAlign w:val="center"/>
          </w:tcPr>
          <w:p w:rsidR="00043840" w:rsidRDefault="00043840" w:rsidP="000E4760">
            <w:pPr>
              <w:ind w:right="300"/>
              <w:rPr>
                <w:rFonts w:ascii="Trebuchet MS" w:eastAsiaTheme="minorHAnsi" w:hAnsi="Trebuchet MS"/>
                <w:sz w:val="18"/>
                <w:szCs w:val="18"/>
              </w:rPr>
            </w:pPr>
            <w:r>
              <w:rPr>
                <w:rFonts w:ascii="Trebuchet MS" w:eastAsiaTheme="minorHAnsi" w:hAnsi="Trebuchet MS" w:hint="eastAsia"/>
                <w:sz w:val="18"/>
                <w:szCs w:val="18"/>
              </w:rPr>
              <w:t>26JAN2018</w:t>
            </w:r>
          </w:p>
        </w:tc>
        <w:tc>
          <w:tcPr>
            <w:tcW w:w="6237" w:type="dxa"/>
            <w:vAlign w:val="center"/>
          </w:tcPr>
          <w:p w:rsidR="00043840" w:rsidRDefault="00043840" w:rsidP="00D2409D">
            <w:pPr>
              <w:ind w:right="300"/>
              <w:rPr>
                <w:rFonts w:ascii="Trebuchet MS" w:eastAsiaTheme="minorHAnsi" w:hAnsi="Trebuchet MS"/>
                <w:sz w:val="18"/>
                <w:szCs w:val="18"/>
              </w:rPr>
            </w:pPr>
            <w:r>
              <w:rPr>
                <w:rFonts w:ascii="Trebuchet MS" w:eastAsiaTheme="minorHAnsi" w:hAnsi="Trebuchet MS"/>
                <w:sz w:val="18"/>
                <w:szCs w:val="18"/>
              </w:rPr>
              <w:t xml:space="preserve">Edit typo about </w:t>
            </w:r>
            <w:r>
              <w:rPr>
                <w:rFonts w:ascii="Trebuchet MS" w:eastAsiaTheme="minorHAnsi" w:hAnsi="Trebuchet MS" w:hint="eastAsia"/>
                <w:sz w:val="18"/>
                <w:szCs w:val="18"/>
              </w:rPr>
              <w:t xml:space="preserve">PWM </w:t>
            </w:r>
            <w:proofErr w:type="spellStart"/>
            <w:r>
              <w:rPr>
                <w:rFonts w:ascii="Trebuchet MS" w:eastAsiaTheme="minorHAnsi" w:hAnsi="Trebuchet MS"/>
                <w:sz w:val="18"/>
                <w:szCs w:val="18"/>
              </w:rPr>
              <w:t>preodic</w:t>
            </w:r>
            <w:proofErr w:type="spellEnd"/>
            <w:r>
              <w:rPr>
                <w:rFonts w:ascii="Trebuchet MS" w:eastAsiaTheme="minorHAnsi" w:hAnsi="Trebuchet MS"/>
                <w:sz w:val="18"/>
                <w:szCs w:val="18"/>
              </w:rPr>
              <w:t xml:space="preserve"> mode</w:t>
            </w:r>
          </w:p>
        </w:tc>
      </w:tr>
      <w:tr w:rsidR="00CB75F7" w:rsidRPr="001E4BB8" w:rsidTr="003248AA">
        <w:tc>
          <w:tcPr>
            <w:tcW w:w="1418" w:type="dxa"/>
          </w:tcPr>
          <w:p w:rsidR="00CB75F7" w:rsidRDefault="00CB75F7" w:rsidP="003248AA">
            <w:pPr>
              <w:ind w:right="300"/>
              <w:rPr>
                <w:rFonts w:ascii="Trebuchet MS" w:eastAsiaTheme="minorHAnsi" w:hAnsi="Trebuchet MS"/>
                <w:sz w:val="18"/>
                <w:szCs w:val="18"/>
              </w:rPr>
            </w:pPr>
            <w:r>
              <w:rPr>
                <w:rFonts w:ascii="Trebuchet MS" w:eastAsiaTheme="minorHAnsi" w:hAnsi="Trebuchet MS" w:hint="eastAsia"/>
                <w:sz w:val="18"/>
                <w:szCs w:val="18"/>
              </w:rPr>
              <w:t>Ver. 1.0.8</w:t>
            </w:r>
          </w:p>
        </w:tc>
        <w:tc>
          <w:tcPr>
            <w:tcW w:w="1560" w:type="dxa"/>
            <w:vAlign w:val="center"/>
          </w:tcPr>
          <w:p w:rsidR="00CB75F7" w:rsidRDefault="00030746" w:rsidP="000E4760">
            <w:pPr>
              <w:ind w:right="300"/>
              <w:rPr>
                <w:rFonts w:ascii="Trebuchet MS" w:eastAsiaTheme="minorHAnsi" w:hAnsi="Trebuchet MS"/>
                <w:sz w:val="18"/>
                <w:szCs w:val="18"/>
              </w:rPr>
            </w:pPr>
            <w:r>
              <w:rPr>
                <w:rFonts w:ascii="Trebuchet MS" w:eastAsiaTheme="minorHAnsi" w:hAnsi="Trebuchet MS" w:hint="eastAsia"/>
                <w:sz w:val="18"/>
                <w:szCs w:val="18"/>
              </w:rPr>
              <w:t>12FAB2018</w:t>
            </w:r>
          </w:p>
        </w:tc>
        <w:tc>
          <w:tcPr>
            <w:tcW w:w="6237" w:type="dxa"/>
            <w:vAlign w:val="center"/>
          </w:tcPr>
          <w:p w:rsidR="00CB75F7" w:rsidRDefault="00030746" w:rsidP="00030746">
            <w:pPr>
              <w:ind w:right="300"/>
              <w:rPr>
                <w:rFonts w:ascii="Trebuchet MS" w:eastAsiaTheme="minorHAnsi" w:hAnsi="Trebuchet MS"/>
                <w:sz w:val="18"/>
                <w:szCs w:val="18"/>
              </w:rPr>
            </w:pPr>
            <w:r>
              <w:rPr>
                <w:rFonts w:ascii="Trebuchet MS" w:eastAsiaTheme="minorHAnsi" w:hAnsi="Trebuchet MS" w:hint="eastAsia"/>
                <w:sz w:val="18"/>
                <w:szCs w:val="18"/>
              </w:rPr>
              <w:t>Edit Base Address about RTC</w:t>
            </w:r>
            <w:r>
              <w:rPr>
                <w:rFonts w:ascii="Trebuchet MS" w:eastAsiaTheme="minorHAnsi" w:hAnsi="Trebuchet MS"/>
                <w:sz w:val="18"/>
                <w:szCs w:val="18"/>
              </w:rPr>
              <w:t xml:space="preserve"> (4000_4000 -&gt; 4000_E000)</w:t>
            </w:r>
          </w:p>
        </w:tc>
      </w:tr>
      <w:tr w:rsidR="004C5239" w:rsidRPr="001E4BB8" w:rsidTr="003248AA">
        <w:tc>
          <w:tcPr>
            <w:tcW w:w="1418" w:type="dxa"/>
          </w:tcPr>
          <w:p w:rsidR="004C5239" w:rsidRDefault="004C5239" w:rsidP="003248AA">
            <w:pPr>
              <w:ind w:right="300"/>
              <w:rPr>
                <w:rFonts w:ascii="Trebuchet MS" w:eastAsiaTheme="minorHAnsi" w:hAnsi="Trebuchet MS"/>
                <w:sz w:val="18"/>
                <w:szCs w:val="18"/>
              </w:rPr>
            </w:pPr>
            <w:r>
              <w:rPr>
                <w:rFonts w:ascii="Trebuchet MS" w:eastAsiaTheme="minorHAnsi" w:hAnsi="Trebuchet MS" w:hint="eastAsia"/>
                <w:sz w:val="18"/>
                <w:szCs w:val="18"/>
              </w:rPr>
              <w:t>Ver. 1.0.9</w:t>
            </w:r>
          </w:p>
        </w:tc>
        <w:tc>
          <w:tcPr>
            <w:tcW w:w="1560" w:type="dxa"/>
            <w:vAlign w:val="center"/>
          </w:tcPr>
          <w:p w:rsidR="004C5239" w:rsidRDefault="004C5239" w:rsidP="000E4760">
            <w:pPr>
              <w:ind w:right="300"/>
              <w:rPr>
                <w:rFonts w:ascii="Trebuchet MS" w:eastAsiaTheme="minorHAnsi" w:hAnsi="Trebuchet MS"/>
                <w:sz w:val="18"/>
                <w:szCs w:val="18"/>
              </w:rPr>
            </w:pPr>
            <w:r>
              <w:rPr>
                <w:rFonts w:ascii="Trebuchet MS" w:eastAsiaTheme="minorHAnsi" w:hAnsi="Trebuchet MS" w:hint="eastAsia"/>
                <w:sz w:val="18"/>
                <w:szCs w:val="18"/>
              </w:rPr>
              <w:t>05MAR</w:t>
            </w:r>
            <w:r>
              <w:rPr>
                <w:rFonts w:ascii="Trebuchet MS" w:eastAsiaTheme="minorHAnsi" w:hAnsi="Trebuchet MS"/>
                <w:sz w:val="18"/>
                <w:szCs w:val="18"/>
              </w:rPr>
              <w:t>2018</w:t>
            </w:r>
          </w:p>
        </w:tc>
        <w:tc>
          <w:tcPr>
            <w:tcW w:w="6237" w:type="dxa"/>
            <w:vAlign w:val="center"/>
          </w:tcPr>
          <w:p w:rsidR="004C5239" w:rsidRDefault="004C5239" w:rsidP="00030746">
            <w:pPr>
              <w:ind w:right="300"/>
              <w:rPr>
                <w:rFonts w:ascii="Trebuchet MS" w:eastAsiaTheme="minorHAnsi" w:hAnsi="Trebuchet MS"/>
                <w:sz w:val="18"/>
                <w:szCs w:val="18"/>
              </w:rPr>
            </w:pPr>
            <w:r>
              <w:rPr>
                <w:rFonts w:ascii="Trebuchet MS" w:eastAsiaTheme="minorHAnsi" w:hAnsi="Trebuchet MS" w:hint="eastAsia"/>
                <w:sz w:val="18"/>
                <w:szCs w:val="18"/>
              </w:rPr>
              <w:t>Edit UART2 description</w:t>
            </w:r>
            <w:r>
              <w:rPr>
                <w:rFonts w:ascii="Trebuchet MS" w:eastAsiaTheme="minorHAnsi" w:hAnsi="Trebuchet MS"/>
                <w:sz w:val="18"/>
                <w:szCs w:val="18"/>
              </w:rPr>
              <w:t xml:space="preserve"> &amp; register map</w:t>
            </w:r>
            <w:r>
              <w:rPr>
                <w:rFonts w:ascii="Trebuchet MS" w:eastAsiaTheme="minorHAnsi" w:hAnsi="Trebuchet MS" w:hint="eastAsia"/>
                <w:sz w:val="18"/>
                <w:szCs w:val="18"/>
              </w:rPr>
              <w:t>.</w:t>
            </w:r>
          </w:p>
        </w:tc>
      </w:tr>
      <w:tr w:rsidR="001A050E" w:rsidRPr="007E3D20" w:rsidTr="007A3F6C">
        <w:tc>
          <w:tcPr>
            <w:tcW w:w="1418" w:type="dxa"/>
            <w:vAlign w:val="center"/>
          </w:tcPr>
          <w:p w:rsidR="001A050E" w:rsidRDefault="001A050E" w:rsidP="003248AA">
            <w:pPr>
              <w:ind w:right="300"/>
              <w:rPr>
                <w:rFonts w:ascii="Trebuchet MS" w:eastAsiaTheme="minorHAnsi" w:hAnsi="Trebuchet MS"/>
                <w:sz w:val="18"/>
                <w:szCs w:val="18"/>
              </w:rPr>
            </w:pPr>
            <w:r>
              <w:rPr>
                <w:rFonts w:ascii="Trebuchet MS" w:eastAsiaTheme="minorHAnsi" w:hAnsi="Trebuchet MS" w:hint="eastAsia"/>
                <w:sz w:val="18"/>
                <w:szCs w:val="18"/>
              </w:rPr>
              <w:t>Ver. 1.1.0</w:t>
            </w:r>
          </w:p>
        </w:tc>
        <w:tc>
          <w:tcPr>
            <w:tcW w:w="1560" w:type="dxa"/>
            <w:vAlign w:val="center"/>
          </w:tcPr>
          <w:p w:rsidR="001A050E" w:rsidRDefault="001A050E" w:rsidP="000E4760">
            <w:pPr>
              <w:ind w:right="300"/>
              <w:rPr>
                <w:rFonts w:ascii="Trebuchet MS" w:eastAsiaTheme="minorHAnsi" w:hAnsi="Trebuchet MS"/>
                <w:sz w:val="18"/>
                <w:szCs w:val="18"/>
              </w:rPr>
            </w:pPr>
            <w:r>
              <w:rPr>
                <w:rFonts w:ascii="Trebuchet MS" w:eastAsiaTheme="minorHAnsi" w:hAnsi="Trebuchet MS" w:hint="eastAsia"/>
                <w:sz w:val="18"/>
                <w:szCs w:val="18"/>
              </w:rPr>
              <w:t>11APR2018</w:t>
            </w:r>
          </w:p>
        </w:tc>
        <w:tc>
          <w:tcPr>
            <w:tcW w:w="6237" w:type="dxa"/>
            <w:vAlign w:val="center"/>
          </w:tcPr>
          <w:p w:rsidR="008147E6" w:rsidRPr="007E3D20" w:rsidRDefault="001A050E" w:rsidP="008147E6">
            <w:pPr>
              <w:ind w:right="300"/>
              <w:rPr>
                <w:rFonts w:ascii="Trebuchet MS" w:eastAsiaTheme="minorHAnsi" w:hAnsi="Trebuchet MS"/>
                <w:sz w:val="18"/>
                <w:szCs w:val="18"/>
              </w:rPr>
            </w:pPr>
            <w:r>
              <w:rPr>
                <w:rFonts w:ascii="Trebuchet MS" w:eastAsiaTheme="minorHAnsi" w:hAnsi="Trebuchet MS" w:hint="eastAsia"/>
                <w:sz w:val="18"/>
                <w:szCs w:val="18"/>
              </w:rPr>
              <w:t xml:space="preserve">Edit </w:t>
            </w:r>
            <w:proofErr w:type="spellStart"/>
            <w:r>
              <w:rPr>
                <w:rFonts w:ascii="Trebuchet MS" w:eastAsiaTheme="minorHAnsi" w:hAnsi="Trebuchet MS" w:hint="eastAsia"/>
                <w:sz w:val="18"/>
                <w:szCs w:val="18"/>
              </w:rPr>
              <w:t>Systick</w:t>
            </w:r>
            <w:proofErr w:type="spellEnd"/>
            <w:r>
              <w:rPr>
                <w:rFonts w:ascii="Trebuchet MS" w:eastAsiaTheme="minorHAnsi" w:hAnsi="Trebuchet MS"/>
                <w:sz w:val="18"/>
                <w:szCs w:val="18"/>
              </w:rPr>
              <w:t xml:space="preserve"> description &amp; PADCON register table fix</w:t>
            </w:r>
            <w:r w:rsidR="001A7AE6">
              <w:rPr>
                <w:rFonts w:ascii="Trebuchet MS" w:eastAsiaTheme="minorHAnsi" w:hAnsi="Trebuchet MS"/>
                <w:sz w:val="18"/>
                <w:szCs w:val="18"/>
              </w:rPr>
              <w:br/>
              <w:t xml:space="preserve">Edit </w:t>
            </w:r>
            <w:r w:rsidR="007E3D20">
              <w:rPr>
                <w:rFonts w:ascii="Trebuchet MS" w:eastAsiaTheme="minorHAnsi" w:hAnsi="Trebuchet MS"/>
                <w:sz w:val="18"/>
                <w:szCs w:val="18"/>
              </w:rPr>
              <w:t xml:space="preserve">Register </w:t>
            </w:r>
            <w:r w:rsidR="001A7AE6">
              <w:rPr>
                <w:rFonts w:ascii="Trebuchet MS" w:eastAsiaTheme="minorHAnsi" w:hAnsi="Trebuchet MS"/>
                <w:sz w:val="18"/>
                <w:szCs w:val="18"/>
              </w:rPr>
              <w:t xml:space="preserve">Table </w:t>
            </w:r>
            <w:r w:rsidR="007E3D20">
              <w:rPr>
                <w:rFonts w:ascii="Trebuchet MS" w:eastAsiaTheme="minorHAnsi" w:hAnsi="Trebuchet MS"/>
                <w:sz w:val="18"/>
                <w:szCs w:val="18"/>
              </w:rPr>
              <w:t>about SSP0, SSP1 (Add FRF)</w:t>
            </w:r>
            <w:r w:rsidR="008147E6">
              <w:rPr>
                <w:rFonts w:ascii="Trebuchet MS" w:eastAsiaTheme="minorHAnsi" w:hAnsi="Trebuchet MS"/>
                <w:sz w:val="18"/>
                <w:szCs w:val="18"/>
              </w:rPr>
              <w:t xml:space="preserve"> </w:t>
            </w:r>
            <w:r w:rsidR="008147E6">
              <w:rPr>
                <w:rFonts w:ascii="Trebuchet MS" w:eastAsiaTheme="minorHAnsi" w:hAnsi="Trebuchet MS"/>
                <w:sz w:val="18"/>
                <w:szCs w:val="18"/>
              </w:rPr>
              <w:br/>
            </w:r>
            <w:r w:rsidR="008147E6">
              <w:rPr>
                <w:rFonts w:ascii="Trebuchet MS" w:eastAsiaTheme="minorHAnsi" w:hAnsi="Trebuchet MS" w:hint="eastAsia"/>
                <w:sz w:val="18"/>
                <w:szCs w:val="18"/>
              </w:rPr>
              <w:t>Edit DSS about SSP0, SSP1</w:t>
            </w:r>
            <w:r w:rsidR="008147E6">
              <w:rPr>
                <w:rFonts w:ascii="Trebuchet MS" w:eastAsiaTheme="minorHAnsi" w:hAnsi="Trebuchet MS"/>
                <w:sz w:val="18"/>
                <w:szCs w:val="18"/>
              </w:rPr>
              <w:br/>
              <w:t xml:space="preserve">Edit Register map about SSP0, SSP1 (Add FRF) </w:t>
            </w:r>
          </w:p>
        </w:tc>
      </w:tr>
      <w:tr w:rsidR="00281D9D" w:rsidRPr="00B0553C" w:rsidTr="007A3F6C">
        <w:tc>
          <w:tcPr>
            <w:tcW w:w="1418" w:type="dxa"/>
            <w:vAlign w:val="center"/>
          </w:tcPr>
          <w:p w:rsidR="00281D9D" w:rsidRDefault="00281D9D" w:rsidP="003248AA">
            <w:pPr>
              <w:ind w:right="300"/>
              <w:rPr>
                <w:rFonts w:ascii="Trebuchet MS" w:eastAsiaTheme="minorHAnsi" w:hAnsi="Trebuchet MS"/>
                <w:sz w:val="18"/>
                <w:szCs w:val="18"/>
              </w:rPr>
            </w:pPr>
            <w:r>
              <w:rPr>
                <w:rFonts w:ascii="Trebuchet MS" w:eastAsiaTheme="minorHAnsi" w:hAnsi="Trebuchet MS" w:hint="eastAsia"/>
                <w:sz w:val="18"/>
                <w:szCs w:val="18"/>
              </w:rPr>
              <w:t>Ver. 1.1.1</w:t>
            </w:r>
          </w:p>
        </w:tc>
        <w:tc>
          <w:tcPr>
            <w:tcW w:w="1560" w:type="dxa"/>
            <w:vAlign w:val="center"/>
          </w:tcPr>
          <w:p w:rsidR="00281D9D" w:rsidRDefault="00281D9D" w:rsidP="000E4760">
            <w:pPr>
              <w:ind w:right="300"/>
              <w:rPr>
                <w:rFonts w:ascii="Trebuchet MS" w:eastAsiaTheme="minorHAnsi" w:hAnsi="Trebuchet MS"/>
                <w:sz w:val="18"/>
                <w:szCs w:val="18"/>
              </w:rPr>
            </w:pPr>
            <w:r>
              <w:rPr>
                <w:rFonts w:ascii="Trebuchet MS" w:eastAsiaTheme="minorHAnsi" w:hAnsi="Trebuchet MS" w:hint="eastAsia"/>
                <w:sz w:val="18"/>
                <w:szCs w:val="18"/>
              </w:rPr>
              <w:t>27JUL2018</w:t>
            </w:r>
          </w:p>
        </w:tc>
        <w:tc>
          <w:tcPr>
            <w:tcW w:w="6237" w:type="dxa"/>
            <w:vAlign w:val="center"/>
          </w:tcPr>
          <w:p w:rsidR="00B0553C" w:rsidRDefault="00281D9D" w:rsidP="008147E6">
            <w:pPr>
              <w:ind w:right="300"/>
              <w:rPr>
                <w:rFonts w:ascii="Trebuchet MS" w:eastAsiaTheme="minorHAnsi" w:hAnsi="Trebuchet MS"/>
                <w:sz w:val="18"/>
                <w:szCs w:val="18"/>
              </w:rPr>
            </w:pPr>
            <w:r>
              <w:rPr>
                <w:rFonts w:ascii="Trebuchet MS" w:eastAsiaTheme="minorHAnsi" w:hAnsi="Trebuchet MS"/>
                <w:sz w:val="18"/>
                <w:szCs w:val="18"/>
              </w:rPr>
              <w:t>Fixed figure 4. CRG Diagram (Input Information of WDOGCLK, TIMCLK0, TIMCLK1).</w:t>
            </w:r>
          </w:p>
          <w:p w:rsidR="00B0553C" w:rsidRPr="00B0553C" w:rsidRDefault="00B0553C" w:rsidP="008147E6">
            <w:pPr>
              <w:ind w:right="300"/>
              <w:rPr>
                <w:rFonts w:ascii="Trebuchet MS" w:eastAsiaTheme="minorHAnsi" w:hAnsi="Trebuchet MS" w:hint="eastAsia"/>
                <w:sz w:val="18"/>
                <w:szCs w:val="18"/>
              </w:rPr>
            </w:pPr>
            <w:r>
              <w:rPr>
                <w:rFonts w:ascii="Trebuchet MS" w:eastAsiaTheme="minorHAnsi" w:hAnsi="Trebuchet MS"/>
                <w:sz w:val="18"/>
                <w:szCs w:val="18"/>
              </w:rPr>
              <w:t>Flash memory lock function</w:t>
            </w:r>
            <w:r>
              <w:rPr>
                <w:rFonts w:ascii="Trebuchet MS" w:eastAsiaTheme="minorHAnsi" w:hAnsi="Trebuchet MS" w:hint="eastAsia"/>
                <w:sz w:val="18"/>
                <w:szCs w:val="18"/>
              </w:rPr>
              <w:t xml:space="preserve"> Additional description added</w:t>
            </w:r>
            <w:r>
              <w:rPr>
                <w:rFonts w:ascii="Trebuchet MS" w:eastAsiaTheme="minorHAnsi" w:hAnsi="Trebuchet MS"/>
                <w:sz w:val="18"/>
                <w:szCs w:val="18"/>
              </w:rPr>
              <w:t xml:space="preserve"> </w:t>
            </w:r>
            <w:bookmarkStart w:id="3057" w:name="_GoBack"/>
            <w:bookmarkEnd w:id="3057"/>
            <w:r>
              <w:rPr>
                <w:rFonts w:ascii="Trebuchet MS" w:eastAsiaTheme="minorHAnsi" w:hAnsi="Trebuchet MS"/>
                <w:sz w:val="18"/>
                <w:szCs w:val="18"/>
              </w:rPr>
              <w:t>(11.1)</w:t>
            </w:r>
          </w:p>
        </w:tc>
      </w:tr>
    </w:tbl>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8147E6" w:rsidRDefault="008147E6" w:rsidP="004C5239">
      <w:pPr>
        <w:tabs>
          <w:tab w:val="center" w:pos="4252"/>
          <w:tab w:val="left" w:pos="5871"/>
        </w:tabs>
        <w:snapToGrid w:val="0"/>
        <w:rPr>
          <w:rFonts w:ascii="Trebuchet MS" w:eastAsiaTheme="minorHAnsi" w:hAnsi="Trebuchet MS" w:cs="Arial"/>
          <w:b/>
          <w:noProof/>
          <w:color w:val="808080"/>
          <w:sz w:val="40"/>
          <w:szCs w:val="40"/>
        </w:rPr>
      </w:pPr>
    </w:p>
    <w:p w:rsidR="00337125" w:rsidRPr="001E4BB8" w:rsidRDefault="00337125" w:rsidP="004C5239">
      <w:pPr>
        <w:tabs>
          <w:tab w:val="center" w:pos="4252"/>
          <w:tab w:val="left" w:pos="5871"/>
        </w:tabs>
        <w:snapToGrid w:val="0"/>
        <w:rPr>
          <w:rFonts w:ascii="Trebuchet MS" w:eastAsiaTheme="minorHAnsi" w:hAnsi="Trebuchet MS" w:cs="Arial"/>
          <w:b/>
          <w:noProof/>
          <w:color w:val="808080"/>
          <w:sz w:val="40"/>
          <w:szCs w:val="40"/>
        </w:rPr>
      </w:pPr>
      <w:r w:rsidRPr="001E4BB8">
        <w:rPr>
          <w:rFonts w:ascii="Trebuchet MS" w:eastAsiaTheme="minorHAnsi" w:hAnsi="Trebuchet MS" w:cs="Arial"/>
          <w:b/>
          <w:noProof/>
          <w:color w:val="808080"/>
          <w:sz w:val="40"/>
          <w:szCs w:val="40"/>
        </w:rPr>
        <w:t>Copyright Notice</w:t>
      </w:r>
      <w:r w:rsidRPr="001E4BB8">
        <w:rPr>
          <w:rFonts w:ascii="Trebuchet MS" w:eastAsiaTheme="minorHAnsi" w:hAnsi="Trebuchet MS" w:cs="Arial"/>
        </w:rPr>
        <w:tab/>
      </w:r>
      <w:r w:rsidR="004C5239">
        <w:rPr>
          <w:rFonts w:ascii="Trebuchet MS" w:eastAsiaTheme="minorHAnsi" w:hAnsi="Trebuchet MS" w:cs="Arial"/>
        </w:rPr>
        <w:tab/>
      </w:r>
    </w:p>
    <w:p w:rsidR="00337125" w:rsidRPr="001E4BB8" w:rsidRDefault="00337125" w:rsidP="003248AA">
      <w:pPr>
        <w:spacing w:line="280" w:lineRule="exact"/>
        <w:rPr>
          <w:rFonts w:ascii="Trebuchet MS" w:eastAsiaTheme="minorHAnsi" w:hAnsi="Trebuchet MS" w:cs="Arial"/>
          <w:spacing w:val="-4"/>
          <w:szCs w:val="20"/>
        </w:rPr>
      </w:pPr>
      <w:r w:rsidRPr="001E4BB8">
        <w:rPr>
          <w:rFonts w:ascii="Trebuchet MS" w:eastAsiaTheme="minorHAnsi" w:hAnsi="Trebuchet MS" w:cs="Arial"/>
          <w:spacing w:val="-4"/>
          <w:szCs w:val="20"/>
        </w:rPr>
        <w:t>Copyright 201</w:t>
      </w:r>
      <w:r w:rsidR="00030746">
        <w:rPr>
          <w:rFonts w:ascii="Trebuchet MS" w:eastAsiaTheme="minorHAnsi" w:hAnsi="Trebuchet MS" w:cs="Arial"/>
          <w:spacing w:val="-4"/>
          <w:szCs w:val="20"/>
        </w:rPr>
        <w:t>8</w:t>
      </w:r>
      <w:r w:rsidRPr="001E4BB8">
        <w:rPr>
          <w:rFonts w:ascii="Trebuchet MS" w:eastAsiaTheme="minorHAnsi" w:hAnsi="Trebuchet MS" w:cs="Arial"/>
          <w:spacing w:val="-4"/>
          <w:szCs w:val="20"/>
        </w:rPr>
        <w:t xml:space="preserve"> </w:t>
      </w:r>
      <w:proofErr w:type="spellStart"/>
      <w:r w:rsidRPr="001E4BB8">
        <w:rPr>
          <w:rFonts w:ascii="Trebuchet MS" w:eastAsiaTheme="minorHAnsi" w:hAnsi="Trebuchet MS" w:cs="Arial"/>
          <w:spacing w:val="-4"/>
          <w:szCs w:val="20"/>
        </w:rPr>
        <w:t>WIZnet</w:t>
      </w:r>
      <w:proofErr w:type="spellEnd"/>
      <w:r w:rsidRPr="001E4BB8">
        <w:rPr>
          <w:rFonts w:ascii="Trebuchet MS" w:eastAsiaTheme="minorHAnsi" w:hAnsi="Trebuchet MS" w:cs="Arial"/>
          <w:spacing w:val="-4"/>
          <w:szCs w:val="20"/>
        </w:rPr>
        <w:t xml:space="preserve"> Co., Ltd. All Rights Reserved.</w:t>
      </w:r>
    </w:p>
    <w:p w:rsidR="00337125" w:rsidRPr="001E4BB8" w:rsidRDefault="00337125" w:rsidP="003248AA">
      <w:pPr>
        <w:spacing w:line="280" w:lineRule="exact"/>
        <w:rPr>
          <w:rFonts w:ascii="Trebuchet MS" w:eastAsiaTheme="minorHAnsi" w:hAnsi="Trebuchet MS" w:cs="Arial"/>
          <w:spacing w:val="-4"/>
          <w:szCs w:val="20"/>
        </w:rPr>
      </w:pPr>
      <w:r w:rsidRPr="001E4BB8">
        <w:rPr>
          <w:rFonts w:ascii="Trebuchet MS" w:eastAsiaTheme="minorHAnsi" w:hAnsi="Trebuchet MS" w:cs="Arial"/>
          <w:spacing w:val="-4"/>
          <w:szCs w:val="20"/>
        </w:rPr>
        <w:t xml:space="preserve">Technical Support: </w:t>
      </w:r>
      <w:hyperlink r:id="rId151" w:history="1">
        <w:r w:rsidR="000E4760" w:rsidRPr="0089478B">
          <w:rPr>
            <w:rStyle w:val="afb"/>
            <w:rFonts w:ascii="Trebuchet MS" w:eastAsiaTheme="minorHAnsi" w:hAnsi="Trebuchet MS" w:cs="Arial"/>
            <w:spacing w:val="-4"/>
            <w:szCs w:val="20"/>
          </w:rPr>
          <w:t>https://forum.wizwiki.</w:t>
        </w:r>
      </w:hyperlink>
      <w:r w:rsidR="000E4760">
        <w:rPr>
          <w:rStyle w:val="afb"/>
          <w:rFonts w:ascii="Trebuchet MS" w:eastAsiaTheme="minorHAnsi" w:hAnsi="Trebuchet MS" w:cs="Arial"/>
          <w:spacing w:val="-4"/>
          <w:szCs w:val="20"/>
        </w:rPr>
        <w:t>io</w:t>
      </w:r>
      <w:r w:rsidR="007B667B" w:rsidRPr="001E4BB8">
        <w:rPr>
          <w:rStyle w:val="afb"/>
          <w:rFonts w:ascii="Trebuchet MS" w:eastAsiaTheme="minorHAnsi" w:hAnsi="Trebuchet MS" w:cs="Arial"/>
          <w:spacing w:val="-4"/>
          <w:szCs w:val="20"/>
        </w:rPr>
        <w:t>/</w:t>
      </w:r>
    </w:p>
    <w:p w:rsidR="00337125" w:rsidRPr="001E4BB8" w:rsidRDefault="00337125" w:rsidP="003248AA">
      <w:pPr>
        <w:spacing w:line="280" w:lineRule="exact"/>
        <w:rPr>
          <w:rFonts w:ascii="Trebuchet MS" w:eastAsiaTheme="minorHAnsi" w:hAnsi="Trebuchet MS" w:cs="Arial"/>
          <w:spacing w:val="-4"/>
          <w:szCs w:val="20"/>
        </w:rPr>
      </w:pPr>
      <w:r w:rsidRPr="001E4BB8">
        <w:rPr>
          <w:rFonts w:ascii="Trebuchet MS" w:eastAsiaTheme="minorHAnsi" w:hAnsi="Trebuchet MS" w:cs="Arial"/>
          <w:spacing w:val="-4"/>
          <w:szCs w:val="20"/>
        </w:rPr>
        <w:t xml:space="preserve">Sales &amp; Distribution: </w:t>
      </w:r>
      <w:r w:rsidRPr="001E4BB8">
        <w:rPr>
          <w:rFonts w:ascii="Trebuchet MS" w:eastAsiaTheme="minorHAnsi" w:hAnsi="Trebuchet MS" w:cs="Arial"/>
          <w:color w:val="0000FF"/>
          <w:spacing w:val="-4"/>
          <w:szCs w:val="20"/>
          <w:u w:val="single"/>
        </w:rPr>
        <w:t>sales@wiznet.</w:t>
      </w:r>
      <w:r w:rsidR="007B667B" w:rsidRPr="001E4BB8">
        <w:rPr>
          <w:rFonts w:ascii="Trebuchet MS" w:eastAsiaTheme="minorHAnsi" w:hAnsi="Trebuchet MS" w:cs="Arial"/>
          <w:color w:val="0000FF"/>
          <w:spacing w:val="-4"/>
          <w:szCs w:val="20"/>
          <w:u w:val="single"/>
        </w:rPr>
        <w:t>io</w:t>
      </w:r>
    </w:p>
    <w:p w:rsidR="00337125" w:rsidRPr="001E4BB8" w:rsidRDefault="00337125" w:rsidP="003248AA">
      <w:pPr>
        <w:spacing w:line="280" w:lineRule="exact"/>
        <w:rPr>
          <w:rFonts w:ascii="Trebuchet MS" w:eastAsiaTheme="minorHAnsi" w:hAnsi="Trebuchet MS" w:cs="Arial"/>
          <w:color w:val="0000FF"/>
          <w:spacing w:val="-4"/>
          <w:szCs w:val="20"/>
          <w:u w:val="single"/>
        </w:rPr>
      </w:pPr>
      <w:r w:rsidRPr="001E4BB8">
        <w:rPr>
          <w:rFonts w:ascii="Trebuchet MS" w:eastAsiaTheme="minorHAnsi" w:hAnsi="Trebuchet MS" w:cs="Arial"/>
          <w:spacing w:val="-4"/>
          <w:szCs w:val="20"/>
        </w:rPr>
        <w:t xml:space="preserve">For more information, visit our website at </w:t>
      </w:r>
      <w:hyperlink r:id="rId152" w:history="1">
        <w:r w:rsidR="007B667B" w:rsidRPr="001E4BB8">
          <w:rPr>
            <w:rFonts w:ascii="Trebuchet MS" w:eastAsiaTheme="minorHAnsi" w:hAnsi="Trebuchet MS" w:cs="Arial"/>
            <w:color w:val="0000FF"/>
            <w:spacing w:val="-4"/>
            <w:szCs w:val="20"/>
            <w:u w:val="single"/>
          </w:rPr>
          <w:t>http://www.wiznet.io/</w:t>
        </w:r>
      </w:hyperlink>
    </w:p>
    <w:sectPr w:rsidR="00337125" w:rsidRPr="001E4BB8" w:rsidSect="003248AA">
      <w:headerReference w:type="default" r:id="rId153"/>
      <w:footerReference w:type="default" r:id="rId154"/>
      <w:pgSz w:w="11907" w:h="16840" w:code="9"/>
      <w:pgMar w:top="1418" w:right="1701" w:bottom="1134" w:left="1701" w:header="851" w:footer="567" w:gutter="0"/>
      <w:pgNumType w:start="2"/>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4803" w:rsidRDefault="00914803" w:rsidP="00337125">
      <w:pPr>
        <w:spacing w:after="0" w:line="240" w:lineRule="auto"/>
      </w:pPr>
      <w:r>
        <w:separator/>
      </w:r>
    </w:p>
  </w:endnote>
  <w:endnote w:type="continuationSeparator" w:id="0">
    <w:p w:rsidR="00914803" w:rsidRDefault="00914803" w:rsidP="003371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맑은 고딕">
    <w:panose1 w:val="020B0503020000020004"/>
    <w:charset w:val="81"/>
    <w:family w:val="modern"/>
    <w:pitch w:val="variable"/>
    <w:sig w:usb0="900002AF" w:usb1="0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굴림체">
    <w:panose1 w:val="020B0609000101010101"/>
    <w:charset w:val="81"/>
    <w:family w:val="modern"/>
    <w:pitch w:val="fixed"/>
    <w:sig w:usb0="B00002AF" w:usb1="69D77CFB" w:usb2="00000030" w:usb3="00000000" w:csb0="0008009F" w:csb1="00000000"/>
  </w:font>
  <w:font w:name="나눔고딕">
    <w:altName w:val="Arial Unicode MS"/>
    <w:charset w:val="81"/>
    <w:family w:val="modern"/>
    <w:pitch w:val="variable"/>
    <w:sig w:usb0="900002A7" w:usb1="29D7FCFB" w:usb2="00000010" w:usb3="00000000" w:csb0="00080001" w:csb1="00000000"/>
  </w:font>
  <w:font w:name="Arial Unicode MS">
    <w:panose1 w:val="020B0604020202020204"/>
    <w:charset w:val="81"/>
    <w:family w:val="modern"/>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나눔고딕 Light">
    <w:altName w:val="Arial Unicode MS"/>
    <w:charset w:val="81"/>
    <w:family w:val="modern"/>
    <w:pitch w:val="variable"/>
    <w:sig w:usb0="00000000" w:usb1="09D77CFB" w:usb2="00000010"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5B" w:rsidRPr="00FA78E3" w:rsidRDefault="0075725B" w:rsidP="003248AA">
    <w:pPr>
      <w:pStyle w:val="11"/>
      <w:spacing w:before="240"/>
      <w:ind w:left="100"/>
      <w:jc w:val="center"/>
    </w:pPr>
    <w:r w:rsidRPr="00F448E7">
      <w:rPr>
        <w:rFonts w:ascii="바탕" w:hAnsi="Times New Roman"/>
        <w:noProof/>
        <w:sz w:val="18"/>
      </w:rPr>
      <mc:AlternateContent>
        <mc:Choice Requires="wps">
          <w:drawing>
            <wp:anchor distT="4294967294" distB="4294967294" distL="114300" distR="114300" simplePos="0" relativeHeight="251653632" behindDoc="0" locked="0" layoutInCell="1" allowOverlap="1" wp14:anchorId="08A97E4E" wp14:editId="695F20AB">
              <wp:simplePos x="0" y="0"/>
              <wp:positionH relativeFrom="column">
                <wp:posOffset>-245745</wp:posOffset>
              </wp:positionH>
              <wp:positionV relativeFrom="paragraph">
                <wp:posOffset>59762</wp:posOffset>
              </wp:positionV>
              <wp:extent cx="5875020" cy="0"/>
              <wp:effectExtent l="0" t="0" r="11430" b="19050"/>
              <wp:wrapNone/>
              <wp:docPr id="69"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50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227B1E" id="Line 18" o:spid="_x0000_s1026" style="position:absolute;left:0;text-align:left;z-index:2516536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9.35pt,4.7pt" to="443.2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uQi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" strokeweight="1.5pt"/>
          </w:pict>
        </mc:Fallback>
      </mc:AlternateContent>
    </w:r>
    <w:r w:rsidRPr="00FA78E3">
      <w:rPr>
        <w:rStyle w:val="afd"/>
      </w:rPr>
      <w:fldChar w:fldCharType="begin"/>
    </w:r>
    <w:r w:rsidRPr="00FA78E3">
      <w:rPr>
        <w:rStyle w:val="afd"/>
      </w:rPr>
      <w:instrText xml:space="preserve"> PAGE </w:instrText>
    </w:r>
    <w:r w:rsidRPr="00FA78E3">
      <w:rPr>
        <w:rStyle w:val="afd"/>
      </w:rPr>
      <w:fldChar w:fldCharType="separate"/>
    </w:r>
    <w:r>
      <w:rPr>
        <w:rStyle w:val="afd"/>
        <w:noProof/>
      </w:rPr>
      <w:t>48</w:t>
    </w:r>
    <w:r w:rsidRPr="00FA78E3">
      <w:rPr>
        <w:rStyle w:val="afd"/>
      </w:rPr>
      <w:fldChar w:fldCharType="end"/>
    </w:r>
    <w:r>
      <w:rPr>
        <w:rStyle w:val="afd"/>
        <w:rFonts w:hint="eastAsia"/>
      </w:rPr>
      <w:t xml:space="preserve"> / </w:t>
    </w:r>
    <w:r>
      <w:rPr>
        <w:rStyle w:val="afd"/>
      </w:rPr>
      <w:fldChar w:fldCharType="begin"/>
    </w:r>
    <w:r>
      <w:rPr>
        <w:rStyle w:val="afd"/>
      </w:rPr>
      <w:instrText xml:space="preserve"> NUMPAGES   \* MERGEFORMAT </w:instrText>
    </w:r>
    <w:r>
      <w:rPr>
        <w:rStyle w:val="afd"/>
      </w:rPr>
      <w:fldChar w:fldCharType="separate"/>
    </w:r>
    <w:r w:rsidR="000A6461">
      <w:rPr>
        <w:rStyle w:val="afd"/>
        <w:noProof/>
      </w:rPr>
      <w:t>398</w:t>
    </w:r>
    <w:r>
      <w:rPr>
        <w:rStyle w:val="afd"/>
      </w:rPr>
      <w:fldChar w:fldCharType="end"/>
    </w:r>
    <w:r w:rsidRPr="009E5005">
      <w:rPr>
        <w:rStyle w:val="afd"/>
        <w:rFonts w:ascii="Arial" w:hAnsi="Arial"/>
        <w:color w:val="333333"/>
        <w:sz w:val="18"/>
      </w:rPr>
      <w:ptab w:relativeTo="margin" w:alignment="center" w:leader="none"/>
    </w:r>
    <w:r w:rsidRPr="009E5005">
      <w:rPr>
        <w:rStyle w:val="afd"/>
        <w:rFonts w:ascii="Arial" w:hAnsi="Arial"/>
        <w:color w:val="333333"/>
        <w:sz w:val="18"/>
      </w:rPr>
      <w:ptab w:relativeTo="margin" w:alignment="right" w:leader="none"/>
    </w:r>
    <w:r>
      <w:rPr>
        <w:rStyle w:val="afd"/>
        <w:rFonts w:ascii="Arial" w:hAnsi="Arial" w:hint="eastAsia"/>
        <w:color w:val="333333"/>
        <w:sz w:val="18"/>
      </w:rPr>
      <w:t>W7500 Datasheet Version0.1.0 (FEB</w:t>
    </w:r>
    <w:r>
      <w:rPr>
        <w:rStyle w:val="afd"/>
        <w:rFonts w:ascii="Arial" w:hAnsi="Arial"/>
        <w:color w:val="333333"/>
        <w:sz w:val="18"/>
      </w:rPr>
      <w:t xml:space="preserve"> 201</w:t>
    </w:r>
    <w:r>
      <w:rPr>
        <w:rStyle w:val="afd"/>
        <w:rFonts w:ascii="Arial" w:hAnsi="Arial" w:hint="eastAsia"/>
        <w:color w:val="333333"/>
        <w:sz w:val="18"/>
      </w:rPr>
      <w:t>5</w:t>
    </w:r>
    <w:r>
      <w:rPr>
        <w:rStyle w:val="afd"/>
        <w:rFonts w:ascii="Arial" w:hAnsi="Arial"/>
        <w:color w:val="333333"/>
        <w:sz w:val="18"/>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5B" w:rsidRDefault="0075725B" w:rsidP="003248AA">
    <w:pPr>
      <w:pStyle w:val="11"/>
      <w:ind w:leftChars="0" w:left="0"/>
      <w:jc w:val="center"/>
      <w:rPr>
        <w:rStyle w:val="afd"/>
        <w:rFonts w:ascii="Arial" w:eastAsia="바탕" w:hAnsi="Arial"/>
        <w:color w:val="333333"/>
        <w:szCs w:val="20"/>
      </w:rPr>
    </w:pPr>
    <w:r>
      <w:rPr>
        <w:rStyle w:val="afd"/>
        <w:rFonts w:ascii="Arial" w:hAnsi="Arial" w:hint="eastAsia"/>
        <w:vanish/>
        <w:color w:val="333333"/>
        <w:szCs w:val="20"/>
      </w:rPr>
      <w:cr/>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Pr>
        <w:rStyle w:val="afd"/>
        <w:rFonts w:ascii="Arial" w:hAnsi="Arial" w:hint="eastAsia"/>
        <w:vanish/>
        <w:color w:val="333333"/>
        <w:szCs w:val="20"/>
      </w:rPr>
      <w:pgNum/>
    </w:r>
    <w:r w:rsidRPr="007D4BB3">
      <w:rPr>
        <w:rStyle w:val="afd"/>
        <w:rFonts w:ascii="Arial" w:hAnsi="Arial"/>
        <w:color w:val="333333"/>
        <w:szCs w:val="20"/>
      </w:rPr>
      <w:t>© Copyright 20</w:t>
    </w:r>
    <w:r>
      <w:rPr>
        <w:rStyle w:val="afd"/>
        <w:rFonts w:ascii="Arial" w:hAnsi="Arial" w:hint="eastAsia"/>
        <w:color w:val="333333"/>
        <w:szCs w:val="20"/>
      </w:rPr>
      <w:t>1</w:t>
    </w:r>
    <w:r>
      <w:rPr>
        <w:rStyle w:val="afd"/>
        <w:rFonts w:ascii="Arial" w:hAnsi="Arial"/>
        <w:color w:val="333333"/>
        <w:szCs w:val="20"/>
      </w:rPr>
      <w:t>8</w:t>
    </w:r>
    <w:r>
      <w:rPr>
        <w:rStyle w:val="afd"/>
        <w:rFonts w:ascii="Arial" w:hAnsi="Arial" w:hint="eastAsia"/>
        <w:color w:val="333333"/>
        <w:szCs w:val="20"/>
      </w:rPr>
      <w:t xml:space="preserve"> </w:t>
    </w:r>
    <w:proofErr w:type="spellStart"/>
    <w:r w:rsidRPr="007D4BB3">
      <w:rPr>
        <w:rStyle w:val="afd"/>
        <w:rFonts w:ascii="Arial" w:hAnsi="Arial"/>
        <w:color w:val="333333"/>
        <w:szCs w:val="20"/>
      </w:rPr>
      <w:t>WIZnet</w:t>
    </w:r>
    <w:proofErr w:type="spellEnd"/>
    <w:r w:rsidRPr="007D4BB3">
      <w:rPr>
        <w:rStyle w:val="afd"/>
        <w:rFonts w:ascii="Arial" w:hAnsi="Arial"/>
        <w:color w:val="333333"/>
        <w:szCs w:val="20"/>
      </w:rPr>
      <w:t xml:space="preserve"> Co., </w:t>
    </w:r>
    <w:r>
      <w:rPr>
        <w:rStyle w:val="afd"/>
        <w:rFonts w:ascii="Arial" w:hAnsi="Arial" w:hint="eastAsia"/>
        <w:color w:val="333333"/>
        <w:szCs w:val="20"/>
      </w:rPr>
      <w:t>Ltd</w:t>
    </w:r>
    <w:r w:rsidRPr="007D4BB3">
      <w:rPr>
        <w:rStyle w:val="afd"/>
        <w:rFonts w:ascii="Arial" w:hAnsi="Arial"/>
        <w:color w:val="333333"/>
        <w:szCs w:val="20"/>
      </w:rPr>
      <w:t>. All rights reserved.</w:t>
    </w:r>
  </w:p>
  <w:p w:rsidR="0075725B" w:rsidRPr="000C72B7" w:rsidRDefault="0075725B" w:rsidP="003248AA">
    <w:pPr>
      <w:pStyle w:val="af5"/>
      <w:tabs>
        <w:tab w:val="clear" w:pos="8504"/>
        <w:tab w:val="right" w:pos="9000"/>
      </w:tabs>
      <w:ind w:leftChars="242" w:left="484" w:rightChars="-213" w:right="-426"/>
      <w:jc w:val="right"/>
      <w:rPr>
        <w:rFonts w:ascii="Century Gothic" w:hAnsi="Century Gothic" w:cs="Arial"/>
        <w:color w:val="808080"/>
        <w:sz w:val="22"/>
        <w:szCs w:val="22"/>
        <w:u w:val="single"/>
      </w:rPr>
    </w:pPr>
    <w:r>
      <w:rPr>
        <w:rFonts w:ascii="Trebuchet MS" w:hAnsi="Trebuchet MS"/>
        <w:noProof/>
      </w:rPr>
      <mc:AlternateContent>
        <mc:Choice Requires="wps">
          <w:drawing>
            <wp:anchor distT="4294967294" distB="4294967294" distL="114300" distR="114300" simplePos="0" relativeHeight="251657728" behindDoc="0" locked="0" layoutInCell="1" allowOverlap="1" wp14:anchorId="01753204" wp14:editId="080C7A87">
              <wp:simplePos x="0" y="0"/>
              <wp:positionH relativeFrom="column">
                <wp:posOffset>-228600</wp:posOffset>
              </wp:positionH>
              <wp:positionV relativeFrom="paragraph">
                <wp:posOffset>-184786</wp:posOffset>
              </wp:positionV>
              <wp:extent cx="5943600" cy="0"/>
              <wp:effectExtent l="0" t="0" r="19050" b="19050"/>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705D4" id="Line 19" o:spid="_x0000_s1026" style="position:absolute;left:0;text-align:left;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pt,-14.55pt" to="450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Qc2Eg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" strokeweight="1.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5B" w:rsidRPr="00FA78E3" w:rsidRDefault="0075725B" w:rsidP="003248AA">
    <w:pPr>
      <w:ind w:right="200"/>
      <w:jc w:val="right"/>
      <w:rPr>
        <w:rFonts w:ascii="Trebuchet MS" w:hAnsi="Trebuchet MS"/>
      </w:rPr>
    </w:pPr>
    <w:r w:rsidRPr="00F448E7">
      <w:rPr>
        <w:noProof/>
        <w:sz w:val="18"/>
      </w:rPr>
      <mc:AlternateContent>
        <mc:Choice Requires="wps">
          <w:drawing>
            <wp:anchor distT="4294967294" distB="4294967294" distL="114300" distR="114300" simplePos="0" relativeHeight="251656704" behindDoc="0" locked="0" layoutInCell="1" allowOverlap="1" wp14:anchorId="6DF3B9E4" wp14:editId="3A2F553E">
              <wp:simplePos x="0" y="0"/>
              <wp:positionH relativeFrom="column">
                <wp:posOffset>-227402</wp:posOffset>
              </wp:positionH>
              <wp:positionV relativeFrom="paragraph">
                <wp:posOffset>-84455</wp:posOffset>
              </wp:positionV>
              <wp:extent cx="5875020" cy="0"/>
              <wp:effectExtent l="0" t="0" r="11430" b="19050"/>
              <wp:wrapNone/>
              <wp:docPr id="9"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50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D6E05E" id="Line 18" o:spid="_x0000_s1026" style="position:absolute;left:0;text-align:left;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7.9pt,-6.65pt" to="444.7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jd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" strokeweight="1.5pt"/>
          </w:pict>
        </mc:Fallback>
      </mc:AlternateContent>
    </w:r>
    <w:r>
      <w:rPr>
        <w:rStyle w:val="afd"/>
        <w:rFonts w:ascii="Arial" w:eastAsia="맑은 고딕" w:hAnsi="Arial" w:cs="굴림" w:hint="eastAsia"/>
        <w:color w:val="333333"/>
        <w:sz w:val="18"/>
      </w:rPr>
      <w:t>W7500</w:t>
    </w:r>
    <w:r>
      <w:rPr>
        <w:rStyle w:val="afd"/>
        <w:rFonts w:ascii="Arial" w:eastAsia="맑은 고딕" w:hAnsi="Arial" w:cs="굴림"/>
        <w:color w:val="333333"/>
        <w:sz w:val="18"/>
      </w:rPr>
      <w:t>x</w:t>
    </w:r>
    <w:r>
      <w:rPr>
        <w:rStyle w:val="afd"/>
        <w:rFonts w:ascii="Arial" w:eastAsia="맑은 고딕" w:hAnsi="Arial" w:cs="굴림" w:hint="eastAsia"/>
        <w:color w:val="333333"/>
        <w:sz w:val="18"/>
      </w:rPr>
      <w:t xml:space="preserve"> </w:t>
    </w:r>
    <w:r>
      <w:rPr>
        <w:rStyle w:val="afd"/>
        <w:rFonts w:ascii="Arial" w:eastAsia="맑은 고딕" w:hAnsi="Arial" w:cs="굴림"/>
        <w:color w:val="333333"/>
        <w:sz w:val="18"/>
      </w:rPr>
      <w:t>Reference Manual</w:t>
    </w:r>
    <w:r>
      <w:rPr>
        <w:rStyle w:val="afd"/>
        <w:rFonts w:ascii="Arial" w:eastAsia="맑은 고딕" w:hAnsi="Arial" w:cs="굴림" w:hint="eastAsia"/>
        <w:color w:val="333333"/>
        <w:sz w:val="18"/>
      </w:rPr>
      <w:t xml:space="preserve"> Version1.1.</w:t>
    </w:r>
    <w:r>
      <w:rPr>
        <w:rStyle w:val="afd"/>
        <w:rFonts w:ascii="Arial" w:eastAsia="맑은 고딕" w:hAnsi="Arial" w:cs="굴림"/>
        <w:color w:val="333333"/>
        <w:sz w:val="18"/>
      </w:rPr>
      <w:t>0</w:t>
    </w:r>
    <w:r>
      <w:rPr>
        <w:rStyle w:val="afd"/>
        <w:rFonts w:ascii="Arial" w:eastAsia="맑은 고딕" w:hAnsi="Arial" w:cs="굴림" w:hint="eastAsia"/>
        <w:color w:val="333333"/>
        <w:sz w:val="18"/>
      </w:rPr>
      <w:t xml:space="preserve"> </w:t>
    </w:r>
    <w:r w:rsidRPr="00102C83">
      <w:rPr>
        <w:rStyle w:val="afd"/>
        <w:rFonts w:ascii="Arial" w:eastAsia="맑은 고딕" w:hAnsi="Arial" w:cs="굴림"/>
        <w:color w:val="333333"/>
        <w:sz w:val="18"/>
      </w:rPr>
      <w:ptab w:relativeTo="margin" w:alignment="center" w:leader="none"/>
    </w:r>
    <w:r w:rsidRPr="00102C83">
      <w:rPr>
        <w:rStyle w:val="afd"/>
        <w:rFonts w:ascii="Arial" w:eastAsia="맑은 고딕" w:hAnsi="Arial" w:cs="굴림"/>
        <w:color w:val="333333"/>
        <w:sz w:val="18"/>
      </w:rPr>
      <w:ptab w:relativeTo="margin" w:alignment="right" w:leader="none"/>
    </w:r>
    <w:r w:rsidRPr="00FA78E3">
      <w:rPr>
        <w:rStyle w:val="afd"/>
        <w:rFonts w:ascii="Trebuchet MS" w:hAnsi="Trebuchet MS"/>
      </w:rPr>
      <w:fldChar w:fldCharType="begin"/>
    </w:r>
    <w:r w:rsidRPr="00FA78E3">
      <w:rPr>
        <w:rStyle w:val="afd"/>
        <w:rFonts w:ascii="Trebuchet MS" w:hAnsi="Trebuchet MS"/>
      </w:rPr>
      <w:instrText xml:space="preserve"> PAGE </w:instrText>
    </w:r>
    <w:r w:rsidRPr="00FA78E3">
      <w:rPr>
        <w:rStyle w:val="afd"/>
        <w:rFonts w:ascii="Trebuchet MS" w:hAnsi="Trebuchet MS"/>
      </w:rPr>
      <w:fldChar w:fldCharType="separate"/>
    </w:r>
    <w:r w:rsidR="00B0553C">
      <w:rPr>
        <w:rStyle w:val="afd"/>
        <w:rFonts w:ascii="Trebuchet MS" w:hAnsi="Trebuchet MS"/>
        <w:noProof/>
      </w:rPr>
      <w:t>398</w:t>
    </w:r>
    <w:r w:rsidRPr="00FA78E3">
      <w:rPr>
        <w:rStyle w:val="afd"/>
        <w:rFonts w:ascii="Trebuchet MS" w:hAnsi="Trebuchet MS"/>
      </w:rPr>
      <w:fldChar w:fldCharType="end"/>
    </w:r>
    <w:r>
      <w:rPr>
        <w:rStyle w:val="afd"/>
        <w:rFonts w:ascii="Trebuchet MS" w:hAnsi="Trebuchet MS" w:hint="eastAsia"/>
      </w:rPr>
      <w:t xml:space="preserve"> / </w:t>
    </w:r>
    <w:r>
      <w:rPr>
        <w:rStyle w:val="afd"/>
        <w:rFonts w:ascii="Trebuchet MS" w:hAnsi="Trebuchet MS"/>
      </w:rPr>
      <w:fldChar w:fldCharType="begin"/>
    </w:r>
    <w:r>
      <w:rPr>
        <w:rStyle w:val="afd"/>
        <w:rFonts w:ascii="Trebuchet MS" w:hAnsi="Trebuchet MS"/>
      </w:rPr>
      <w:instrText xml:space="preserve"> NUMPAGES   \* MERGEFORMAT </w:instrText>
    </w:r>
    <w:r>
      <w:rPr>
        <w:rStyle w:val="afd"/>
        <w:rFonts w:ascii="Trebuchet MS" w:hAnsi="Trebuchet MS"/>
      </w:rPr>
      <w:fldChar w:fldCharType="separate"/>
    </w:r>
    <w:r w:rsidR="00B0553C">
      <w:rPr>
        <w:rStyle w:val="afd"/>
        <w:rFonts w:ascii="Trebuchet MS" w:hAnsi="Trebuchet MS"/>
        <w:noProof/>
      </w:rPr>
      <w:t>398</w:t>
    </w:r>
    <w:r>
      <w:rPr>
        <w:rStyle w:val="afd"/>
        <w:rFonts w:ascii="Trebuchet MS" w:hAnsi="Trebuchet M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4803" w:rsidRDefault="00914803" w:rsidP="00337125">
      <w:pPr>
        <w:spacing w:after="0" w:line="240" w:lineRule="auto"/>
      </w:pPr>
      <w:r>
        <w:separator/>
      </w:r>
    </w:p>
  </w:footnote>
  <w:footnote w:type="continuationSeparator" w:id="0">
    <w:p w:rsidR="00914803" w:rsidRDefault="00914803" w:rsidP="00337125">
      <w:pPr>
        <w:spacing w:after="0" w:line="240" w:lineRule="auto"/>
      </w:pPr>
      <w:r>
        <w:continuationSeparator/>
      </w:r>
    </w:p>
  </w:footnote>
  <w:footnote w:id="1">
    <w:p w:rsidR="0075725B" w:rsidRDefault="0075725B" w:rsidP="00814254">
      <w:pPr>
        <w:pStyle w:val="af6"/>
      </w:pPr>
      <w:r>
        <w:rPr>
          <w:rStyle w:val="af8"/>
        </w:rPr>
        <w:footnoteRef/>
      </w:r>
      <w:r>
        <w:t xml:space="preserve"> </w:t>
      </w:r>
      <m:oMath>
        <m:sSub>
          <m:sSubPr>
            <m:ctrlPr>
              <w:rPr>
                <w:rFonts w:ascii="Cambria Math" w:hAnsi="Cambria Math"/>
              </w:rPr>
            </m:ctrlPr>
          </m:sSubPr>
          <m:e>
            <m:r>
              <w:rPr>
                <w:rFonts w:ascii="Cambria Math" w:hAnsi="Cambria Math"/>
              </w:rPr>
              <m:t>R</m:t>
            </m:r>
          </m:e>
          <m:sub>
            <m:r>
              <w:rPr>
                <w:rFonts w:ascii="Cambria Math" w:hAnsi="Cambria Math"/>
              </w:rPr>
              <m:t>EXT</m:t>
            </m:r>
          </m:sub>
        </m:sSub>
      </m:oMath>
      <w:r>
        <w:rPr>
          <w:rFonts w:hint="eastAsia"/>
        </w:rPr>
        <w:t xml:space="preserve"> value depends on the crystal characteristic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5B" w:rsidRPr="00D03756" w:rsidRDefault="0075725B" w:rsidP="003248AA">
    <w:pPr>
      <w:ind w:right="200"/>
      <w:rPr>
        <w:rFonts w:ascii="Arial Unicode MS" w:hAnsi="Arial Unicode MS" w:cs="Arial Unicode MS"/>
        <w:b/>
        <w:color w:val="808080"/>
      </w:rPr>
    </w:pPr>
    <w:r w:rsidRPr="00B45D04">
      <w:rPr>
        <w:noProof/>
        <w:sz w:val="18"/>
      </w:rPr>
      <w:drawing>
        <wp:anchor distT="0" distB="0" distL="114300" distR="114300" simplePos="0" relativeHeight="251661824" behindDoc="0" locked="0" layoutInCell="1" allowOverlap="1" wp14:anchorId="74D04225" wp14:editId="74866A11">
          <wp:simplePos x="0" y="0"/>
          <wp:positionH relativeFrom="column">
            <wp:posOffset>4575175</wp:posOffset>
          </wp:positionH>
          <wp:positionV relativeFrom="paragraph">
            <wp:posOffset>-63500</wp:posOffset>
          </wp:positionV>
          <wp:extent cx="918210" cy="352425"/>
          <wp:effectExtent l="0" t="0" r="0" b="9525"/>
          <wp:wrapNone/>
          <wp:docPr id="3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210" cy="352425"/>
                  </a:xfrm>
                  <a:prstGeom prst="rect">
                    <a:avLst/>
                  </a:prstGeom>
                  <a:noFill/>
                  <a:ln w="9525">
                    <a:noFill/>
                    <a:miter lim="800000"/>
                    <a:headEnd/>
                    <a:tailEnd/>
                  </a:ln>
                </pic:spPr>
              </pic:pic>
            </a:graphicData>
          </a:graphic>
          <wp14:sizeRelV relativeFrom="margin">
            <wp14:pctHeight>0</wp14:pctHeight>
          </wp14:sizeRelV>
        </wp:anchor>
      </w:drawing>
    </w:r>
    <w:r w:rsidRPr="00370EEF">
      <w:rPr>
        <w:noProof/>
      </w:rPr>
      <mc:AlternateContent>
        <mc:Choice Requires="wps">
          <w:drawing>
            <wp:anchor distT="4294967294" distB="4294967294" distL="114300" distR="114300" simplePos="0" relativeHeight="251660800" behindDoc="0" locked="0" layoutInCell="1" allowOverlap="1" wp14:anchorId="63A00C47" wp14:editId="0E03F49C">
              <wp:simplePos x="0" y="0"/>
              <wp:positionH relativeFrom="column">
                <wp:posOffset>-240030</wp:posOffset>
              </wp:positionH>
              <wp:positionV relativeFrom="paragraph">
                <wp:posOffset>351629</wp:posOffset>
              </wp:positionV>
              <wp:extent cx="5875342" cy="0"/>
              <wp:effectExtent l="0" t="0" r="11430" b="19050"/>
              <wp:wrapNone/>
              <wp:docPr id="2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53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0B0922" id="Line 18" o:spid="_x0000_s1026" style="position:absolute;left:0;text-align:left;z-index:2516608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9pt,27.7pt" to="443.7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J+vFQ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" strokeweight="1.5pt"/>
          </w:pict>
        </mc:Fallback>
      </mc:AlternateContent>
    </w:r>
  </w:p>
  <w:p w:rsidR="0075725B" w:rsidRDefault="0075725B" w:rsidP="003248AA">
    <w:pPr>
      <w:pStyle w:val="afe"/>
      <w:ind w:right="2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5B" w:rsidRPr="00D03756" w:rsidRDefault="0075725B" w:rsidP="003248AA">
    <w:pPr>
      <w:pStyle w:val="11"/>
      <w:ind w:left="100"/>
      <w:rPr>
        <w:rFonts w:ascii="Arial Unicode MS" w:hAnsi="Arial Unicode MS" w:cs="Arial Unicode MS"/>
        <w:b/>
        <w:color w:val="808080"/>
      </w:rPr>
    </w:pPr>
    <w:r>
      <w:rPr>
        <w:noProof/>
      </w:rPr>
      <w:drawing>
        <wp:anchor distT="0" distB="0" distL="114300" distR="114300" simplePos="0" relativeHeight="251659776" behindDoc="0" locked="0" layoutInCell="1" allowOverlap="1" wp14:anchorId="48CBBEF7" wp14:editId="4B69EFB5">
          <wp:simplePos x="0" y="0"/>
          <wp:positionH relativeFrom="column">
            <wp:posOffset>-271145</wp:posOffset>
          </wp:positionH>
          <wp:positionV relativeFrom="paragraph">
            <wp:posOffset>-150685</wp:posOffset>
          </wp:positionV>
          <wp:extent cx="918684" cy="352800"/>
          <wp:effectExtent l="0" t="0" r="0" b="9525"/>
          <wp:wrapNone/>
          <wp:docPr id="3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684" cy="352800"/>
                  </a:xfrm>
                  <a:prstGeom prst="rect">
                    <a:avLst/>
                  </a:prstGeom>
                  <a:noFill/>
                  <a:ln w="9525">
                    <a:noFill/>
                    <a:miter lim="800000"/>
                    <a:headEnd/>
                    <a:tailEnd/>
                  </a:ln>
                </pic:spPr>
              </pic:pic>
            </a:graphicData>
          </a:graphic>
          <wp14:sizeRelV relativeFrom="margin">
            <wp14:pctHeight>0</wp14:pctHeight>
          </wp14:sizeRelV>
        </wp:anchor>
      </w:drawing>
    </w:r>
    <w:r>
      <w:rPr>
        <w:rFonts w:ascii="바탕" w:hAnsi="Times New Roman"/>
        <w:noProof/>
      </w:rPr>
      <mc:AlternateContent>
        <mc:Choice Requires="wps">
          <w:drawing>
            <wp:anchor distT="4294967294" distB="4294967294" distL="114300" distR="114300" simplePos="0" relativeHeight="251655680" behindDoc="0" locked="0" layoutInCell="1" allowOverlap="1" wp14:anchorId="3A1DD4C3" wp14:editId="257806CC">
              <wp:simplePos x="0" y="0"/>
              <wp:positionH relativeFrom="column">
                <wp:posOffset>-228600</wp:posOffset>
              </wp:positionH>
              <wp:positionV relativeFrom="paragraph">
                <wp:posOffset>354964</wp:posOffset>
              </wp:positionV>
              <wp:extent cx="5943600" cy="0"/>
              <wp:effectExtent l="0" t="0" r="19050" b="19050"/>
              <wp:wrapNone/>
              <wp:docPr id="16"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7D383C" id="Line 18" o:spid="_x0000_s1026" style="position:absolute;left:0;text-align:left;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pt,27.95pt" to="450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HmdEw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" strokeweight="1.5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5B" w:rsidRPr="00D03756" w:rsidRDefault="0075725B" w:rsidP="003248AA">
    <w:pPr>
      <w:ind w:right="200"/>
      <w:jc w:val="right"/>
      <w:rPr>
        <w:rFonts w:ascii="Arial Unicode MS" w:hAnsi="Arial Unicode MS" w:cs="Arial Unicode MS"/>
        <w:b/>
        <w:color w:val="808080"/>
      </w:rPr>
    </w:pPr>
    <w:r w:rsidRPr="00B45D04">
      <w:rPr>
        <w:noProof/>
        <w:sz w:val="18"/>
      </w:rPr>
      <w:drawing>
        <wp:anchor distT="0" distB="0" distL="114300" distR="114300" simplePos="0" relativeHeight="251658752" behindDoc="0" locked="0" layoutInCell="1" allowOverlap="1" wp14:anchorId="40ED16FB" wp14:editId="6297765F">
          <wp:simplePos x="0" y="0"/>
          <wp:positionH relativeFrom="column">
            <wp:posOffset>-235585</wp:posOffset>
          </wp:positionH>
          <wp:positionV relativeFrom="paragraph">
            <wp:posOffset>-63500</wp:posOffset>
          </wp:positionV>
          <wp:extent cx="918210" cy="352425"/>
          <wp:effectExtent l="0" t="0" r="0" b="9525"/>
          <wp:wrapNone/>
          <wp:docPr id="7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210" cy="352425"/>
                  </a:xfrm>
                  <a:prstGeom prst="rect">
                    <a:avLst/>
                  </a:prstGeom>
                  <a:noFill/>
                  <a:ln w="9525">
                    <a:noFill/>
                    <a:miter lim="800000"/>
                    <a:headEnd/>
                    <a:tailEnd/>
                  </a:ln>
                </pic:spPr>
              </pic:pic>
            </a:graphicData>
          </a:graphic>
          <wp14:sizeRelV relativeFrom="margin">
            <wp14:pctHeight>0</wp14:pctHeight>
          </wp14:sizeRelV>
        </wp:anchor>
      </w:drawing>
    </w:r>
    <w:r>
      <w:rPr>
        <w:noProof/>
      </w:rPr>
      <mc:AlternateContent>
        <mc:Choice Requires="wps">
          <w:drawing>
            <wp:anchor distT="4294967294" distB="4294967294" distL="114300" distR="114300" simplePos="0" relativeHeight="251654656" behindDoc="0" locked="0" layoutInCell="1" allowOverlap="1" wp14:anchorId="67A4F686" wp14:editId="3E924E9E">
              <wp:simplePos x="0" y="0"/>
              <wp:positionH relativeFrom="column">
                <wp:posOffset>-240030</wp:posOffset>
              </wp:positionH>
              <wp:positionV relativeFrom="paragraph">
                <wp:posOffset>351629</wp:posOffset>
              </wp:positionV>
              <wp:extent cx="5875342" cy="0"/>
              <wp:effectExtent l="0" t="0" r="11430" b="19050"/>
              <wp:wrapNone/>
              <wp:docPr id="10"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53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73863" id="Line 18" o:spid="_x0000_s1026" style="position:absolute;left:0;text-align:left;z-index:2516546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9pt,27.7pt" to="443.7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jVFA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BBC1AC6"/>
    <w:lvl w:ilvl="0">
      <w:start w:val="1"/>
      <w:numFmt w:val="decimal"/>
      <w:pStyle w:val="5"/>
      <w:lvlText w:val="%1."/>
      <w:lvlJc w:val="left"/>
      <w:pPr>
        <w:tabs>
          <w:tab w:val="num" w:pos="2062"/>
        </w:tabs>
        <w:ind w:leftChars="1000" w:left="2062" w:hangingChars="200" w:hanging="360"/>
      </w:pPr>
    </w:lvl>
  </w:abstractNum>
  <w:abstractNum w:abstractNumId="1" w15:restartNumberingAfterBreak="0">
    <w:nsid w:val="FFFFFF7D"/>
    <w:multiLevelType w:val="singleLevel"/>
    <w:tmpl w:val="7AC0911C"/>
    <w:lvl w:ilvl="0">
      <w:start w:val="1"/>
      <w:numFmt w:val="decimal"/>
      <w:pStyle w:val="4"/>
      <w:lvlText w:val="%1."/>
      <w:lvlJc w:val="left"/>
      <w:pPr>
        <w:tabs>
          <w:tab w:val="num" w:pos="1637"/>
        </w:tabs>
        <w:ind w:leftChars="800" w:left="1637" w:hangingChars="200" w:hanging="360"/>
      </w:pPr>
    </w:lvl>
  </w:abstractNum>
  <w:abstractNum w:abstractNumId="2" w15:restartNumberingAfterBreak="0">
    <w:nsid w:val="FFFFFF7E"/>
    <w:multiLevelType w:val="singleLevel"/>
    <w:tmpl w:val="6F2C63AA"/>
    <w:lvl w:ilvl="0">
      <w:start w:val="1"/>
      <w:numFmt w:val="decimal"/>
      <w:pStyle w:val="3"/>
      <w:lvlText w:val="%1."/>
      <w:lvlJc w:val="left"/>
      <w:pPr>
        <w:tabs>
          <w:tab w:val="num" w:pos="1212"/>
        </w:tabs>
        <w:ind w:leftChars="600" w:left="1212" w:hangingChars="200" w:hanging="360"/>
      </w:pPr>
    </w:lvl>
  </w:abstractNum>
  <w:abstractNum w:abstractNumId="3" w15:restartNumberingAfterBreak="0">
    <w:nsid w:val="FFFFFF7F"/>
    <w:multiLevelType w:val="singleLevel"/>
    <w:tmpl w:val="2CE25B58"/>
    <w:lvl w:ilvl="0">
      <w:start w:val="1"/>
      <w:numFmt w:val="decimal"/>
      <w:pStyle w:val="2"/>
      <w:lvlText w:val="%1."/>
      <w:lvlJc w:val="left"/>
      <w:pPr>
        <w:tabs>
          <w:tab w:val="num" w:pos="786"/>
        </w:tabs>
        <w:ind w:leftChars="400" w:left="786" w:hangingChars="200" w:hanging="360"/>
      </w:pPr>
    </w:lvl>
  </w:abstractNum>
  <w:abstractNum w:abstractNumId="4" w15:restartNumberingAfterBreak="0">
    <w:nsid w:val="FFFFFF80"/>
    <w:multiLevelType w:val="singleLevel"/>
    <w:tmpl w:val="BEF8B40C"/>
    <w:lvl w:ilvl="0">
      <w:start w:val="1"/>
      <w:numFmt w:val="bullet"/>
      <w:pStyle w:val="50"/>
      <w:lvlText w:val=""/>
      <w:lvlJc w:val="left"/>
      <w:pPr>
        <w:tabs>
          <w:tab w:val="num" w:pos="2062"/>
        </w:tabs>
        <w:ind w:leftChars="1000" w:left="2062" w:hangingChars="200" w:hanging="360"/>
      </w:pPr>
      <w:rPr>
        <w:rFonts w:ascii="Wingdings" w:hAnsi="Wingdings" w:hint="default"/>
      </w:rPr>
    </w:lvl>
  </w:abstractNum>
  <w:abstractNum w:abstractNumId="5" w15:restartNumberingAfterBreak="0">
    <w:nsid w:val="FFFFFF81"/>
    <w:multiLevelType w:val="singleLevel"/>
    <w:tmpl w:val="2A963866"/>
    <w:lvl w:ilvl="0">
      <w:start w:val="1"/>
      <w:numFmt w:val="bullet"/>
      <w:pStyle w:val="40"/>
      <w:lvlText w:val=""/>
      <w:lvlJc w:val="left"/>
      <w:pPr>
        <w:tabs>
          <w:tab w:val="num" w:pos="1637"/>
        </w:tabs>
        <w:ind w:leftChars="800" w:left="1637" w:hangingChars="200" w:hanging="360"/>
      </w:pPr>
      <w:rPr>
        <w:rFonts w:ascii="Wingdings" w:hAnsi="Wingdings" w:hint="default"/>
      </w:rPr>
    </w:lvl>
  </w:abstractNum>
  <w:abstractNum w:abstractNumId="6" w15:restartNumberingAfterBreak="0">
    <w:nsid w:val="FFFFFF82"/>
    <w:multiLevelType w:val="singleLevel"/>
    <w:tmpl w:val="8BE07F7A"/>
    <w:lvl w:ilvl="0">
      <w:start w:val="1"/>
      <w:numFmt w:val="bullet"/>
      <w:pStyle w:val="30"/>
      <w:lvlText w:val=""/>
      <w:lvlJc w:val="left"/>
      <w:pPr>
        <w:tabs>
          <w:tab w:val="num" w:pos="1212"/>
        </w:tabs>
        <w:ind w:leftChars="600" w:left="1212" w:hangingChars="200" w:hanging="360"/>
      </w:pPr>
      <w:rPr>
        <w:rFonts w:ascii="Wingdings" w:hAnsi="Wingdings" w:hint="default"/>
      </w:rPr>
    </w:lvl>
  </w:abstractNum>
  <w:abstractNum w:abstractNumId="7" w15:restartNumberingAfterBreak="0">
    <w:nsid w:val="FFFFFF83"/>
    <w:multiLevelType w:val="singleLevel"/>
    <w:tmpl w:val="DE68BC08"/>
    <w:lvl w:ilvl="0">
      <w:start w:val="1"/>
      <w:numFmt w:val="bullet"/>
      <w:pStyle w:val="20"/>
      <w:lvlText w:val=""/>
      <w:lvlJc w:val="left"/>
      <w:pPr>
        <w:tabs>
          <w:tab w:val="num" w:pos="786"/>
        </w:tabs>
        <w:ind w:leftChars="400" w:left="786" w:hangingChars="200" w:hanging="360"/>
      </w:pPr>
      <w:rPr>
        <w:rFonts w:ascii="Wingdings" w:hAnsi="Wingdings" w:hint="default"/>
      </w:rPr>
    </w:lvl>
  </w:abstractNum>
  <w:abstractNum w:abstractNumId="8" w15:restartNumberingAfterBreak="0">
    <w:nsid w:val="FFFFFF88"/>
    <w:multiLevelType w:val="singleLevel"/>
    <w:tmpl w:val="7122AD70"/>
    <w:lvl w:ilvl="0">
      <w:start w:val="1"/>
      <w:numFmt w:val="decimal"/>
      <w:pStyle w:val="a"/>
      <w:lvlText w:val="%1."/>
      <w:lvlJc w:val="left"/>
      <w:pPr>
        <w:tabs>
          <w:tab w:val="num" w:pos="361"/>
        </w:tabs>
        <w:ind w:leftChars="200" w:left="361" w:hangingChars="200" w:hanging="360"/>
      </w:pPr>
    </w:lvl>
  </w:abstractNum>
  <w:abstractNum w:abstractNumId="9" w15:restartNumberingAfterBreak="0">
    <w:nsid w:val="FFFFFF89"/>
    <w:multiLevelType w:val="singleLevel"/>
    <w:tmpl w:val="B20E4CF4"/>
    <w:lvl w:ilvl="0">
      <w:start w:val="1"/>
      <w:numFmt w:val="bullet"/>
      <w:pStyle w:val="a0"/>
      <w:lvlText w:val=""/>
      <w:lvlJc w:val="left"/>
      <w:pPr>
        <w:tabs>
          <w:tab w:val="num" w:pos="361"/>
        </w:tabs>
        <w:ind w:leftChars="200" w:left="361" w:hangingChars="200" w:hanging="360"/>
      </w:pPr>
      <w:rPr>
        <w:rFonts w:ascii="Wingdings" w:hAnsi="Wingdings" w:hint="default"/>
      </w:rPr>
    </w:lvl>
  </w:abstractNum>
  <w:abstractNum w:abstractNumId="10" w15:restartNumberingAfterBreak="0">
    <w:nsid w:val="02773CE6"/>
    <w:multiLevelType w:val="hybridMultilevel"/>
    <w:tmpl w:val="218E985E"/>
    <w:lvl w:ilvl="0" w:tplc="5C769298">
      <w:start w:val="1"/>
      <w:numFmt w:val="bullet"/>
      <w:lvlText w:val=""/>
      <w:lvlJc w:val="left"/>
      <w:pPr>
        <w:ind w:left="850" w:hanging="400"/>
      </w:pPr>
      <w:rPr>
        <w:rFonts w:ascii="Wingdings" w:hAnsi="Wingdings" w:hint="default"/>
      </w:rPr>
    </w:lvl>
    <w:lvl w:ilvl="1" w:tplc="04090003" w:tentative="1">
      <w:start w:val="1"/>
      <w:numFmt w:val="bullet"/>
      <w:lvlText w:val=""/>
      <w:lvlJc w:val="left"/>
      <w:pPr>
        <w:ind w:left="1250" w:hanging="400"/>
      </w:pPr>
      <w:rPr>
        <w:rFonts w:ascii="Wingdings" w:hAnsi="Wingdings" w:hint="default"/>
      </w:rPr>
    </w:lvl>
    <w:lvl w:ilvl="2" w:tplc="04090005" w:tentative="1">
      <w:start w:val="1"/>
      <w:numFmt w:val="bullet"/>
      <w:lvlText w:val=""/>
      <w:lvlJc w:val="left"/>
      <w:pPr>
        <w:ind w:left="1650" w:hanging="400"/>
      </w:pPr>
      <w:rPr>
        <w:rFonts w:ascii="Wingdings" w:hAnsi="Wingdings" w:hint="default"/>
      </w:rPr>
    </w:lvl>
    <w:lvl w:ilvl="3" w:tplc="04090001" w:tentative="1">
      <w:start w:val="1"/>
      <w:numFmt w:val="bullet"/>
      <w:lvlText w:val=""/>
      <w:lvlJc w:val="left"/>
      <w:pPr>
        <w:ind w:left="2050" w:hanging="400"/>
      </w:pPr>
      <w:rPr>
        <w:rFonts w:ascii="Wingdings" w:hAnsi="Wingdings" w:hint="default"/>
      </w:rPr>
    </w:lvl>
    <w:lvl w:ilvl="4" w:tplc="04090003" w:tentative="1">
      <w:start w:val="1"/>
      <w:numFmt w:val="bullet"/>
      <w:lvlText w:val=""/>
      <w:lvlJc w:val="left"/>
      <w:pPr>
        <w:ind w:left="2450" w:hanging="400"/>
      </w:pPr>
      <w:rPr>
        <w:rFonts w:ascii="Wingdings" w:hAnsi="Wingdings" w:hint="default"/>
      </w:rPr>
    </w:lvl>
    <w:lvl w:ilvl="5" w:tplc="04090005" w:tentative="1">
      <w:start w:val="1"/>
      <w:numFmt w:val="bullet"/>
      <w:lvlText w:val=""/>
      <w:lvlJc w:val="left"/>
      <w:pPr>
        <w:ind w:left="2850" w:hanging="400"/>
      </w:pPr>
      <w:rPr>
        <w:rFonts w:ascii="Wingdings" w:hAnsi="Wingdings" w:hint="default"/>
      </w:rPr>
    </w:lvl>
    <w:lvl w:ilvl="6" w:tplc="04090001" w:tentative="1">
      <w:start w:val="1"/>
      <w:numFmt w:val="bullet"/>
      <w:lvlText w:val=""/>
      <w:lvlJc w:val="left"/>
      <w:pPr>
        <w:ind w:left="3250" w:hanging="400"/>
      </w:pPr>
      <w:rPr>
        <w:rFonts w:ascii="Wingdings" w:hAnsi="Wingdings" w:hint="default"/>
      </w:rPr>
    </w:lvl>
    <w:lvl w:ilvl="7" w:tplc="04090003" w:tentative="1">
      <w:start w:val="1"/>
      <w:numFmt w:val="bullet"/>
      <w:lvlText w:val=""/>
      <w:lvlJc w:val="left"/>
      <w:pPr>
        <w:ind w:left="3650" w:hanging="400"/>
      </w:pPr>
      <w:rPr>
        <w:rFonts w:ascii="Wingdings" w:hAnsi="Wingdings" w:hint="default"/>
      </w:rPr>
    </w:lvl>
    <w:lvl w:ilvl="8" w:tplc="04090005" w:tentative="1">
      <w:start w:val="1"/>
      <w:numFmt w:val="bullet"/>
      <w:lvlText w:val=""/>
      <w:lvlJc w:val="left"/>
      <w:pPr>
        <w:ind w:left="4050" w:hanging="400"/>
      </w:pPr>
      <w:rPr>
        <w:rFonts w:ascii="Wingdings" w:hAnsi="Wingdings" w:hint="default"/>
      </w:rPr>
    </w:lvl>
  </w:abstractNum>
  <w:abstractNum w:abstractNumId="11" w15:restartNumberingAfterBreak="0">
    <w:nsid w:val="07143B97"/>
    <w:multiLevelType w:val="hybridMultilevel"/>
    <w:tmpl w:val="B4C0E00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2D47FFD"/>
    <w:multiLevelType w:val="hybridMultilevel"/>
    <w:tmpl w:val="C1B27E58"/>
    <w:lvl w:ilvl="0" w:tplc="BE9CD9D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3" w15:restartNumberingAfterBreak="0">
    <w:nsid w:val="15035825"/>
    <w:multiLevelType w:val="multilevel"/>
    <w:tmpl w:val="580AF324"/>
    <w:lvl w:ilvl="0">
      <w:start w:val="1"/>
      <w:numFmt w:val="bullet"/>
      <w:lvlText w:val=""/>
      <w:lvlJc w:val="left"/>
      <w:pPr>
        <w:ind w:left="1160" w:hanging="360"/>
      </w:pPr>
      <w:rPr>
        <w:rFonts w:ascii="Wingdings" w:hAnsi="Wingdings" w:hint="default"/>
      </w:rPr>
    </w:lvl>
    <w:lvl w:ilvl="1">
      <w:start w:val="4"/>
      <w:numFmt w:val="decimal"/>
      <w:isLgl/>
      <w:lvlText w:val="%1.%2"/>
      <w:lvlJc w:val="left"/>
      <w:pPr>
        <w:ind w:left="1595" w:hanging="795"/>
      </w:pPr>
      <w:rPr>
        <w:rFonts w:hint="default"/>
      </w:rPr>
    </w:lvl>
    <w:lvl w:ilvl="2">
      <w:start w:val="42"/>
      <w:numFmt w:val="decimal"/>
      <w:isLgl/>
      <w:lvlText w:val="%1.%2.%3"/>
      <w:lvlJc w:val="left"/>
      <w:pPr>
        <w:ind w:left="1595" w:hanging="795"/>
      </w:pPr>
      <w:rPr>
        <w:rFonts w:hint="default"/>
      </w:rPr>
    </w:lvl>
    <w:lvl w:ilvl="3">
      <w:start w:val="1"/>
      <w:numFmt w:val="decimal"/>
      <w:isLgl/>
      <w:lvlText w:val="%1.%2.%3.%4"/>
      <w:lvlJc w:val="left"/>
      <w:pPr>
        <w:ind w:left="1595" w:hanging="795"/>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1880" w:hanging="1080"/>
      </w:pPr>
      <w:rPr>
        <w:rFonts w:hint="default"/>
      </w:rPr>
    </w:lvl>
    <w:lvl w:ilvl="6">
      <w:start w:val="1"/>
      <w:numFmt w:val="decimal"/>
      <w:isLgl/>
      <w:lvlText w:val="%1.%2.%3.%4.%5.%6.%7"/>
      <w:lvlJc w:val="left"/>
      <w:pPr>
        <w:ind w:left="2240" w:hanging="1440"/>
      </w:pPr>
      <w:rPr>
        <w:rFonts w:hint="default"/>
      </w:rPr>
    </w:lvl>
    <w:lvl w:ilvl="7">
      <w:start w:val="1"/>
      <w:numFmt w:val="decimal"/>
      <w:isLgl/>
      <w:lvlText w:val="%1.%2.%3.%4.%5.%6.%7.%8"/>
      <w:lvlJc w:val="left"/>
      <w:pPr>
        <w:ind w:left="2240" w:hanging="1440"/>
      </w:pPr>
      <w:rPr>
        <w:rFonts w:hint="default"/>
      </w:rPr>
    </w:lvl>
    <w:lvl w:ilvl="8">
      <w:start w:val="1"/>
      <w:numFmt w:val="decimal"/>
      <w:isLgl/>
      <w:lvlText w:val="%1.%2.%3.%4.%5.%6.%7.%8.%9"/>
      <w:lvlJc w:val="left"/>
      <w:pPr>
        <w:ind w:left="2600" w:hanging="1800"/>
      </w:pPr>
      <w:rPr>
        <w:rFonts w:hint="default"/>
      </w:rPr>
    </w:lvl>
  </w:abstractNum>
  <w:abstractNum w:abstractNumId="14" w15:restartNumberingAfterBreak="0">
    <w:nsid w:val="151C7EBE"/>
    <w:multiLevelType w:val="hybridMultilevel"/>
    <w:tmpl w:val="E9AC1B0A"/>
    <w:lvl w:ilvl="0" w:tplc="F73A2800">
      <w:start w:val="1"/>
      <w:numFmt w:val="decimal"/>
      <w:lvlText w:val="%1."/>
      <w:lvlJc w:val="left"/>
      <w:pPr>
        <w:ind w:left="820" w:hanging="360"/>
      </w:pPr>
      <w:rPr>
        <w:rFonts w:hint="default"/>
      </w:rPr>
    </w:lvl>
    <w:lvl w:ilvl="1" w:tplc="04090019" w:tentative="1">
      <w:start w:val="1"/>
      <w:numFmt w:val="upperLetter"/>
      <w:lvlText w:val="%2."/>
      <w:lvlJc w:val="left"/>
      <w:pPr>
        <w:ind w:left="1260" w:hanging="400"/>
      </w:pPr>
    </w:lvl>
    <w:lvl w:ilvl="2" w:tplc="0409001B" w:tentative="1">
      <w:start w:val="1"/>
      <w:numFmt w:val="lowerRoman"/>
      <w:lvlText w:val="%3."/>
      <w:lvlJc w:val="right"/>
      <w:pPr>
        <w:ind w:left="1660" w:hanging="400"/>
      </w:pPr>
    </w:lvl>
    <w:lvl w:ilvl="3" w:tplc="0409000F" w:tentative="1">
      <w:start w:val="1"/>
      <w:numFmt w:val="decimal"/>
      <w:lvlText w:val="%4."/>
      <w:lvlJc w:val="left"/>
      <w:pPr>
        <w:ind w:left="2060" w:hanging="400"/>
      </w:pPr>
    </w:lvl>
    <w:lvl w:ilvl="4" w:tplc="04090019" w:tentative="1">
      <w:start w:val="1"/>
      <w:numFmt w:val="upperLetter"/>
      <w:lvlText w:val="%5."/>
      <w:lvlJc w:val="left"/>
      <w:pPr>
        <w:ind w:left="2460" w:hanging="400"/>
      </w:pPr>
    </w:lvl>
    <w:lvl w:ilvl="5" w:tplc="0409001B" w:tentative="1">
      <w:start w:val="1"/>
      <w:numFmt w:val="lowerRoman"/>
      <w:lvlText w:val="%6."/>
      <w:lvlJc w:val="right"/>
      <w:pPr>
        <w:ind w:left="2860" w:hanging="400"/>
      </w:pPr>
    </w:lvl>
    <w:lvl w:ilvl="6" w:tplc="0409000F" w:tentative="1">
      <w:start w:val="1"/>
      <w:numFmt w:val="decimal"/>
      <w:lvlText w:val="%7."/>
      <w:lvlJc w:val="left"/>
      <w:pPr>
        <w:ind w:left="3260" w:hanging="400"/>
      </w:pPr>
    </w:lvl>
    <w:lvl w:ilvl="7" w:tplc="04090019" w:tentative="1">
      <w:start w:val="1"/>
      <w:numFmt w:val="upperLetter"/>
      <w:lvlText w:val="%8."/>
      <w:lvlJc w:val="left"/>
      <w:pPr>
        <w:ind w:left="3660" w:hanging="400"/>
      </w:pPr>
    </w:lvl>
    <w:lvl w:ilvl="8" w:tplc="0409001B" w:tentative="1">
      <w:start w:val="1"/>
      <w:numFmt w:val="lowerRoman"/>
      <w:lvlText w:val="%9."/>
      <w:lvlJc w:val="right"/>
      <w:pPr>
        <w:ind w:left="4060" w:hanging="400"/>
      </w:pPr>
    </w:lvl>
  </w:abstractNum>
  <w:abstractNum w:abstractNumId="15" w15:restartNumberingAfterBreak="0">
    <w:nsid w:val="15936E68"/>
    <w:multiLevelType w:val="hybridMultilevel"/>
    <w:tmpl w:val="7A2454B4"/>
    <w:lvl w:ilvl="0" w:tplc="09347BD8">
      <w:start w:val="1111"/>
      <w:numFmt w:val="bullet"/>
      <w:lvlText w:val="-"/>
      <w:lvlJc w:val="left"/>
      <w:pPr>
        <w:ind w:left="1160" w:hanging="360"/>
      </w:pPr>
      <w:rPr>
        <w:rFonts w:ascii="Trebuchet MS" w:eastAsia="맑은 고딕" w:hAnsi="Trebuchet MS" w:cs="굴림" w:hint="default"/>
      </w:rPr>
    </w:lvl>
    <w:lvl w:ilvl="1" w:tplc="04090003">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6" w15:restartNumberingAfterBreak="0">
    <w:nsid w:val="16543695"/>
    <w:multiLevelType w:val="hybridMultilevel"/>
    <w:tmpl w:val="6710707E"/>
    <w:lvl w:ilvl="0" w:tplc="FF446D5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7" w15:restartNumberingAfterBreak="0">
    <w:nsid w:val="16697D93"/>
    <w:multiLevelType w:val="hybridMultilevel"/>
    <w:tmpl w:val="04F0B256"/>
    <w:lvl w:ilvl="0" w:tplc="8C0AD6C6">
      <w:start w:val="5"/>
      <w:numFmt w:val="bullet"/>
      <w:lvlText w:val=""/>
      <w:lvlJc w:val="left"/>
      <w:pPr>
        <w:ind w:left="910" w:hanging="360"/>
      </w:pPr>
      <w:rPr>
        <w:rFonts w:ascii="Wingdings" w:eastAsia="맑은 고딕" w:hAnsi="Wingdings" w:cs="굴림" w:hint="default"/>
      </w:rPr>
    </w:lvl>
    <w:lvl w:ilvl="1" w:tplc="04090003" w:tentative="1">
      <w:start w:val="1"/>
      <w:numFmt w:val="bullet"/>
      <w:lvlText w:val=""/>
      <w:lvlJc w:val="left"/>
      <w:pPr>
        <w:ind w:left="1350" w:hanging="400"/>
      </w:pPr>
      <w:rPr>
        <w:rFonts w:ascii="Wingdings" w:hAnsi="Wingdings" w:hint="default"/>
      </w:rPr>
    </w:lvl>
    <w:lvl w:ilvl="2" w:tplc="04090005" w:tentative="1">
      <w:start w:val="1"/>
      <w:numFmt w:val="bullet"/>
      <w:lvlText w:val=""/>
      <w:lvlJc w:val="left"/>
      <w:pPr>
        <w:ind w:left="1750" w:hanging="400"/>
      </w:pPr>
      <w:rPr>
        <w:rFonts w:ascii="Wingdings" w:hAnsi="Wingdings" w:hint="default"/>
      </w:rPr>
    </w:lvl>
    <w:lvl w:ilvl="3" w:tplc="04090001" w:tentative="1">
      <w:start w:val="1"/>
      <w:numFmt w:val="bullet"/>
      <w:lvlText w:val=""/>
      <w:lvlJc w:val="left"/>
      <w:pPr>
        <w:ind w:left="2150" w:hanging="400"/>
      </w:pPr>
      <w:rPr>
        <w:rFonts w:ascii="Wingdings" w:hAnsi="Wingdings" w:hint="default"/>
      </w:rPr>
    </w:lvl>
    <w:lvl w:ilvl="4" w:tplc="04090003" w:tentative="1">
      <w:start w:val="1"/>
      <w:numFmt w:val="bullet"/>
      <w:lvlText w:val=""/>
      <w:lvlJc w:val="left"/>
      <w:pPr>
        <w:ind w:left="2550" w:hanging="400"/>
      </w:pPr>
      <w:rPr>
        <w:rFonts w:ascii="Wingdings" w:hAnsi="Wingdings" w:hint="default"/>
      </w:rPr>
    </w:lvl>
    <w:lvl w:ilvl="5" w:tplc="04090005" w:tentative="1">
      <w:start w:val="1"/>
      <w:numFmt w:val="bullet"/>
      <w:lvlText w:val=""/>
      <w:lvlJc w:val="left"/>
      <w:pPr>
        <w:ind w:left="2950" w:hanging="400"/>
      </w:pPr>
      <w:rPr>
        <w:rFonts w:ascii="Wingdings" w:hAnsi="Wingdings" w:hint="default"/>
      </w:rPr>
    </w:lvl>
    <w:lvl w:ilvl="6" w:tplc="04090001" w:tentative="1">
      <w:start w:val="1"/>
      <w:numFmt w:val="bullet"/>
      <w:lvlText w:val=""/>
      <w:lvlJc w:val="left"/>
      <w:pPr>
        <w:ind w:left="3350" w:hanging="400"/>
      </w:pPr>
      <w:rPr>
        <w:rFonts w:ascii="Wingdings" w:hAnsi="Wingdings" w:hint="default"/>
      </w:rPr>
    </w:lvl>
    <w:lvl w:ilvl="7" w:tplc="04090003" w:tentative="1">
      <w:start w:val="1"/>
      <w:numFmt w:val="bullet"/>
      <w:lvlText w:val=""/>
      <w:lvlJc w:val="left"/>
      <w:pPr>
        <w:ind w:left="3750" w:hanging="400"/>
      </w:pPr>
      <w:rPr>
        <w:rFonts w:ascii="Wingdings" w:hAnsi="Wingdings" w:hint="default"/>
      </w:rPr>
    </w:lvl>
    <w:lvl w:ilvl="8" w:tplc="04090005" w:tentative="1">
      <w:start w:val="1"/>
      <w:numFmt w:val="bullet"/>
      <w:lvlText w:val=""/>
      <w:lvlJc w:val="left"/>
      <w:pPr>
        <w:ind w:left="4150" w:hanging="400"/>
      </w:pPr>
      <w:rPr>
        <w:rFonts w:ascii="Wingdings" w:hAnsi="Wingdings" w:hint="default"/>
      </w:rPr>
    </w:lvl>
  </w:abstractNum>
  <w:abstractNum w:abstractNumId="18" w15:restartNumberingAfterBreak="0">
    <w:nsid w:val="175E1A14"/>
    <w:multiLevelType w:val="hybridMultilevel"/>
    <w:tmpl w:val="F14689B6"/>
    <w:lvl w:ilvl="0" w:tplc="5C769298">
      <w:start w:val="1"/>
      <w:numFmt w:val="bullet"/>
      <w:lvlText w:val=""/>
      <w:lvlJc w:val="left"/>
      <w:pPr>
        <w:ind w:left="1160" w:hanging="360"/>
      </w:pPr>
      <w:rPr>
        <w:rFonts w:ascii="Wingdings" w:hAnsi="Wingdings" w:hint="default"/>
      </w:rPr>
    </w:lvl>
    <w:lvl w:ilvl="1" w:tplc="04090003">
      <w:start w:val="1"/>
      <w:numFmt w:val="bullet"/>
      <w:lvlText w:val=""/>
      <w:lvlJc w:val="left"/>
      <w:pPr>
        <w:ind w:left="1600" w:hanging="400"/>
      </w:pPr>
      <w:rPr>
        <w:rFonts w:ascii="Wingdings" w:hAnsi="Wingdings"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9" w15:restartNumberingAfterBreak="0">
    <w:nsid w:val="18D6096C"/>
    <w:multiLevelType w:val="hybridMultilevel"/>
    <w:tmpl w:val="B3983BA8"/>
    <w:lvl w:ilvl="0" w:tplc="54EC6D8A">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20" w15:restartNumberingAfterBreak="0">
    <w:nsid w:val="1A2E17B5"/>
    <w:multiLevelType w:val="hybridMultilevel"/>
    <w:tmpl w:val="BA60AA6E"/>
    <w:lvl w:ilvl="0" w:tplc="5C769298">
      <w:start w:val="1"/>
      <w:numFmt w:val="bullet"/>
      <w:lvlText w:val=""/>
      <w:lvlJc w:val="left"/>
      <w:pPr>
        <w:ind w:left="1200" w:hanging="400"/>
      </w:pPr>
      <w:rPr>
        <w:rFonts w:ascii="Wingdings" w:hAnsi="Wingdings" w:hint="default"/>
      </w:rPr>
    </w:lvl>
    <w:lvl w:ilvl="1" w:tplc="04090003">
      <w:start w:val="1"/>
      <w:numFmt w:val="bullet"/>
      <w:lvlText w:val=""/>
      <w:lvlJc w:val="left"/>
      <w:pPr>
        <w:ind w:left="1600" w:hanging="400"/>
      </w:pPr>
      <w:rPr>
        <w:rFonts w:ascii="Wingdings" w:hAnsi="Wingdings"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1" w15:restartNumberingAfterBreak="0">
    <w:nsid w:val="1D3A7AC6"/>
    <w:multiLevelType w:val="hybridMultilevel"/>
    <w:tmpl w:val="515A39EC"/>
    <w:lvl w:ilvl="0" w:tplc="3DDA3718">
      <w:numFmt w:val="bullet"/>
      <w:lvlText w:val="-"/>
      <w:lvlJc w:val="left"/>
      <w:pPr>
        <w:ind w:left="460" w:hanging="360"/>
      </w:pPr>
      <w:rPr>
        <w:rFonts w:ascii="바탕" w:eastAsia="바탕" w:hAnsi="바탕" w:cs="Times New Roman" w:hint="eastAsia"/>
      </w:rPr>
    </w:lvl>
    <w:lvl w:ilvl="1" w:tplc="04090003">
      <w:start w:val="1"/>
      <w:numFmt w:val="bullet"/>
      <w:lvlText w:val=""/>
      <w:lvlJc w:val="left"/>
      <w:pPr>
        <w:ind w:left="900" w:hanging="400"/>
      </w:pPr>
      <w:rPr>
        <w:rFonts w:ascii="Wingdings" w:hAnsi="Wingdings" w:hint="default"/>
      </w:rPr>
    </w:lvl>
    <w:lvl w:ilvl="2" w:tplc="3DDA3718">
      <w:numFmt w:val="bullet"/>
      <w:lvlText w:val="-"/>
      <w:lvlJc w:val="left"/>
      <w:pPr>
        <w:ind w:left="1300" w:hanging="400"/>
      </w:pPr>
      <w:rPr>
        <w:rFonts w:ascii="바탕" w:eastAsia="바탕" w:hAnsi="바탕" w:cs="Times New Roman" w:hint="eastAsia"/>
      </w:rPr>
    </w:lvl>
    <w:lvl w:ilvl="3" w:tplc="04090001">
      <w:start w:val="1"/>
      <w:numFmt w:val="bullet"/>
      <w:lvlText w:val=""/>
      <w:lvlJc w:val="left"/>
      <w:pPr>
        <w:ind w:left="1700" w:hanging="400"/>
      </w:pPr>
      <w:rPr>
        <w:rFonts w:ascii="Wingdings" w:hAnsi="Wingdings" w:hint="default"/>
      </w:rPr>
    </w:lvl>
    <w:lvl w:ilvl="4" w:tplc="3DDA3718">
      <w:numFmt w:val="bullet"/>
      <w:lvlText w:val="-"/>
      <w:lvlJc w:val="left"/>
      <w:pPr>
        <w:ind w:left="2100" w:hanging="400"/>
      </w:pPr>
      <w:rPr>
        <w:rFonts w:ascii="바탕" w:eastAsia="바탕" w:hAnsi="바탕" w:cs="Times New Roman" w:hint="eastAsia"/>
      </w:rPr>
    </w:lvl>
    <w:lvl w:ilvl="5" w:tplc="04090005">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2" w15:restartNumberingAfterBreak="0">
    <w:nsid w:val="1DFB583A"/>
    <w:multiLevelType w:val="hybridMultilevel"/>
    <w:tmpl w:val="C67C07AC"/>
    <w:lvl w:ilvl="0" w:tplc="CCDED57E">
      <w:start w:val="1"/>
      <w:numFmt w:val="bullet"/>
      <w:lvlText w:val="•"/>
      <w:lvlJc w:val="left"/>
      <w:pPr>
        <w:ind w:left="460" w:hanging="360"/>
      </w:pPr>
      <w:rPr>
        <w:rFonts w:ascii="맑은 고딕" w:eastAsia="맑은 고딕" w:hAnsi="맑은 고딕" w:cs="굴림" w:hint="eastAsia"/>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3" w15:restartNumberingAfterBreak="0">
    <w:nsid w:val="1E671A56"/>
    <w:multiLevelType w:val="hybridMultilevel"/>
    <w:tmpl w:val="F0AEE552"/>
    <w:lvl w:ilvl="0" w:tplc="5C769298">
      <w:start w:val="1"/>
      <w:numFmt w:val="bullet"/>
      <w:lvlText w:val=""/>
      <w:lvlJc w:val="left"/>
      <w:pPr>
        <w:ind w:left="1600" w:hanging="400"/>
      </w:pPr>
      <w:rPr>
        <w:rFonts w:ascii="Wingdings" w:hAnsi="Wingdings"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24" w15:restartNumberingAfterBreak="0">
    <w:nsid w:val="233D1466"/>
    <w:multiLevelType w:val="hybridMultilevel"/>
    <w:tmpl w:val="75605632"/>
    <w:lvl w:ilvl="0" w:tplc="04090011">
      <w:start w:val="1"/>
      <w:numFmt w:val="decimalEnclosedCircle"/>
      <w:pStyle w:val="a1"/>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5" w15:restartNumberingAfterBreak="0">
    <w:nsid w:val="259F0C3E"/>
    <w:multiLevelType w:val="hybridMultilevel"/>
    <w:tmpl w:val="9A1A3D8C"/>
    <w:lvl w:ilvl="0" w:tplc="04090001">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6" w15:restartNumberingAfterBreak="0">
    <w:nsid w:val="28254255"/>
    <w:multiLevelType w:val="hybridMultilevel"/>
    <w:tmpl w:val="F15612E0"/>
    <w:lvl w:ilvl="0" w:tplc="5C769298">
      <w:start w:val="1"/>
      <w:numFmt w:val="bullet"/>
      <w:lvlText w:val=""/>
      <w:lvlJc w:val="left"/>
      <w:pPr>
        <w:ind w:left="900" w:hanging="400"/>
      </w:pPr>
      <w:rPr>
        <w:rFonts w:ascii="Wingdings" w:hAnsi="Wingdings" w:hint="default"/>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27" w15:restartNumberingAfterBreak="0">
    <w:nsid w:val="282A0E3A"/>
    <w:multiLevelType w:val="hybridMultilevel"/>
    <w:tmpl w:val="C7746A86"/>
    <w:lvl w:ilvl="0" w:tplc="893072C8">
      <w:start w:val="1"/>
      <w:numFmt w:val="bullet"/>
      <w:lvlText w:val="-"/>
      <w:lvlJc w:val="left"/>
      <w:pPr>
        <w:ind w:left="820" w:hanging="360"/>
      </w:pPr>
      <w:rPr>
        <w:rFonts w:ascii="Trebuchet MS" w:eastAsia="맑은 고딕" w:hAnsi="Trebuchet MS" w:cs="굴림" w:hint="default"/>
      </w:rPr>
    </w:lvl>
    <w:lvl w:ilvl="1" w:tplc="04090003">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8" w15:restartNumberingAfterBreak="0">
    <w:nsid w:val="2BFE6726"/>
    <w:multiLevelType w:val="multilevel"/>
    <w:tmpl w:val="131A2D7A"/>
    <w:numStyleLink w:val="a2"/>
  </w:abstractNum>
  <w:abstractNum w:abstractNumId="29" w15:restartNumberingAfterBreak="0">
    <w:nsid w:val="2EDE4295"/>
    <w:multiLevelType w:val="hybridMultilevel"/>
    <w:tmpl w:val="0F6E5910"/>
    <w:lvl w:ilvl="0" w:tplc="5C769298">
      <w:start w:val="1"/>
      <w:numFmt w:val="bullet"/>
      <w:lvlText w:val=""/>
      <w:lvlJc w:val="left"/>
      <w:pPr>
        <w:ind w:left="760" w:hanging="36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37FE43DB"/>
    <w:multiLevelType w:val="hybridMultilevel"/>
    <w:tmpl w:val="B5D4323C"/>
    <w:lvl w:ilvl="0" w:tplc="5C769298">
      <w:start w:val="1"/>
      <w:numFmt w:val="bullet"/>
      <w:lvlText w:val=""/>
      <w:lvlJc w:val="left"/>
      <w:pPr>
        <w:ind w:left="900" w:hanging="400"/>
      </w:pPr>
      <w:rPr>
        <w:rFonts w:ascii="Wingdings" w:hAnsi="Wingdings" w:hint="default"/>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31" w15:restartNumberingAfterBreak="0">
    <w:nsid w:val="3B990E60"/>
    <w:multiLevelType w:val="hybridMultilevel"/>
    <w:tmpl w:val="471A3DC4"/>
    <w:lvl w:ilvl="0" w:tplc="004CD4D4">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3CB66473"/>
    <w:multiLevelType w:val="hybridMultilevel"/>
    <w:tmpl w:val="B7269D20"/>
    <w:lvl w:ilvl="0" w:tplc="4B0447B8">
      <w:start w:val="7"/>
      <w:numFmt w:val="bullet"/>
      <w:lvlText w:val="-"/>
      <w:lvlJc w:val="left"/>
      <w:pPr>
        <w:ind w:left="900" w:hanging="400"/>
      </w:pPr>
      <w:rPr>
        <w:rFonts w:ascii="바탕" w:eastAsia="바탕" w:hAnsi="바탕" w:cs="Times New Roman" w:hint="eastAsia"/>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33" w15:restartNumberingAfterBreak="0">
    <w:nsid w:val="3CE84ABC"/>
    <w:multiLevelType w:val="hybridMultilevel"/>
    <w:tmpl w:val="A48AE7C8"/>
    <w:lvl w:ilvl="0" w:tplc="04090003">
      <w:start w:val="1"/>
      <w:numFmt w:val="bullet"/>
      <w:lvlText w:val=""/>
      <w:lvlJc w:val="left"/>
      <w:pPr>
        <w:ind w:left="800" w:hanging="400"/>
      </w:pPr>
      <w:rPr>
        <w:rFonts w:ascii="Wingdings" w:hAnsi="Wingdings" w:hint="default"/>
      </w:rPr>
    </w:lvl>
    <w:lvl w:ilvl="1" w:tplc="04090003">
      <w:start w:val="1"/>
      <w:numFmt w:val="bullet"/>
      <w:lvlText w:val=""/>
      <w:lvlJc w:val="left"/>
      <w:pPr>
        <w:ind w:left="1274" w:hanging="400"/>
      </w:pPr>
      <w:rPr>
        <w:rFonts w:ascii="Wingdings" w:hAnsi="Wingdings" w:hint="default"/>
      </w:rPr>
    </w:lvl>
    <w:lvl w:ilvl="2" w:tplc="9C5628EA">
      <w:start w:val="16"/>
      <w:numFmt w:val="bullet"/>
      <w:lvlText w:val="•"/>
      <w:lvlJc w:val="left"/>
      <w:pPr>
        <w:ind w:left="1634" w:hanging="360"/>
      </w:pPr>
      <w:rPr>
        <w:rFonts w:ascii="맑은 고딕" w:eastAsia="맑은 고딕" w:hAnsi="맑은 고딕" w:cs="굴림" w:hint="eastAsia"/>
      </w:rPr>
    </w:lvl>
    <w:lvl w:ilvl="3" w:tplc="04090001" w:tentative="1">
      <w:start w:val="1"/>
      <w:numFmt w:val="bullet"/>
      <w:lvlText w:val=""/>
      <w:lvlJc w:val="left"/>
      <w:pPr>
        <w:ind w:left="2074" w:hanging="400"/>
      </w:pPr>
      <w:rPr>
        <w:rFonts w:ascii="Wingdings" w:hAnsi="Wingdings" w:hint="default"/>
      </w:rPr>
    </w:lvl>
    <w:lvl w:ilvl="4" w:tplc="04090003" w:tentative="1">
      <w:start w:val="1"/>
      <w:numFmt w:val="bullet"/>
      <w:lvlText w:val=""/>
      <w:lvlJc w:val="left"/>
      <w:pPr>
        <w:ind w:left="2474" w:hanging="400"/>
      </w:pPr>
      <w:rPr>
        <w:rFonts w:ascii="Wingdings" w:hAnsi="Wingdings" w:hint="default"/>
      </w:rPr>
    </w:lvl>
    <w:lvl w:ilvl="5" w:tplc="04090005" w:tentative="1">
      <w:start w:val="1"/>
      <w:numFmt w:val="bullet"/>
      <w:lvlText w:val=""/>
      <w:lvlJc w:val="left"/>
      <w:pPr>
        <w:ind w:left="2874" w:hanging="400"/>
      </w:pPr>
      <w:rPr>
        <w:rFonts w:ascii="Wingdings" w:hAnsi="Wingdings" w:hint="default"/>
      </w:rPr>
    </w:lvl>
    <w:lvl w:ilvl="6" w:tplc="04090001" w:tentative="1">
      <w:start w:val="1"/>
      <w:numFmt w:val="bullet"/>
      <w:lvlText w:val=""/>
      <w:lvlJc w:val="left"/>
      <w:pPr>
        <w:ind w:left="3274" w:hanging="400"/>
      </w:pPr>
      <w:rPr>
        <w:rFonts w:ascii="Wingdings" w:hAnsi="Wingdings" w:hint="default"/>
      </w:rPr>
    </w:lvl>
    <w:lvl w:ilvl="7" w:tplc="04090003" w:tentative="1">
      <w:start w:val="1"/>
      <w:numFmt w:val="bullet"/>
      <w:lvlText w:val=""/>
      <w:lvlJc w:val="left"/>
      <w:pPr>
        <w:ind w:left="3674" w:hanging="400"/>
      </w:pPr>
      <w:rPr>
        <w:rFonts w:ascii="Wingdings" w:hAnsi="Wingdings" w:hint="default"/>
      </w:rPr>
    </w:lvl>
    <w:lvl w:ilvl="8" w:tplc="04090005" w:tentative="1">
      <w:start w:val="1"/>
      <w:numFmt w:val="bullet"/>
      <w:lvlText w:val=""/>
      <w:lvlJc w:val="left"/>
      <w:pPr>
        <w:ind w:left="4074" w:hanging="400"/>
      </w:pPr>
      <w:rPr>
        <w:rFonts w:ascii="Wingdings" w:hAnsi="Wingdings" w:hint="default"/>
      </w:rPr>
    </w:lvl>
  </w:abstractNum>
  <w:abstractNum w:abstractNumId="34" w15:restartNumberingAfterBreak="0">
    <w:nsid w:val="3E754835"/>
    <w:multiLevelType w:val="hybridMultilevel"/>
    <w:tmpl w:val="CA2A470C"/>
    <w:lvl w:ilvl="0" w:tplc="ACF6E1B8">
      <w:start w:val="1"/>
      <w:numFmt w:val="bullet"/>
      <w:lvlText w:val=""/>
      <w:lvlJc w:val="left"/>
      <w:pPr>
        <w:ind w:left="2060" w:hanging="360"/>
      </w:pPr>
      <w:rPr>
        <w:rFonts w:ascii="Wingdings" w:eastAsia="맑은 고딕" w:hAnsi="Wingdings" w:cs="굴림" w:hint="default"/>
      </w:rPr>
    </w:lvl>
    <w:lvl w:ilvl="1" w:tplc="04090003" w:tentative="1">
      <w:start w:val="1"/>
      <w:numFmt w:val="bullet"/>
      <w:lvlText w:val=""/>
      <w:lvlJc w:val="left"/>
      <w:pPr>
        <w:ind w:left="2500" w:hanging="400"/>
      </w:pPr>
      <w:rPr>
        <w:rFonts w:ascii="Wingdings" w:hAnsi="Wingdings" w:hint="default"/>
      </w:rPr>
    </w:lvl>
    <w:lvl w:ilvl="2" w:tplc="04090005" w:tentative="1">
      <w:start w:val="1"/>
      <w:numFmt w:val="bullet"/>
      <w:lvlText w:val=""/>
      <w:lvlJc w:val="left"/>
      <w:pPr>
        <w:ind w:left="2900" w:hanging="400"/>
      </w:pPr>
      <w:rPr>
        <w:rFonts w:ascii="Wingdings" w:hAnsi="Wingdings" w:hint="default"/>
      </w:rPr>
    </w:lvl>
    <w:lvl w:ilvl="3" w:tplc="04090001" w:tentative="1">
      <w:start w:val="1"/>
      <w:numFmt w:val="bullet"/>
      <w:lvlText w:val=""/>
      <w:lvlJc w:val="left"/>
      <w:pPr>
        <w:ind w:left="3300" w:hanging="400"/>
      </w:pPr>
      <w:rPr>
        <w:rFonts w:ascii="Wingdings" w:hAnsi="Wingdings" w:hint="default"/>
      </w:rPr>
    </w:lvl>
    <w:lvl w:ilvl="4" w:tplc="04090003" w:tentative="1">
      <w:start w:val="1"/>
      <w:numFmt w:val="bullet"/>
      <w:lvlText w:val=""/>
      <w:lvlJc w:val="left"/>
      <w:pPr>
        <w:ind w:left="3700" w:hanging="400"/>
      </w:pPr>
      <w:rPr>
        <w:rFonts w:ascii="Wingdings" w:hAnsi="Wingdings" w:hint="default"/>
      </w:rPr>
    </w:lvl>
    <w:lvl w:ilvl="5" w:tplc="04090005" w:tentative="1">
      <w:start w:val="1"/>
      <w:numFmt w:val="bullet"/>
      <w:lvlText w:val=""/>
      <w:lvlJc w:val="left"/>
      <w:pPr>
        <w:ind w:left="4100" w:hanging="400"/>
      </w:pPr>
      <w:rPr>
        <w:rFonts w:ascii="Wingdings" w:hAnsi="Wingdings" w:hint="default"/>
      </w:rPr>
    </w:lvl>
    <w:lvl w:ilvl="6" w:tplc="04090001" w:tentative="1">
      <w:start w:val="1"/>
      <w:numFmt w:val="bullet"/>
      <w:lvlText w:val=""/>
      <w:lvlJc w:val="left"/>
      <w:pPr>
        <w:ind w:left="4500" w:hanging="400"/>
      </w:pPr>
      <w:rPr>
        <w:rFonts w:ascii="Wingdings" w:hAnsi="Wingdings" w:hint="default"/>
      </w:rPr>
    </w:lvl>
    <w:lvl w:ilvl="7" w:tplc="04090003" w:tentative="1">
      <w:start w:val="1"/>
      <w:numFmt w:val="bullet"/>
      <w:lvlText w:val=""/>
      <w:lvlJc w:val="left"/>
      <w:pPr>
        <w:ind w:left="4900" w:hanging="400"/>
      </w:pPr>
      <w:rPr>
        <w:rFonts w:ascii="Wingdings" w:hAnsi="Wingdings" w:hint="default"/>
      </w:rPr>
    </w:lvl>
    <w:lvl w:ilvl="8" w:tplc="04090005" w:tentative="1">
      <w:start w:val="1"/>
      <w:numFmt w:val="bullet"/>
      <w:lvlText w:val=""/>
      <w:lvlJc w:val="left"/>
      <w:pPr>
        <w:ind w:left="5300" w:hanging="400"/>
      </w:pPr>
      <w:rPr>
        <w:rFonts w:ascii="Wingdings" w:hAnsi="Wingdings" w:hint="default"/>
      </w:rPr>
    </w:lvl>
  </w:abstractNum>
  <w:abstractNum w:abstractNumId="35" w15:restartNumberingAfterBreak="0">
    <w:nsid w:val="418D041A"/>
    <w:multiLevelType w:val="hybridMultilevel"/>
    <w:tmpl w:val="24FA1374"/>
    <w:lvl w:ilvl="0" w:tplc="5C769298">
      <w:start w:val="1"/>
      <w:numFmt w:val="bullet"/>
      <w:lvlText w:val=""/>
      <w:lvlJc w:val="left"/>
      <w:pPr>
        <w:ind w:left="900" w:hanging="400"/>
      </w:pPr>
      <w:rPr>
        <w:rFonts w:ascii="Wingdings" w:hAnsi="Wingdings" w:hint="default"/>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36" w15:restartNumberingAfterBreak="0">
    <w:nsid w:val="41A8098D"/>
    <w:multiLevelType w:val="hybridMultilevel"/>
    <w:tmpl w:val="E38E3ADE"/>
    <w:lvl w:ilvl="0" w:tplc="5C769298">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15:restartNumberingAfterBreak="0">
    <w:nsid w:val="42050CAA"/>
    <w:multiLevelType w:val="multilevel"/>
    <w:tmpl w:val="6F3A690C"/>
    <w:styleLink w:val="a3"/>
    <w:lvl w:ilvl="0">
      <w:start w:val="1"/>
      <w:numFmt w:val="decimal"/>
      <w:lvlText w:val="%1"/>
      <w:lvlJc w:val="left"/>
      <w:pPr>
        <w:ind w:left="850" w:hanging="425"/>
      </w:pPr>
      <w:rPr>
        <w:rFonts w:hint="eastAsia"/>
      </w:rPr>
    </w:lvl>
    <w:lvl w:ilvl="1">
      <w:start w:val="1"/>
      <w:numFmt w:val="decimal"/>
      <w:lvlText w:val="%1.%2"/>
      <w:lvlJc w:val="left"/>
      <w:pPr>
        <w:ind w:left="1417" w:hanging="567"/>
      </w:pPr>
      <w:rPr>
        <w:rFonts w:eastAsia="바탕" w:hint="eastAsia"/>
        <w:sz w:val="20"/>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8" w15:restartNumberingAfterBreak="0">
    <w:nsid w:val="430972B8"/>
    <w:multiLevelType w:val="hybridMultilevel"/>
    <w:tmpl w:val="0234CC62"/>
    <w:lvl w:ilvl="0" w:tplc="5C769298">
      <w:start w:val="1"/>
      <w:numFmt w:val="bullet"/>
      <w:lvlText w:val=""/>
      <w:lvlJc w:val="left"/>
      <w:pPr>
        <w:ind w:left="900" w:hanging="400"/>
      </w:pPr>
      <w:rPr>
        <w:rFonts w:ascii="Wingdings" w:hAnsi="Wingdings" w:hint="default"/>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39" w15:restartNumberingAfterBreak="0">
    <w:nsid w:val="44EE1681"/>
    <w:multiLevelType w:val="hybridMultilevel"/>
    <w:tmpl w:val="105E6690"/>
    <w:lvl w:ilvl="0" w:tplc="5C769298">
      <w:start w:val="1"/>
      <w:numFmt w:val="bullet"/>
      <w:lvlText w:val=""/>
      <w:lvlJc w:val="left"/>
      <w:pPr>
        <w:ind w:left="900" w:hanging="400"/>
      </w:pPr>
      <w:rPr>
        <w:rFonts w:ascii="Wingdings" w:hAnsi="Wingdings" w:hint="default"/>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40" w15:restartNumberingAfterBreak="0">
    <w:nsid w:val="49B27144"/>
    <w:multiLevelType w:val="multilevel"/>
    <w:tmpl w:val="131A2D7A"/>
    <w:styleLink w:val="a2"/>
    <w:lvl w:ilvl="0">
      <w:start w:val="1"/>
      <w:numFmt w:val="decimal"/>
      <w:pStyle w:val="1"/>
      <w:lvlText w:val="%1"/>
      <w:lvlJc w:val="left"/>
      <w:pPr>
        <w:ind w:left="0" w:hanging="57"/>
      </w:pPr>
      <w:rPr>
        <w:rFonts w:eastAsia="바탕" w:hint="eastAsia"/>
      </w:rPr>
    </w:lvl>
    <w:lvl w:ilvl="1">
      <w:start w:val="1"/>
      <w:numFmt w:val="decimal"/>
      <w:pStyle w:val="21"/>
      <w:lvlText w:val="%1.%2"/>
      <w:lvlJc w:val="left"/>
      <w:pPr>
        <w:ind w:left="397" w:hanging="284"/>
      </w:pPr>
      <w:rPr>
        <w:rFonts w:eastAsia="Trebuchet MS" w:hint="eastAsia"/>
      </w:rPr>
    </w:lvl>
    <w:lvl w:ilvl="2">
      <w:start w:val="1"/>
      <w:numFmt w:val="decimal"/>
      <w:lvlText w:val="%1.%2.%3"/>
      <w:lvlJc w:val="left"/>
      <w:pPr>
        <w:ind w:left="1077" w:hanging="510"/>
      </w:pPr>
      <w:rPr>
        <w:rFonts w:eastAsia="Trebuchet MS" w:hint="eastAsia"/>
      </w:rPr>
    </w:lvl>
    <w:lvl w:ilvl="3">
      <w:start w:val="1"/>
      <w:numFmt w:val="decimal"/>
      <w:lvlText w:val="%1.%2.%3.%4"/>
      <w:lvlJc w:val="left"/>
      <w:pPr>
        <w:ind w:left="2155" w:hanging="908"/>
      </w:pPr>
      <w:rPr>
        <w:rFonts w:eastAsia="Trebuchet MS" w:hint="eastAsia"/>
      </w:rPr>
    </w:lvl>
    <w:lvl w:ilvl="4">
      <w:start w:val="1"/>
      <w:numFmt w:val="decimal"/>
      <w:lvlText w:val="%1.%2.%3.%4.%5"/>
      <w:lvlJc w:val="left"/>
      <w:pPr>
        <w:ind w:left="3827" w:hanging="850"/>
      </w:pPr>
      <w:rPr>
        <w:rFonts w:hint="eastAsia"/>
      </w:rPr>
    </w:lvl>
    <w:lvl w:ilvl="5">
      <w:start w:val="1"/>
      <w:numFmt w:val="decimal"/>
      <w:lvlText w:val="%1.%2.%3.%4.%5.%6"/>
      <w:lvlJc w:val="left"/>
      <w:pPr>
        <w:ind w:left="4536" w:hanging="1134"/>
      </w:pPr>
      <w:rPr>
        <w:rFonts w:hint="eastAsia"/>
      </w:rPr>
    </w:lvl>
    <w:lvl w:ilvl="6">
      <w:start w:val="1"/>
      <w:numFmt w:val="decimal"/>
      <w:lvlText w:val="%1.%2.%3.%4.%5.%6.%7"/>
      <w:lvlJc w:val="left"/>
      <w:pPr>
        <w:ind w:left="5103" w:hanging="1276"/>
      </w:pPr>
      <w:rPr>
        <w:rFonts w:hint="eastAsia"/>
      </w:rPr>
    </w:lvl>
    <w:lvl w:ilvl="7">
      <w:start w:val="1"/>
      <w:numFmt w:val="decimal"/>
      <w:lvlText w:val="%1.%2.%3.%4.%5.%6.%7.%8"/>
      <w:lvlJc w:val="left"/>
      <w:pPr>
        <w:ind w:left="5670" w:hanging="1418"/>
      </w:pPr>
      <w:rPr>
        <w:rFonts w:hint="eastAsia"/>
      </w:rPr>
    </w:lvl>
    <w:lvl w:ilvl="8">
      <w:start w:val="1"/>
      <w:numFmt w:val="decimal"/>
      <w:lvlText w:val="%1.%2.%3.%4.%5.%6.%7.%8.%9"/>
      <w:lvlJc w:val="left"/>
      <w:pPr>
        <w:ind w:left="6378" w:hanging="1700"/>
      </w:pPr>
      <w:rPr>
        <w:rFonts w:hint="eastAsia"/>
      </w:rPr>
    </w:lvl>
  </w:abstractNum>
  <w:abstractNum w:abstractNumId="41" w15:restartNumberingAfterBreak="0">
    <w:nsid w:val="4D0F7153"/>
    <w:multiLevelType w:val="hybridMultilevel"/>
    <w:tmpl w:val="B900E338"/>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55097CE2"/>
    <w:multiLevelType w:val="hybridMultilevel"/>
    <w:tmpl w:val="E404FFE6"/>
    <w:lvl w:ilvl="0" w:tplc="4B0447B8">
      <w:start w:val="7"/>
      <w:numFmt w:val="bullet"/>
      <w:lvlText w:val="-"/>
      <w:lvlJc w:val="left"/>
      <w:pPr>
        <w:ind w:left="760" w:hanging="36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74C57C0"/>
    <w:multiLevelType w:val="hybridMultilevel"/>
    <w:tmpl w:val="70421CC8"/>
    <w:lvl w:ilvl="0" w:tplc="0409000F">
      <w:start w:val="1"/>
      <w:numFmt w:val="decimal"/>
      <w:lvlText w:val="%1."/>
      <w:lvlJc w:val="left"/>
      <w:pPr>
        <w:ind w:left="900" w:hanging="400"/>
      </w:pPr>
    </w:lvl>
    <w:lvl w:ilvl="1" w:tplc="04090019" w:tentative="1">
      <w:start w:val="1"/>
      <w:numFmt w:val="upperLetter"/>
      <w:lvlText w:val="%2."/>
      <w:lvlJc w:val="left"/>
      <w:pPr>
        <w:ind w:left="1300" w:hanging="400"/>
      </w:pPr>
    </w:lvl>
    <w:lvl w:ilvl="2" w:tplc="0409001B" w:tentative="1">
      <w:start w:val="1"/>
      <w:numFmt w:val="lowerRoman"/>
      <w:lvlText w:val="%3."/>
      <w:lvlJc w:val="right"/>
      <w:pPr>
        <w:ind w:left="1700" w:hanging="400"/>
      </w:pPr>
    </w:lvl>
    <w:lvl w:ilvl="3" w:tplc="0409000F" w:tentative="1">
      <w:start w:val="1"/>
      <w:numFmt w:val="decimal"/>
      <w:lvlText w:val="%4."/>
      <w:lvlJc w:val="left"/>
      <w:pPr>
        <w:ind w:left="2100" w:hanging="400"/>
      </w:pPr>
    </w:lvl>
    <w:lvl w:ilvl="4" w:tplc="04090019" w:tentative="1">
      <w:start w:val="1"/>
      <w:numFmt w:val="upperLetter"/>
      <w:lvlText w:val="%5."/>
      <w:lvlJc w:val="left"/>
      <w:pPr>
        <w:ind w:left="2500" w:hanging="400"/>
      </w:pPr>
    </w:lvl>
    <w:lvl w:ilvl="5" w:tplc="0409001B" w:tentative="1">
      <w:start w:val="1"/>
      <w:numFmt w:val="lowerRoman"/>
      <w:lvlText w:val="%6."/>
      <w:lvlJc w:val="right"/>
      <w:pPr>
        <w:ind w:left="2900" w:hanging="400"/>
      </w:pPr>
    </w:lvl>
    <w:lvl w:ilvl="6" w:tplc="0409000F" w:tentative="1">
      <w:start w:val="1"/>
      <w:numFmt w:val="decimal"/>
      <w:lvlText w:val="%7."/>
      <w:lvlJc w:val="left"/>
      <w:pPr>
        <w:ind w:left="3300" w:hanging="400"/>
      </w:pPr>
    </w:lvl>
    <w:lvl w:ilvl="7" w:tplc="04090019" w:tentative="1">
      <w:start w:val="1"/>
      <w:numFmt w:val="upperLetter"/>
      <w:lvlText w:val="%8."/>
      <w:lvlJc w:val="left"/>
      <w:pPr>
        <w:ind w:left="3700" w:hanging="400"/>
      </w:pPr>
    </w:lvl>
    <w:lvl w:ilvl="8" w:tplc="0409001B" w:tentative="1">
      <w:start w:val="1"/>
      <w:numFmt w:val="lowerRoman"/>
      <w:lvlText w:val="%9."/>
      <w:lvlJc w:val="right"/>
      <w:pPr>
        <w:ind w:left="4100" w:hanging="400"/>
      </w:pPr>
    </w:lvl>
  </w:abstractNum>
  <w:abstractNum w:abstractNumId="44" w15:restartNumberingAfterBreak="0">
    <w:nsid w:val="59252C2E"/>
    <w:multiLevelType w:val="hybridMultilevel"/>
    <w:tmpl w:val="EE3E63A8"/>
    <w:lvl w:ilvl="0" w:tplc="134CAE22">
      <w:start w:val="1"/>
      <w:numFmt w:val="bullet"/>
      <w:lvlText w:val="•"/>
      <w:lvlJc w:val="left"/>
      <w:pPr>
        <w:ind w:left="460" w:hanging="360"/>
      </w:pPr>
      <w:rPr>
        <w:rFonts w:ascii="맑은 고딕" w:eastAsia="맑은 고딕" w:hAnsi="맑은 고딕" w:cs="굴림" w:hint="eastAsia"/>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45" w15:restartNumberingAfterBreak="0">
    <w:nsid w:val="592B7E96"/>
    <w:multiLevelType w:val="hybridMultilevel"/>
    <w:tmpl w:val="85101EEC"/>
    <w:lvl w:ilvl="0" w:tplc="5C769298">
      <w:start w:val="1"/>
      <w:numFmt w:val="bullet"/>
      <w:lvlText w:val=""/>
      <w:lvlJc w:val="left"/>
      <w:pPr>
        <w:ind w:left="900" w:hanging="400"/>
      </w:pPr>
      <w:rPr>
        <w:rFonts w:ascii="Wingdings" w:hAnsi="Wingdings" w:hint="default"/>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46" w15:restartNumberingAfterBreak="0">
    <w:nsid w:val="5C377723"/>
    <w:multiLevelType w:val="multilevel"/>
    <w:tmpl w:val="0409001D"/>
    <w:styleLink w:val="TrebuchetMS18pt"/>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47" w15:restartNumberingAfterBreak="0">
    <w:nsid w:val="608B1054"/>
    <w:multiLevelType w:val="hybridMultilevel"/>
    <w:tmpl w:val="3C8AE340"/>
    <w:lvl w:ilvl="0" w:tplc="5C769298">
      <w:start w:val="1"/>
      <w:numFmt w:val="bullet"/>
      <w:lvlText w:val=""/>
      <w:lvlJc w:val="left"/>
      <w:pPr>
        <w:ind w:left="1100" w:hanging="400"/>
      </w:pPr>
      <w:rPr>
        <w:rFonts w:ascii="Wingdings" w:hAnsi="Wingdings" w:hint="default"/>
      </w:rPr>
    </w:lvl>
    <w:lvl w:ilvl="1" w:tplc="04090003" w:tentative="1">
      <w:start w:val="1"/>
      <w:numFmt w:val="bullet"/>
      <w:lvlText w:val=""/>
      <w:lvlJc w:val="left"/>
      <w:pPr>
        <w:ind w:left="1500" w:hanging="400"/>
      </w:pPr>
      <w:rPr>
        <w:rFonts w:ascii="Wingdings" w:hAnsi="Wingdings" w:hint="default"/>
      </w:rPr>
    </w:lvl>
    <w:lvl w:ilvl="2" w:tplc="04090005" w:tentative="1">
      <w:start w:val="1"/>
      <w:numFmt w:val="bullet"/>
      <w:lvlText w:val=""/>
      <w:lvlJc w:val="left"/>
      <w:pPr>
        <w:ind w:left="1900" w:hanging="400"/>
      </w:pPr>
      <w:rPr>
        <w:rFonts w:ascii="Wingdings" w:hAnsi="Wingdings" w:hint="default"/>
      </w:rPr>
    </w:lvl>
    <w:lvl w:ilvl="3" w:tplc="04090001" w:tentative="1">
      <w:start w:val="1"/>
      <w:numFmt w:val="bullet"/>
      <w:lvlText w:val=""/>
      <w:lvlJc w:val="left"/>
      <w:pPr>
        <w:ind w:left="2300" w:hanging="400"/>
      </w:pPr>
      <w:rPr>
        <w:rFonts w:ascii="Wingdings" w:hAnsi="Wingdings" w:hint="default"/>
      </w:rPr>
    </w:lvl>
    <w:lvl w:ilvl="4" w:tplc="04090003" w:tentative="1">
      <w:start w:val="1"/>
      <w:numFmt w:val="bullet"/>
      <w:lvlText w:val=""/>
      <w:lvlJc w:val="left"/>
      <w:pPr>
        <w:ind w:left="2700" w:hanging="400"/>
      </w:pPr>
      <w:rPr>
        <w:rFonts w:ascii="Wingdings" w:hAnsi="Wingdings" w:hint="default"/>
      </w:rPr>
    </w:lvl>
    <w:lvl w:ilvl="5" w:tplc="04090005" w:tentative="1">
      <w:start w:val="1"/>
      <w:numFmt w:val="bullet"/>
      <w:lvlText w:val=""/>
      <w:lvlJc w:val="left"/>
      <w:pPr>
        <w:ind w:left="3100" w:hanging="400"/>
      </w:pPr>
      <w:rPr>
        <w:rFonts w:ascii="Wingdings" w:hAnsi="Wingdings" w:hint="default"/>
      </w:rPr>
    </w:lvl>
    <w:lvl w:ilvl="6" w:tplc="04090001" w:tentative="1">
      <w:start w:val="1"/>
      <w:numFmt w:val="bullet"/>
      <w:lvlText w:val=""/>
      <w:lvlJc w:val="left"/>
      <w:pPr>
        <w:ind w:left="3500" w:hanging="400"/>
      </w:pPr>
      <w:rPr>
        <w:rFonts w:ascii="Wingdings" w:hAnsi="Wingdings" w:hint="default"/>
      </w:rPr>
    </w:lvl>
    <w:lvl w:ilvl="7" w:tplc="04090003" w:tentative="1">
      <w:start w:val="1"/>
      <w:numFmt w:val="bullet"/>
      <w:lvlText w:val=""/>
      <w:lvlJc w:val="left"/>
      <w:pPr>
        <w:ind w:left="3900" w:hanging="400"/>
      </w:pPr>
      <w:rPr>
        <w:rFonts w:ascii="Wingdings" w:hAnsi="Wingdings" w:hint="default"/>
      </w:rPr>
    </w:lvl>
    <w:lvl w:ilvl="8" w:tplc="04090005" w:tentative="1">
      <w:start w:val="1"/>
      <w:numFmt w:val="bullet"/>
      <w:lvlText w:val=""/>
      <w:lvlJc w:val="left"/>
      <w:pPr>
        <w:ind w:left="4300" w:hanging="400"/>
      </w:pPr>
      <w:rPr>
        <w:rFonts w:ascii="Wingdings" w:hAnsi="Wingdings" w:hint="default"/>
      </w:rPr>
    </w:lvl>
  </w:abstractNum>
  <w:abstractNum w:abstractNumId="48" w15:restartNumberingAfterBreak="0">
    <w:nsid w:val="633D5469"/>
    <w:multiLevelType w:val="hybridMultilevel"/>
    <w:tmpl w:val="C7746A86"/>
    <w:lvl w:ilvl="0" w:tplc="893072C8">
      <w:start w:val="1"/>
      <w:numFmt w:val="bullet"/>
      <w:lvlText w:val="-"/>
      <w:lvlJc w:val="left"/>
      <w:pPr>
        <w:ind w:left="820" w:hanging="360"/>
      </w:pPr>
      <w:rPr>
        <w:rFonts w:ascii="Trebuchet MS" w:eastAsia="맑은 고딕" w:hAnsi="Trebuchet MS" w:cs="굴림" w:hint="default"/>
      </w:rPr>
    </w:lvl>
    <w:lvl w:ilvl="1" w:tplc="04090003">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49" w15:restartNumberingAfterBreak="0">
    <w:nsid w:val="692A3F02"/>
    <w:multiLevelType w:val="hybridMultilevel"/>
    <w:tmpl w:val="A8F69888"/>
    <w:lvl w:ilvl="0" w:tplc="C8E47728">
      <w:start w:val="1"/>
      <w:numFmt w:val="bullet"/>
      <w:lvlText w:val="•"/>
      <w:lvlJc w:val="left"/>
      <w:pPr>
        <w:ind w:left="460" w:hanging="360"/>
      </w:pPr>
      <w:rPr>
        <w:rFonts w:ascii="맑은 고딕" w:eastAsia="맑은 고딕" w:hAnsi="맑은 고딕" w:cs="굴림" w:hint="eastAsia"/>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50" w15:restartNumberingAfterBreak="0">
    <w:nsid w:val="6B141EF7"/>
    <w:multiLevelType w:val="multilevel"/>
    <w:tmpl w:val="131A2D7A"/>
    <w:numStyleLink w:val="a2"/>
  </w:abstractNum>
  <w:abstractNum w:abstractNumId="51" w15:restartNumberingAfterBreak="0">
    <w:nsid w:val="6B1D1620"/>
    <w:multiLevelType w:val="hybridMultilevel"/>
    <w:tmpl w:val="C998728A"/>
    <w:lvl w:ilvl="0" w:tplc="3724B7EE">
      <w:start w:val="1"/>
      <w:numFmt w:val="decimal"/>
      <w:lvlText w:val="%1."/>
      <w:lvlJc w:val="left"/>
      <w:pPr>
        <w:ind w:left="820" w:hanging="360"/>
      </w:pPr>
      <w:rPr>
        <w:rFonts w:hint="default"/>
      </w:rPr>
    </w:lvl>
    <w:lvl w:ilvl="1" w:tplc="04090019" w:tentative="1">
      <w:start w:val="1"/>
      <w:numFmt w:val="upperLetter"/>
      <w:lvlText w:val="%2."/>
      <w:lvlJc w:val="left"/>
      <w:pPr>
        <w:ind w:left="1260" w:hanging="400"/>
      </w:pPr>
    </w:lvl>
    <w:lvl w:ilvl="2" w:tplc="0409001B" w:tentative="1">
      <w:start w:val="1"/>
      <w:numFmt w:val="lowerRoman"/>
      <w:lvlText w:val="%3."/>
      <w:lvlJc w:val="right"/>
      <w:pPr>
        <w:ind w:left="1660" w:hanging="400"/>
      </w:pPr>
    </w:lvl>
    <w:lvl w:ilvl="3" w:tplc="0409000F" w:tentative="1">
      <w:start w:val="1"/>
      <w:numFmt w:val="decimal"/>
      <w:lvlText w:val="%4."/>
      <w:lvlJc w:val="left"/>
      <w:pPr>
        <w:ind w:left="2060" w:hanging="400"/>
      </w:pPr>
    </w:lvl>
    <w:lvl w:ilvl="4" w:tplc="04090019" w:tentative="1">
      <w:start w:val="1"/>
      <w:numFmt w:val="upperLetter"/>
      <w:lvlText w:val="%5."/>
      <w:lvlJc w:val="left"/>
      <w:pPr>
        <w:ind w:left="2460" w:hanging="400"/>
      </w:pPr>
    </w:lvl>
    <w:lvl w:ilvl="5" w:tplc="0409001B" w:tentative="1">
      <w:start w:val="1"/>
      <w:numFmt w:val="lowerRoman"/>
      <w:lvlText w:val="%6."/>
      <w:lvlJc w:val="right"/>
      <w:pPr>
        <w:ind w:left="2860" w:hanging="400"/>
      </w:pPr>
    </w:lvl>
    <w:lvl w:ilvl="6" w:tplc="0409000F" w:tentative="1">
      <w:start w:val="1"/>
      <w:numFmt w:val="decimal"/>
      <w:lvlText w:val="%7."/>
      <w:lvlJc w:val="left"/>
      <w:pPr>
        <w:ind w:left="3260" w:hanging="400"/>
      </w:pPr>
    </w:lvl>
    <w:lvl w:ilvl="7" w:tplc="04090019" w:tentative="1">
      <w:start w:val="1"/>
      <w:numFmt w:val="upperLetter"/>
      <w:lvlText w:val="%8."/>
      <w:lvlJc w:val="left"/>
      <w:pPr>
        <w:ind w:left="3660" w:hanging="400"/>
      </w:pPr>
    </w:lvl>
    <w:lvl w:ilvl="8" w:tplc="0409001B" w:tentative="1">
      <w:start w:val="1"/>
      <w:numFmt w:val="lowerRoman"/>
      <w:lvlText w:val="%9."/>
      <w:lvlJc w:val="right"/>
      <w:pPr>
        <w:ind w:left="4060" w:hanging="400"/>
      </w:pPr>
    </w:lvl>
  </w:abstractNum>
  <w:abstractNum w:abstractNumId="52" w15:restartNumberingAfterBreak="0">
    <w:nsid w:val="6D397388"/>
    <w:multiLevelType w:val="multilevel"/>
    <w:tmpl w:val="131A2D7A"/>
    <w:numStyleLink w:val="a2"/>
  </w:abstractNum>
  <w:abstractNum w:abstractNumId="53" w15:restartNumberingAfterBreak="0">
    <w:nsid w:val="70B945CA"/>
    <w:multiLevelType w:val="hybridMultilevel"/>
    <w:tmpl w:val="23583918"/>
    <w:lvl w:ilvl="0" w:tplc="04090001">
      <w:start w:val="1"/>
      <w:numFmt w:val="bullet"/>
      <w:lvlText w:val=""/>
      <w:lvlJc w:val="left"/>
      <w:pPr>
        <w:ind w:left="900" w:hanging="400"/>
      </w:pPr>
      <w:rPr>
        <w:rFonts w:ascii="Wingdings" w:hAnsi="Wingdings" w:hint="default"/>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54" w15:restartNumberingAfterBreak="0">
    <w:nsid w:val="71546D41"/>
    <w:multiLevelType w:val="hybridMultilevel"/>
    <w:tmpl w:val="6D280BBE"/>
    <w:lvl w:ilvl="0" w:tplc="1B68C250">
      <w:start w:val="2"/>
      <w:numFmt w:val="bullet"/>
      <w:lvlText w:val="-"/>
      <w:lvlJc w:val="left"/>
      <w:pPr>
        <w:ind w:left="460" w:hanging="360"/>
      </w:pPr>
      <w:rPr>
        <w:rFonts w:ascii="Trebuchet MS" w:eastAsiaTheme="minorHAnsi" w:hAnsi="Trebuchet MS" w:cs="굴림" w:hint="default"/>
      </w:rPr>
    </w:lvl>
    <w:lvl w:ilvl="1" w:tplc="04090003">
      <w:start w:val="1"/>
      <w:numFmt w:val="bullet"/>
      <w:lvlText w:val=""/>
      <w:lvlJc w:val="left"/>
      <w:pPr>
        <w:ind w:left="900" w:hanging="400"/>
      </w:pPr>
      <w:rPr>
        <w:rFonts w:ascii="Wingdings" w:hAnsi="Wingdings" w:hint="default"/>
      </w:rPr>
    </w:lvl>
    <w:lvl w:ilvl="2" w:tplc="3DDA3718">
      <w:numFmt w:val="bullet"/>
      <w:lvlText w:val="-"/>
      <w:lvlJc w:val="left"/>
      <w:pPr>
        <w:ind w:left="1300" w:hanging="400"/>
      </w:pPr>
      <w:rPr>
        <w:rFonts w:ascii="바탕" w:eastAsia="바탕" w:hAnsi="바탕" w:cs="Times New Roman" w:hint="eastAsia"/>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55" w15:restartNumberingAfterBreak="0">
    <w:nsid w:val="76A866CF"/>
    <w:multiLevelType w:val="hybridMultilevel"/>
    <w:tmpl w:val="2AAA3538"/>
    <w:lvl w:ilvl="0" w:tplc="8BB4E650">
      <w:start w:val="1"/>
      <w:numFmt w:val="decimal"/>
      <w:lvlText w:val="%1."/>
      <w:lvlJc w:val="left"/>
      <w:pPr>
        <w:ind w:left="820" w:hanging="360"/>
      </w:pPr>
      <w:rPr>
        <w:rFonts w:hint="default"/>
      </w:rPr>
    </w:lvl>
    <w:lvl w:ilvl="1" w:tplc="04090019" w:tentative="1">
      <w:start w:val="1"/>
      <w:numFmt w:val="upperLetter"/>
      <w:lvlText w:val="%2."/>
      <w:lvlJc w:val="left"/>
      <w:pPr>
        <w:ind w:left="1260" w:hanging="400"/>
      </w:pPr>
    </w:lvl>
    <w:lvl w:ilvl="2" w:tplc="0409001B" w:tentative="1">
      <w:start w:val="1"/>
      <w:numFmt w:val="lowerRoman"/>
      <w:lvlText w:val="%3."/>
      <w:lvlJc w:val="right"/>
      <w:pPr>
        <w:ind w:left="1660" w:hanging="400"/>
      </w:pPr>
    </w:lvl>
    <w:lvl w:ilvl="3" w:tplc="0409000F" w:tentative="1">
      <w:start w:val="1"/>
      <w:numFmt w:val="decimal"/>
      <w:lvlText w:val="%4."/>
      <w:lvlJc w:val="left"/>
      <w:pPr>
        <w:ind w:left="2060" w:hanging="400"/>
      </w:pPr>
    </w:lvl>
    <w:lvl w:ilvl="4" w:tplc="04090019" w:tentative="1">
      <w:start w:val="1"/>
      <w:numFmt w:val="upperLetter"/>
      <w:lvlText w:val="%5."/>
      <w:lvlJc w:val="left"/>
      <w:pPr>
        <w:ind w:left="2460" w:hanging="400"/>
      </w:pPr>
    </w:lvl>
    <w:lvl w:ilvl="5" w:tplc="0409001B" w:tentative="1">
      <w:start w:val="1"/>
      <w:numFmt w:val="lowerRoman"/>
      <w:lvlText w:val="%6."/>
      <w:lvlJc w:val="right"/>
      <w:pPr>
        <w:ind w:left="2860" w:hanging="400"/>
      </w:pPr>
    </w:lvl>
    <w:lvl w:ilvl="6" w:tplc="0409000F" w:tentative="1">
      <w:start w:val="1"/>
      <w:numFmt w:val="decimal"/>
      <w:lvlText w:val="%7."/>
      <w:lvlJc w:val="left"/>
      <w:pPr>
        <w:ind w:left="3260" w:hanging="400"/>
      </w:pPr>
    </w:lvl>
    <w:lvl w:ilvl="7" w:tplc="04090019" w:tentative="1">
      <w:start w:val="1"/>
      <w:numFmt w:val="upperLetter"/>
      <w:lvlText w:val="%8."/>
      <w:lvlJc w:val="left"/>
      <w:pPr>
        <w:ind w:left="3660" w:hanging="400"/>
      </w:pPr>
    </w:lvl>
    <w:lvl w:ilvl="8" w:tplc="0409001B" w:tentative="1">
      <w:start w:val="1"/>
      <w:numFmt w:val="lowerRoman"/>
      <w:lvlText w:val="%9."/>
      <w:lvlJc w:val="right"/>
      <w:pPr>
        <w:ind w:left="4060" w:hanging="400"/>
      </w:pPr>
    </w:lvl>
  </w:abstractNum>
  <w:abstractNum w:abstractNumId="56" w15:restartNumberingAfterBreak="0">
    <w:nsid w:val="7750045B"/>
    <w:multiLevelType w:val="hybridMultilevel"/>
    <w:tmpl w:val="22C2B3C8"/>
    <w:lvl w:ilvl="0" w:tplc="F45AC2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57" w15:restartNumberingAfterBreak="0">
    <w:nsid w:val="775C5883"/>
    <w:multiLevelType w:val="hybridMultilevel"/>
    <w:tmpl w:val="DCEE54F4"/>
    <w:lvl w:ilvl="0" w:tplc="5C769298">
      <w:start w:val="1"/>
      <w:numFmt w:val="bullet"/>
      <w:lvlText w:val=""/>
      <w:lvlJc w:val="left"/>
      <w:pPr>
        <w:ind w:left="900" w:hanging="400"/>
      </w:pPr>
      <w:rPr>
        <w:rFonts w:ascii="Wingdings" w:hAnsi="Wingdings" w:hint="default"/>
      </w:rPr>
    </w:lvl>
    <w:lvl w:ilvl="1" w:tplc="04090003" w:tentative="1">
      <w:start w:val="1"/>
      <w:numFmt w:val="bullet"/>
      <w:lvlText w:val=""/>
      <w:lvlJc w:val="left"/>
      <w:pPr>
        <w:ind w:left="1300" w:hanging="400"/>
      </w:pPr>
      <w:rPr>
        <w:rFonts w:ascii="Wingdings" w:hAnsi="Wingdings" w:hint="default"/>
      </w:rPr>
    </w:lvl>
    <w:lvl w:ilvl="2" w:tplc="04090005" w:tentative="1">
      <w:start w:val="1"/>
      <w:numFmt w:val="bullet"/>
      <w:lvlText w:val=""/>
      <w:lvlJc w:val="left"/>
      <w:pPr>
        <w:ind w:left="1700" w:hanging="400"/>
      </w:pPr>
      <w:rPr>
        <w:rFonts w:ascii="Wingdings" w:hAnsi="Wingdings" w:hint="default"/>
      </w:rPr>
    </w:lvl>
    <w:lvl w:ilvl="3" w:tplc="04090001" w:tentative="1">
      <w:start w:val="1"/>
      <w:numFmt w:val="bullet"/>
      <w:lvlText w:val=""/>
      <w:lvlJc w:val="left"/>
      <w:pPr>
        <w:ind w:left="2100" w:hanging="400"/>
      </w:pPr>
      <w:rPr>
        <w:rFonts w:ascii="Wingdings" w:hAnsi="Wingdings" w:hint="default"/>
      </w:rPr>
    </w:lvl>
    <w:lvl w:ilvl="4" w:tplc="04090003" w:tentative="1">
      <w:start w:val="1"/>
      <w:numFmt w:val="bullet"/>
      <w:lvlText w:val=""/>
      <w:lvlJc w:val="left"/>
      <w:pPr>
        <w:ind w:left="2500" w:hanging="400"/>
      </w:pPr>
      <w:rPr>
        <w:rFonts w:ascii="Wingdings" w:hAnsi="Wingdings" w:hint="default"/>
      </w:rPr>
    </w:lvl>
    <w:lvl w:ilvl="5" w:tplc="04090005" w:tentative="1">
      <w:start w:val="1"/>
      <w:numFmt w:val="bullet"/>
      <w:lvlText w:val=""/>
      <w:lvlJc w:val="left"/>
      <w:pPr>
        <w:ind w:left="2900" w:hanging="400"/>
      </w:pPr>
      <w:rPr>
        <w:rFonts w:ascii="Wingdings" w:hAnsi="Wingdings" w:hint="default"/>
      </w:rPr>
    </w:lvl>
    <w:lvl w:ilvl="6" w:tplc="04090001" w:tentative="1">
      <w:start w:val="1"/>
      <w:numFmt w:val="bullet"/>
      <w:lvlText w:val=""/>
      <w:lvlJc w:val="left"/>
      <w:pPr>
        <w:ind w:left="3300" w:hanging="400"/>
      </w:pPr>
      <w:rPr>
        <w:rFonts w:ascii="Wingdings" w:hAnsi="Wingdings" w:hint="default"/>
      </w:rPr>
    </w:lvl>
    <w:lvl w:ilvl="7" w:tplc="04090003" w:tentative="1">
      <w:start w:val="1"/>
      <w:numFmt w:val="bullet"/>
      <w:lvlText w:val=""/>
      <w:lvlJc w:val="left"/>
      <w:pPr>
        <w:ind w:left="3700" w:hanging="400"/>
      </w:pPr>
      <w:rPr>
        <w:rFonts w:ascii="Wingdings" w:hAnsi="Wingdings" w:hint="default"/>
      </w:rPr>
    </w:lvl>
    <w:lvl w:ilvl="8" w:tplc="04090005" w:tentative="1">
      <w:start w:val="1"/>
      <w:numFmt w:val="bullet"/>
      <w:lvlText w:val=""/>
      <w:lvlJc w:val="left"/>
      <w:pPr>
        <w:ind w:left="4100" w:hanging="400"/>
      </w:pPr>
      <w:rPr>
        <w:rFonts w:ascii="Wingdings" w:hAnsi="Wingdings" w:hint="default"/>
      </w:rPr>
    </w:lvl>
  </w:abstractNum>
  <w:abstractNum w:abstractNumId="58" w15:restartNumberingAfterBreak="0">
    <w:nsid w:val="7BD90587"/>
    <w:multiLevelType w:val="hybridMultilevel"/>
    <w:tmpl w:val="B4C0E00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9" w15:restartNumberingAfterBreak="0">
    <w:nsid w:val="7D340A8F"/>
    <w:multiLevelType w:val="hybridMultilevel"/>
    <w:tmpl w:val="629ED420"/>
    <w:lvl w:ilvl="0" w:tplc="707E2566">
      <w:start w:val="1"/>
      <w:numFmt w:val="bullet"/>
      <w:lvlText w:val="-"/>
      <w:lvlJc w:val="left"/>
      <w:pPr>
        <w:ind w:left="1560" w:hanging="360"/>
      </w:pPr>
      <w:rPr>
        <w:rFonts w:ascii="Trebuchet MS" w:eastAsia="맑은 고딕" w:hAnsi="Trebuchet MS" w:cs="굴림"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60" w15:restartNumberingAfterBreak="0">
    <w:nsid w:val="7EA54431"/>
    <w:multiLevelType w:val="hybridMultilevel"/>
    <w:tmpl w:val="79701BCA"/>
    <w:lvl w:ilvl="0" w:tplc="7D9A1754">
      <w:start w:val="1"/>
      <w:numFmt w:val="bullet"/>
      <w:lvlText w:val="•"/>
      <w:lvlJc w:val="left"/>
      <w:pPr>
        <w:ind w:left="460" w:hanging="360"/>
      </w:pPr>
      <w:rPr>
        <w:rFonts w:ascii="맑은 고딕" w:eastAsia="맑은 고딕" w:hAnsi="맑은 고딕" w:cs="굴림" w:hint="eastAsia"/>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24"/>
  </w:num>
  <w:num w:numId="2">
    <w:abstractNumId w:val="46"/>
  </w:num>
  <w:num w:numId="3">
    <w:abstractNumId w:val="7"/>
  </w:num>
  <w:num w:numId="4">
    <w:abstractNumId w:val="37"/>
  </w:num>
  <w:num w:numId="5">
    <w:abstractNumId w:val="9"/>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40"/>
    <w:lvlOverride w:ilvl="2">
      <w:lvl w:ilvl="2">
        <w:start w:val="1"/>
        <w:numFmt w:val="decimal"/>
        <w:lvlText w:val="%1.%2.%3"/>
        <w:lvlJc w:val="left"/>
        <w:pPr>
          <w:ind w:left="1077" w:hanging="51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5">
    <w:abstractNumId w:val="40"/>
    <w:lvlOverride w:ilvl="0">
      <w:lvl w:ilvl="0">
        <w:start w:val="1"/>
        <w:numFmt w:val="decimal"/>
        <w:pStyle w:val="1"/>
        <w:lvlText w:val="%1"/>
        <w:lvlJc w:val="left"/>
        <w:pPr>
          <w:ind w:left="57" w:hanging="57"/>
        </w:pPr>
        <w:rPr>
          <w:rFonts w:eastAsia="바탕" w:hint="eastAsia"/>
        </w:rPr>
      </w:lvl>
    </w:lvlOverride>
    <w:lvlOverride w:ilvl="1">
      <w:lvl w:ilvl="1">
        <w:start w:val="1"/>
        <w:numFmt w:val="decimal"/>
        <w:pStyle w:val="21"/>
        <w:lvlText w:val="%1.%2"/>
        <w:lvlJc w:val="left"/>
        <w:pPr>
          <w:ind w:left="284" w:hanging="284"/>
        </w:pPr>
        <w:rPr>
          <w:rFonts w:eastAsia="Trebuchet MS" w:hint="eastAsia"/>
        </w:rPr>
      </w:lvl>
    </w:lvlOverride>
    <w:lvlOverride w:ilvl="2">
      <w:lvl w:ilvl="2">
        <w:start w:val="1"/>
        <w:numFmt w:val="decimal"/>
        <w:lvlText w:val="%1.%2.%3"/>
        <w:lvlJc w:val="left"/>
        <w:pPr>
          <w:ind w:left="510" w:hanging="51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Text w:val="%1.%2.%3.%4"/>
        <w:lvlJc w:val="left"/>
        <w:pPr>
          <w:ind w:left="2155" w:hanging="9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ind w:left="3827" w:hanging="850"/>
        </w:pPr>
        <w:rPr>
          <w:rFonts w:hint="eastAsia"/>
        </w:rPr>
      </w:lvl>
    </w:lvlOverride>
    <w:lvlOverride w:ilvl="5">
      <w:lvl w:ilvl="5">
        <w:start w:val="1"/>
        <w:numFmt w:val="decimal"/>
        <w:lvlText w:val="%1.%2.%3.%4.%5.%6"/>
        <w:lvlJc w:val="left"/>
        <w:pPr>
          <w:ind w:left="4536" w:hanging="1134"/>
        </w:pPr>
        <w:rPr>
          <w:rFonts w:hint="eastAsia"/>
        </w:rPr>
      </w:lvl>
    </w:lvlOverride>
    <w:lvlOverride w:ilvl="6">
      <w:lvl w:ilvl="6">
        <w:start w:val="1"/>
        <w:numFmt w:val="decimal"/>
        <w:lvlText w:val="%1.%2.%3.%4.%5.%6.%7"/>
        <w:lvlJc w:val="left"/>
        <w:pPr>
          <w:ind w:left="5103" w:hanging="1276"/>
        </w:pPr>
        <w:rPr>
          <w:rFonts w:hint="eastAsia"/>
        </w:rPr>
      </w:lvl>
    </w:lvlOverride>
    <w:lvlOverride w:ilvl="7">
      <w:lvl w:ilvl="7">
        <w:start w:val="1"/>
        <w:numFmt w:val="decimal"/>
        <w:lvlText w:val="%1.%2.%3.%4.%5.%6.%7.%8"/>
        <w:lvlJc w:val="left"/>
        <w:pPr>
          <w:ind w:left="5670" w:hanging="1418"/>
        </w:pPr>
        <w:rPr>
          <w:rFonts w:hint="eastAsia"/>
        </w:rPr>
      </w:lvl>
    </w:lvlOverride>
    <w:lvlOverride w:ilvl="8">
      <w:lvl w:ilvl="8">
        <w:start w:val="1"/>
        <w:numFmt w:val="decimal"/>
        <w:lvlText w:val="%1.%2.%3.%4.%5.%6.%7.%8.%9"/>
        <w:lvlJc w:val="left"/>
        <w:pPr>
          <w:ind w:left="6378" w:hanging="1700"/>
        </w:pPr>
        <w:rPr>
          <w:rFonts w:hint="eastAsia"/>
        </w:rPr>
      </w:lvl>
    </w:lvlOverride>
  </w:num>
  <w:num w:numId="16">
    <w:abstractNumId w:val="20"/>
  </w:num>
  <w:num w:numId="17">
    <w:abstractNumId w:val="59"/>
  </w:num>
  <w:num w:numId="18">
    <w:abstractNumId w:val="18"/>
  </w:num>
  <w:num w:numId="19">
    <w:abstractNumId w:val="25"/>
  </w:num>
  <w:num w:numId="20">
    <w:abstractNumId w:val="14"/>
  </w:num>
  <w:num w:numId="21">
    <w:abstractNumId w:val="55"/>
  </w:num>
  <w:num w:numId="22">
    <w:abstractNumId w:val="51"/>
  </w:num>
  <w:num w:numId="23">
    <w:abstractNumId w:val="13"/>
  </w:num>
  <w:num w:numId="24">
    <w:abstractNumId w:val="33"/>
  </w:num>
  <w:num w:numId="25">
    <w:abstractNumId w:val="42"/>
  </w:num>
  <w:num w:numId="26">
    <w:abstractNumId w:val="15"/>
  </w:num>
  <w:num w:numId="27">
    <w:abstractNumId w:val="56"/>
  </w:num>
  <w:num w:numId="28">
    <w:abstractNumId w:val="47"/>
  </w:num>
  <w:num w:numId="29">
    <w:abstractNumId w:val="16"/>
  </w:num>
  <w:num w:numId="30">
    <w:abstractNumId w:val="19"/>
  </w:num>
  <w:num w:numId="31">
    <w:abstractNumId w:val="48"/>
  </w:num>
  <w:num w:numId="32">
    <w:abstractNumId w:val="12"/>
  </w:num>
  <w:num w:numId="33">
    <w:abstractNumId w:val="31"/>
  </w:num>
  <w:num w:numId="34">
    <w:abstractNumId w:val="21"/>
  </w:num>
  <w:num w:numId="35">
    <w:abstractNumId w:val="22"/>
  </w:num>
  <w:num w:numId="36">
    <w:abstractNumId w:val="60"/>
  </w:num>
  <w:num w:numId="37">
    <w:abstractNumId w:val="44"/>
  </w:num>
  <w:num w:numId="38">
    <w:abstractNumId w:val="49"/>
  </w:num>
  <w:num w:numId="39">
    <w:abstractNumId w:val="27"/>
  </w:num>
  <w:num w:numId="40">
    <w:abstractNumId w:val="41"/>
  </w:num>
  <w:num w:numId="41">
    <w:abstractNumId w:val="38"/>
  </w:num>
  <w:num w:numId="42">
    <w:abstractNumId w:val="45"/>
  </w:num>
  <w:num w:numId="43">
    <w:abstractNumId w:val="23"/>
  </w:num>
  <w:num w:numId="44">
    <w:abstractNumId w:val="35"/>
  </w:num>
  <w:num w:numId="45">
    <w:abstractNumId w:val="40"/>
    <w:lvlOverride w:ilvl="0">
      <w:lvl w:ilvl="0">
        <w:start w:val="1"/>
        <w:numFmt w:val="decimal"/>
        <w:pStyle w:val="1"/>
        <w:lvlText w:val="%1"/>
        <w:lvlJc w:val="left"/>
        <w:pPr>
          <w:ind w:left="0" w:hanging="57"/>
        </w:pPr>
        <w:rPr>
          <w:rFonts w:eastAsia="바탕" w:hint="eastAsia"/>
        </w:rPr>
      </w:lvl>
    </w:lvlOverride>
    <w:lvlOverride w:ilvl="1">
      <w:lvl w:ilvl="1">
        <w:start w:val="1"/>
        <w:numFmt w:val="decimal"/>
        <w:pStyle w:val="21"/>
        <w:lvlText w:val="%1.%2"/>
        <w:lvlJc w:val="left"/>
        <w:pPr>
          <w:ind w:left="397" w:hanging="284"/>
        </w:pPr>
        <w:rPr>
          <w:rFonts w:eastAsia="Trebuchet MS" w:hint="eastAsia"/>
        </w:rPr>
      </w:lvl>
    </w:lvlOverride>
    <w:lvlOverride w:ilvl="2">
      <w:lvl w:ilvl="2">
        <w:start w:val="1"/>
        <w:numFmt w:val="decimal"/>
        <w:lvlText w:val="%1.%2.%3"/>
        <w:lvlJc w:val="left"/>
        <w:pPr>
          <w:ind w:left="1077" w:hanging="510"/>
        </w:pPr>
        <w:rPr>
          <w:rFonts w:eastAsia="Trebuchet MS" w:hint="eastAsia"/>
        </w:rPr>
      </w:lvl>
    </w:lvlOverride>
    <w:lvlOverride w:ilvl="3">
      <w:lvl w:ilvl="3">
        <w:start w:val="1"/>
        <w:numFmt w:val="decimal"/>
        <w:lvlText w:val="%1.%2.%3.%4"/>
        <w:lvlJc w:val="left"/>
        <w:pPr>
          <w:ind w:left="2155" w:hanging="908"/>
        </w:pPr>
        <w:rPr>
          <w:rFonts w:eastAsia="Trebuchet MS" w:hint="eastAsia"/>
        </w:rPr>
      </w:lvl>
    </w:lvlOverride>
    <w:lvlOverride w:ilvl="4">
      <w:lvl w:ilvl="4">
        <w:start w:val="1"/>
        <w:numFmt w:val="decimal"/>
        <w:lvlText w:val="%1.%2.%3.%4.%5"/>
        <w:lvlJc w:val="left"/>
        <w:pPr>
          <w:ind w:left="3827" w:hanging="850"/>
        </w:pPr>
        <w:rPr>
          <w:rFonts w:hint="eastAsia"/>
        </w:rPr>
      </w:lvl>
    </w:lvlOverride>
    <w:lvlOverride w:ilvl="5">
      <w:lvl w:ilvl="5">
        <w:start w:val="1"/>
        <w:numFmt w:val="decimal"/>
        <w:lvlText w:val="%1.%2.%3.%4.%5.%6"/>
        <w:lvlJc w:val="left"/>
        <w:pPr>
          <w:ind w:left="4536" w:hanging="1134"/>
        </w:pPr>
        <w:rPr>
          <w:rFonts w:hint="eastAsia"/>
        </w:rPr>
      </w:lvl>
    </w:lvlOverride>
    <w:lvlOverride w:ilvl="6">
      <w:lvl w:ilvl="6">
        <w:start w:val="1"/>
        <w:numFmt w:val="decimal"/>
        <w:lvlText w:val="%1.%2.%3.%4.%5.%6.%7"/>
        <w:lvlJc w:val="left"/>
        <w:pPr>
          <w:ind w:left="5103" w:hanging="1276"/>
        </w:pPr>
        <w:rPr>
          <w:rFonts w:hint="eastAsia"/>
        </w:rPr>
      </w:lvl>
    </w:lvlOverride>
    <w:lvlOverride w:ilvl="7">
      <w:lvl w:ilvl="7">
        <w:start w:val="1"/>
        <w:numFmt w:val="decimal"/>
        <w:lvlText w:val="%1.%2.%3.%4.%5.%6.%7.%8"/>
        <w:lvlJc w:val="left"/>
        <w:pPr>
          <w:ind w:left="5670" w:hanging="1418"/>
        </w:pPr>
        <w:rPr>
          <w:rFonts w:hint="eastAsia"/>
        </w:rPr>
      </w:lvl>
    </w:lvlOverride>
    <w:lvlOverride w:ilvl="8">
      <w:lvl w:ilvl="8">
        <w:start w:val="1"/>
        <w:numFmt w:val="decimal"/>
        <w:lvlText w:val="%1.%2.%3.%4.%5.%6.%7.%8.%9"/>
        <w:lvlJc w:val="left"/>
        <w:pPr>
          <w:ind w:left="6378" w:hanging="1700"/>
        </w:pPr>
        <w:rPr>
          <w:rFonts w:hint="eastAsia"/>
        </w:rPr>
      </w:lvl>
    </w:lvlOverride>
  </w:num>
  <w:num w:numId="46">
    <w:abstractNumId w:val="40"/>
    <w:lvlOverride w:ilvl="0">
      <w:lvl w:ilvl="0">
        <w:start w:val="1"/>
        <w:numFmt w:val="decimal"/>
        <w:pStyle w:val="1"/>
        <w:lvlText w:val="%1"/>
        <w:lvlJc w:val="left"/>
        <w:pPr>
          <w:ind w:left="0" w:hanging="57"/>
        </w:pPr>
        <w:rPr>
          <w:rFonts w:eastAsia="바탕" w:hint="eastAsia"/>
        </w:rPr>
      </w:lvl>
    </w:lvlOverride>
    <w:lvlOverride w:ilvl="1">
      <w:lvl w:ilvl="1">
        <w:start w:val="1"/>
        <w:numFmt w:val="decimal"/>
        <w:pStyle w:val="21"/>
        <w:lvlText w:val="%1.%2"/>
        <w:lvlJc w:val="left"/>
        <w:pPr>
          <w:ind w:left="397" w:hanging="284"/>
        </w:pPr>
        <w:rPr>
          <w:rFonts w:eastAsia="Trebuchet MS" w:hint="eastAsia"/>
        </w:rPr>
      </w:lvl>
    </w:lvlOverride>
    <w:lvlOverride w:ilvl="2">
      <w:lvl w:ilvl="2">
        <w:start w:val="1"/>
        <w:numFmt w:val="decimal"/>
        <w:lvlText w:val="%1.%2.%3"/>
        <w:lvlJc w:val="left"/>
        <w:pPr>
          <w:ind w:left="1077" w:hanging="510"/>
        </w:pPr>
        <w:rPr>
          <w:rFonts w:eastAsia="Trebuchet MS" w:hint="eastAsia"/>
        </w:rPr>
      </w:lvl>
    </w:lvlOverride>
    <w:lvlOverride w:ilvl="3">
      <w:lvl w:ilvl="3">
        <w:start w:val="1"/>
        <w:numFmt w:val="decimal"/>
        <w:lvlText w:val="%1.%2.%3.%4"/>
        <w:lvlJc w:val="left"/>
        <w:pPr>
          <w:ind w:left="2155" w:hanging="908"/>
        </w:pPr>
        <w:rPr>
          <w:rFonts w:eastAsia="Trebuchet MS" w:hint="eastAsia"/>
        </w:rPr>
      </w:lvl>
    </w:lvlOverride>
    <w:lvlOverride w:ilvl="4">
      <w:lvl w:ilvl="4">
        <w:start w:val="1"/>
        <w:numFmt w:val="decimal"/>
        <w:lvlText w:val="%1.%2.%3.%4.%5"/>
        <w:lvlJc w:val="left"/>
        <w:pPr>
          <w:ind w:left="3827" w:hanging="850"/>
        </w:pPr>
        <w:rPr>
          <w:rFonts w:hint="eastAsia"/>
        </w:rPr>
      </w:lvl>
    </w:lvlOverride>
    <w:lvlOverride w:ilvl="5">
      <w:lvl w:ilvl="5">
        <w:start w:val="1"/>
        <w:numFmt w:val="decimal"/>
        <w:lvlText w:val="%1.%2.%3.%4.%5.%6"/>
        <w:lvlJc w:val="left"/>
        <w:pPr>
          <w:ind w:left="4536" w:hanging="1134"/>
        </w:pPr>
        <w:rPr>
          <w:rFonts w:hint="eastAsia"/>
        </w:rPr>
      </w:lvl>
    </w:lvlOverride>
    <w:lvlOverride w:ilvl="6">
      <w:lvl w:ilvl="6">
        <w:start w:val="1"/>
        <w:numFmt w:val="decimal"/>
        <w:lvlText w:val="%1.%2.%3.%4.%5.%6.%7"/>
        <w:lvlJc w:val="left"/>
        <w:pPr>
          <w:ind w:left="5103" w:hanging="1276"/>
        </w:pPr>
        <w:rPr>
          <w:rFonts w:hint="eastAsia"/>
        </w:rPr>
      </w:lvl>
    </w:lvlOverride>
    <w:lvlOverride w:ilvl="7">
      <w:lvl w:ilvl="7">
        <w:start w:val="1"/>
        <w:numFmt w:val="decimal"/>
        <w:lvlText w:val="%1.%2.%3.%4.%5.%6.%7.%8"/>
        <w:lvlJc w:val="left"/>
        <w:pPr>
          <w:ind w:left="5670" w:hanging="1418"/>
        </w:pPr>
        <w:rPr>
          <w:rFonts w:hint="eastAsia"/>
        </w:rPr>
      </w:lvl>
    </w:lvlOverride>
    <w:lvlOverride w:ilvl="8">
      <w:lvl w:ilvl="8">
        <w:start w:val="1"/>
        <w:numFmt w:val="decimal"/>
        <w:lvlText w:val="%1.%2.%3.%4.%5.%6.%7.%8.%9"/>
        <w:lvlJc w:val="left"/>
        <w:pPr>
          <w:ind w:left="6378" w:hanging="1700"/>
        </w:pPr>
        <w:rPr>
          <w:rFonts w:hint="eastAsia"/>
        </w:rPr>
      </w:lvl>
    </w:lvlOverride>
  </w:num>
  <w:num w:numId="47">
    <w:abstractNumId w:val="30"/>
  </w:num>
  <w:num w:numId="48">
    <w:abstractNumId w:val="57"/>
  </w:num>
  <w:num w:numId="49">
    <w:abstractNumId w:val="36"/>
  </w:num>
  <w:num w:numId="50">
    <w:abstractNumId w:val="40"/>
  </w:num>
  <w:num w:numId="51">
    <w:abstractNumId w:val="29"/>
  </w:num>
  <w:num w:numId="52">
    <w:abstractNumId w:val="54"/>
  </w:num>
  <w:num w:numId="53">
    <w:abstractNumId w:val="53"/>
  </w:num>
  <w:num w:numId="54">
    <w:abstractNumId w:val="59"/>
  </w:num>
  <w:num w:numId="55">
    <w:abstractNumId w:val="39"/>
  </w:num>
  <w:num w:numId="56">
    <w:abstractNumId w:val="10"/>
  </w:num>
  <w:num w:numId="57">
    <w:abstractNumId w:val="34"/>
  </w:num>
  <w:num w:numId="58">
    <w:abstractNumId w:val="43"/>
  </w:num>
  <w:num w:numId="59">
    <w:abstractNumId w:val="32"/>
  </w:num>
  <w:num w:numId="60">
    <w:abstractNumId w:val="17"/>
  </w:num>
  <w:num w:numId="61">
    <w:abstractNumId w:val="28"/>
  </w:num>
  <w:num w:numId="62">
    <w:abstractNumId w:val="50"/>
  </w:num>
  <w:num w:numId="63">
    <w:abstractNumId w:val="58"/>
  </w:num>
  <w:num w:numId="64">
    <w:abstractNumId w:val="11"/>
  </w:num>
  <w:num w:numId="65">
    <w:abstractNumId w:val="52"/>
  </w:num>
  <w:num w:numId="66">
    <w:abstractNumId w:val="26"/>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GrammaticalErrors/>
  <w:proofState w:spelling="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125"/>
    <w:rsid w:val="00023D47"/>
    <w:rsid w:val="00030746"/>
    <w:rsid w:val="000322AF"/>
    <w:rsid w:val="00043840"/>
    <w:rsid w:val="00047CAD"/>
    <w:rsid w:val="000611C4"/>
    <w:rsid w:val="00062D7D"/>
    <w:rsid w:val="00081F4E"/>
    <w:rsid w:val="00091564"/>
    <w:rsid w:val="00092156"/>
    <w:rsid w:val="0009403A"/>
    <w:rsid w:val="00095F39"/>
    <w:rsid w:val="000A55CA"/>
    <w:rsid w:val="000A6461"/>
    <w:rsid w:val="000A66CC"/>
    <w:rsid w:val="000B7386"/>
    <w:rsid w:val="000C60A4"/>
    <w:rsid w:val="000E1C66"/>
    <w:rsid w:val="000E4760"/>
    <w:rsid w:val="000E5B2E"/>
    <w:rsid w:val="000F7369"/>
    <w:rsid w:val="000F7690"/>
    <w:rsid w:val="001178EC"/>
    <w:rsid w:val="00125367"/>
    <w:rsid w:val="001350FC"/>
    <w:rsid w:val="00146896"/>
    <w:rsid w:val="00154DB7"/>
    <w:rsid w:val="00161625"/>
    <w:rsid w:val="0016665C"/>
    <w:rsid w:val="00170ADD"/>
    <w:rsid w:val="00170B4C"/>
    <w:rsid w:val="001720E7"/>
    <w:rsid w:val="00190F2D"/>
    <w:rsid w:val="00192380"/>
    <w:rsid w:val="00193967"/>
    <w:rsid w:val="0019429F"/>
    <w:rsid w:val="00196138"/>
    <w:rsid w:val="001A050E"/>
    <w:rsid w:val="001A39D0"/>
    <w:rsid w:val="001A7AE6"/>
    <w:rsid w:val="001B27DD"/>
    <w:rsid w:val="001B6B46"/>
    <w:rsid w:val="001C6278"/>
    <w:rsid w:val="001D470F"/>
    <w:rsid w:val="001D5CE5"/>
    <w:rsid w:val="001E4857"/>
    <w:rsid w:val="001E4BB8"/>
    <w:rsid w:val="001E6C51"/>
    <w:rsid w:val="001E6CB0"/>
    <w:rsid w:val="001F2A42"/>
    <w:rsid w:val="00200A83"/>
    <w:rsid w:val="00202B0C"/>
    <w:rsid w:val="00207BEE"/>
    <w:rsid w:val="00210EE0"/>
    <w:rsid w:val="00211BAB"/>
    <w:rsid w:val="00214D52"/>
    <w:rsid w:val="00217718"/>
    <w:rsid w:val="002222B6"/>
    <w:rsid w:val="00225303"/>
    <w:rsid w:val="002605A5"/>
    <w:rsid w:val="00281D9D"/>
    <w:rsid w:val="002841A7"/>
    <w:rsid w:val="00286018"/>
    <w:rsid w:val="00286036"/>
    <w:rsid w:val="00290BA7"/>
    <w:rsid w:val="00291891"/>
    <w:rsid w:val="00296B2B"/>
    <w:rsid w:val="002A0FC9"/>
    <w:rsid w:val="002C65E3"/>
    <w:rsid w:val="002D255A"/>
    <w:rsid w:val="002D390A"/>
    <w:rsid w:val="002D6263"/>
    <w:rsid w:val="002D7127"/>
    <w:rsid w:val="002F0F40"/>
    <w:rsid w:val="002F289C"/>
    <w:rsid w:val="002F2920"/>
    <w:rsid w:val="00315510"/>
    <w:rsid w:val="00323309"/>
    <w:rsid w:val="003248AA"/>
    <w:rsid w:val="00325113"/>
    <w:rsid w:val="003314EF"/>
    <w:rsid w:val="00335487"/>
    <w:rsid w:val="00337125"/>
    <w:rsid w:val="003426B1"/>
    <w:rsid w:val="00365971"/>
    <w:rsid w:val="00373F8B"/>
    <w:rsid w:val="00391219"/>
    <w:rsid w:val="003A1D15"/>
    <w:rsid w:val="003B686A"/>
    <w:rsid w:val="003C05D6"/>
    <w:rsid w:val="003C5034"/>
    <w:rsid w:val="003C7513"/>
    <w:rsid w:val="003D008A"/>
    <w:rsid w:val="003E7C1B"/>
    <w:rsid w:val="004040B9"/>
    <w:rsid w:val="004071B2"/>
    <w:rsid w:val="00420793"/>
    <w:rsid w:val="0042254C"/>
    <w:rsid w:val="004233B7"/>
    <w:rsid w:val="00432331"/>
    <w:rsid w:val="004404EF"/>
    <w:rsid w:val="0045502B"/>
    <w:rsid w:val="0046274B"/>
    <w:rsid w:val="00465948"/>
    <w:rsid w:val="00466FD1"/>
    <w:rsid w:val="004711B2"/>
    <w:rsid w:val="00475035"/>
    <w:rsid w:val="0047603B"/>
    <w:rsid w:val="0048710D"/>
    <w:rsid w:val="004957CD"/>
    <w:rsid w:val="00496BBB"/>
    <w:rsid w:val="00497E5F"/>
    <w:rsid w:val="004A0DE8"/>
    <w:rsid w:val="004A2C1F"/>
    <w:rsid w:val="004B113C"/>
    <w:rsid w:val="004B1611"/>
    <w:rsid w:val="004B3994"/>
    <w:rsid w:val="004B7A8C"/>
    <w:rsid w:val="004C0D8D"/>
    <w:rsid w:val="004C44BD"/>
    <w:rsid w:val="004C5239"/>
    <w:rsid w:val="004D056B"/>
    <w:rsid w:val="004D18DB"/>
    <w:rsid w:val="004D200C"/>
    <w:rsid w:val="004E2D5C"/>
    <w:rsid w:val="004E5780"/>
    <w:rsid w:val="004F5117"/>
    <w:rsid w:val="00501BA8"/>
    <w:rsid w:val="0050324E"/>
    <w:rsid w:val="005057BB"/>
    <w:rsid w:val="00506DD9"/>
    <w:rsid w:val="00507CBC"/>
    <w:rsid w:val="0051400D"/>
    <w:rsid w:val="00523D3A"/>
    <w:rsid w:val="005247F9"/>
    <w:rsid w:val="005334E3"/>
    <w:rsid w:val="00536A02"/>
    <w:rsid w:val="005413C3"/>
    <w:rsid w:val="00544224"/>
    <w:rsid w:val="00550EEF"/>
    <w:rsid w:val="0055378B"/>
    <w:rsid w:val="00565314"/>
    <w:rsid w:val="0056532C"/>
    <w:rsid w:val="00565FD4"/>
    <w:rsid w:val="0057201D"/>
    <w:rsid w:val="005829E7"/>
    <w:rsid w:val="005848BA"/>
    <w:rsid w:val="00584BE8"/>
    <w:rsid w:val="005850C1"/>
    <w:rsid w:val="00592C9F"/>
    <w:rsid w:val="005B004E"/>
    <w:rsid w:val="005B0589"/>
    <w:rsid w:val="005B4586"/>
    <w:rsid w:val="005B7718"/>
    <w:rsid w:val="005C27B8"/>
    <w:rsid w:val="005C2A7C"/>
    <w:rsid w:val="005C6D8A"/>
    <w:rsid w:val="005D5943"/>
    <w:rsid w:val="005E4FBC"/>
    <w:rsid w:val="005F21BA"/>
    <w:rsid w:val="005F5C3F"/>
    <w:rsid w:val="006073DF"/>
    <w:rsid w:val="00631E6D"/>
    <w:rsid w:val="00647288"/>
    <w:rsid w:val="006577F9"/>
    <w:rsid w:val="00662AB9"/>
    <w:rsid w:val="00665BEC"/>
    <w:rsid w:val="006736DA"/>
    <w:rsid w:val="0068390E"/>
    <w:rsid w:val="00683A85"/>
    <w:rsid w:val="00693F50"/>
    <w:rsid w:val="006A5AF7"/>
    <w:rsid w:val="006A6BCB"/>
    <w:rsid w:val="006A7C8A"/>
    <w:rsid w:val="006B3F2B"/>
    <w:rsid w:val="006D2F59"/>
    <w:rsid w:val="006D54AB"/>
    <w:rsid w:val="006D751D"/>
    <w:rsid w:val="006E1BAD"/>
    <w:rsid w:val="006E2A94"/>
    <w:rsid w:val="006E3DC1"/>
    <w:rsid w:val="00711D57"/>
    <w:rsid w:val="00740176"/>
    <w:rsid w:val="00745ACE"/>
    <w:rsid w:val="007509C9"/>
    <w:rsid w:val="0075725B"/>
    <w:rsid w:val="00762E98"/>
    <w:rsid w:val="007661CB"/>
    <w:rsid w:val="00766344"/>
    <w:rsid w:val="007744B1"/>
    <w:rsid w:val="0078267A"/>
    <w:rsid w:val="00787394"/>
    <w:rsid w:val="00790A15"/>
    <w:rsid w:val="007A3C7E"/>
    <w:rsid w:val="007A3F6C"/>
    <w:rsid w:val="007A5715"/>
    <w:rsid w:val="007A6BA0"/>
    <w:rsid w:val="007B667B"/>
    <w:rsid w:val="007E3D20"/>
    <w:rsid w:val="007E6FD1"/>
    <w:rsid w:val="007F3A62"/>
    <w:rsid w:val="007F5708"/>
    <w:rsid w:val="00803F5B"/>
    <w:rsid w:val="00810801"/>
    <w:rsid w:val="00814254"/>
    <w:rsid w:val="008147E6"/>
    <w:rsid w:val="00825979"/>
    <w:rsid w:val="00827377"/>
    <w:rsid w:val="008313CC"/>
    <w:rsid w:val="00846BCA"/>
    <w:rsid w:val="008759C1"/>
    <w:rsid w:val="008877E8"/>
    <w:rsid w:val="00896E02"/>
    <w:rsid w:val="008B1257"/>
    <w:rsid w:val="008C18BD"/>
    <w:rsid w:val="008F1003"/>
    <w:rsid w:val="008F53C1"/>
    <w:rsid w:val="00914803"/>
    <w:rsid w:val="00920AB4"/>
    <w:rsid w:val="00921286"/>
    <w:rsid w:val="00922E8E"/>
    <w:rsid w:val="0092451E"/>
    <w:rsid w:val="00934F66"/>
    <w:rsid w:val="00935D32"/>
    <w:rsid w:val="00936E02"/>
    <w:rsid w:val="00940F8C"/>
    <w:rsid w:val="00945977"/>
    <w:rsid w:val="00946904"/>
    <w:rsid w:val="00953432"/>
    <w:rsid w:val="00953A31"/>
    <w:rsid w:val="00956B72"/>
    <w:rsid w:val="00957596"/>
    <w:rsid w:val="00960552"/>
    <w:rsid w:val="009620B9"/>
    <w:rsid w:val="00974D54"/>
    <w:rsid w:val="009774C2"/>
    <w:rsid w:val="00981C3A"/>
    <w:rsid w:val="009944EB"/>
    <w:rsid w:val="00995942"/>
    <w:rsid w:val="009A03A2"/>
    <w:rsid w:val="009B4846"/>
    <w:rsid w:val="009C5E34"/>
    <w:rsid w:val="009D3176"/>
    <w:rsid w:val="009D4EED"/>
    <w:rsid w:val="009E411B"/>
    <w:rsid w:val="00A037E9"/>
    <w:rsid w:val="00A06EED"/>
    <w:rsid w:val="00A134CF"/>
    <w:rsid w:val="00A13E76"/>
    <w:rsid w:val="00A20200"/>
    <w:rsid w:val="00A21E86"/>
    <w:rsid w:val="00A2277C"/>
    <w:rsid w:val="00A27E95"/>
    <w:rsid w:val="00A32A5F"/>
    <w:rsid w:val="00A35381"/>
    <w:rsid w:val="00A431E1"/>
    <w:rsid w:val="00A43484"/>
    <w:rsid w:val="00A57510"/>
    <w:rsid w:val="00A62F6F"/>
    <w:rsid w:val="00A6436F"/>
    <w:rsid w:val="00A66FCA"/>
    <w:rsid w:val="00A677B5"/>
    <w:rsid w:val="00A67F04"/>
    <w:rsid w:val="00A70222"/>
    <w:rsid w:val="00A72559"/>
    <w:rsid w:val="00A72C9C"/>
    <w:rsid w:val="00A73D89"/>
    <w:rsid w:val="00A75CEF"/>
    <w:rsid w:val="00A81C4C"/>
    <w:rsid w:val="00A82F0D"/>
    <w:rsid w:val="00A90ECE"/>
    <w:rsid w:val="00A92A2D"/>
    <w:rsid w:val="00A9742F"/>
    <w:rsid w:val="00AA27FB"/>
    <w:rsid w:val="00AA2850"/>
    <w:rsid w:val="00AA4F1F"/>
    <w:rsid w:val="00AB0147"/>
    <w:rsid w:val="00AB2F4E"/>
    <w:rsid w:val="00AC3831"/>
    <w:rsid w:val="00AC3AE6"/>
    <w:rsid w:val="00AD0501"/>
    <w:rsid w:val="00AD369D"/>
    <w:rsid w:val="00AD61EF"/>
    <w:rsid w:val="00AE61DA"/>
    <w:rsid w:val="00AE64B9"/>
    <w:rsid w:val="00AF560D"/>
    <w:rsid w:val="00B00343"/>
    <w:rsid w:val="00B0553C"/>
    <w:rsid w:val="00B11803"/>
    <w:rsid w:val="00B126E5"/>
    <w:rsid w:val="00B26652"/>
    <w:rsid w:val="00B503E5"/>
    <w:rsid w:val="00B51D9A"/>
    <w:rsid w:val="00B54BFF"/>
    <w:rsid w:val="00B740EE"/>
    <w:rsid w:val="00B74157"/>
    <w:rsid w:val="00B800A5"/>
    <w:rsid w:val="00B81D47"/>
    <w:rsid w:val="00B82B42"/>
    <w:rsid w:val="00B914C1"/>
    <w:rsid w:val="00B91F8D"/>
    <w:rsid w:val="00BC183B"/>
    <w:rsid w:val="00BD4BC7"/>
    <w:rsid w:val="00BE3F54"/>
    <w:rsid w:val="00BE41CC"/>
    <w:rsid w:val="00BE7E4F"/>
    <w:rsid w:val="00BF601A"/>
    <w:rsid w:val="00C05169"/>
    <w:rsid w:val="00C12385"/>
    <w:rsid w:val="00C145DC"/>
    <w:rsid w:val="00C14D2F"/>
    <w:rsid w:val="00C246F3"/>
    <w:rsid w:val="00C31B11"/>
    <w:rsid w:val="00C32308"/>
    <w:rsid w:val="00C33428"/>
    <w:rsid w:val="00C46A30"/>
    <w:rsid w:val="00C54554"/>
    <w:rsid w:val="00C634F1"/>
    <w:rsid w:val="00C802FC"/>
    <w:rsid w:val="00C94546"/>
    <w:rsid w:val="00C94D38"/>
    <w:rsid w:val="00C94EC5"/>
    <w:rsid w:val="00CA6137"/>
    <w:rsid w:val="00CB00C0"/>
    <w:rsid w:val="00CB4BAF"/>
    <w:rsid w:val="00CB65B0"/>
    <w:rsid w:val="00CB72BC"/>
    <w:rsid w:val="00CB75F7"/>
    <w:rsid w:val="00CC5A1F"/>
    <w:rsid w:val="00CD0FA9"/>
    <w:rsid w:val="00CD1C5A"/>
    <w:rsid w:val="00CE437C"/>
    <w:rsid w:val="00CE7303"/>
    <w:rsid w:val="00CF0D6C"/>
    <w:rsid w:val="00D067B8"/>
    <w:rsid w:val="00D13C05"/>
    <w:rsid w:val="00D2409D"/>
    <w:rsid w:val="00D31AE9"/>
    <w:rsid w:val="00D32E3C"/>
    <w:rsid w:val="00D417B1"/>
    <w:rsid w:val="00D42D1A"/>
    <w:rsid w:val="00D56A42"/>
    <w:rsid w:val="00D63945"/>
    <w:rsid w:val="00D64E22"/>
    <w:rsid w:val="00D67181"/>
    <w:rsid w:val="00D73B8D"/>
    <w:rsid w:val="00D74D49"/>
    <w:rsid w:val="00D75E7E"/>
    <w:rsid w:val="00D775AC"/>
    <w:rsid w:val="00D867AE"/>
    <w:rsid w:val="00DA0B7E"/>
    <w:rsid w:val="00DA7035"/>
    <w:rsid w:val="00DB4853"/>
    <w:rsid w:val="00DB73D5"/>
    <w:rsid w:val="00DC078C"/>
    <w:rsid w:val="00DC4451"/>
    <w:rsid w:val="00DC50FF"/>
    <w:rsid w:val="00DD23DC"/>
    <w:rsid w:val="00DD4134"/>
    <w:rsid w:val="00DE574B"/>
    <w:rsid w:val="00DE7E4F"/>
    <w:rsid w:val="00DF10CC"/>
    <w:rsid w:val="00DF6806"/>
    <w:rsid w:val="00DF6841"/>
    <w:rsid w:val="00E0461F"/>
    <w:rsid w:val="00E1307A"/>
    <w:rsid w:val="00E278BF"/>
    <w:rsid w:val="00E27D9F"/>
    <w:rsid w:val="00E358B2"/>
    <w:rsid w:val="00E44613"/>
    <w:rsid w:val="00E461ED"/>
    <w:rsid w:val="00E46997"/>
    <w:rsid w:val="00E47E75"/>
    <w:rsid w:val="00E57CFB"/>
    <w:rsid w:val="00E61637"/>
    <w:rsid w:val="00E63671"/>
    <w:rsid w:val="00E63849"/>
    <w:rsid w:val="00E711EA"/>
    <w:rsid w:val="00E96E48"/>
    <w:rsid w:val="00EA16CB"/>
    <w:rsid w:val="00EA2BFD"/>
    <w:rsid w:val="00EB0E14"/>
    <w:rsid w:val="00EB371E"/>
    <w:rsid w:val="00EC3BF3"/>
    <w:rsid w:val="00ED045F"/>
    <w:rsid w:val="00ED459E"/>
    <w:rsid w:val="00ED645A"/>
    <w:rsid w:val="00EE344E"/>
    <w:rsid w:val="00EE4D1C"/>
    <w:rsid w:val="00EE7183"/>
    <w:rsid w:val="00EF16C4"/>
    <w:rsid w:val="00F0477B"/>
    <w:rsid w:val="00F06176"/>
    <w:rsid w:val="00F104B8"/>
    <w:rsid w:val="00F1574F"/>
    <w:rsid w:val="00F16700"/>
    <w:rsid w:val="00F20326"/>
    <w:rsid w:val="00F33CF5"/>
    <w:rsid w:val="00F35FE6"/>
    <w:rsid w:val="00F378AC"/>
    <w:rsid w:val="00F403FA"/>
    <w:rsid w:val="00F41960"/>
    <w:rsid w:val="00F46316"/>
    <w:rsid w:val="00F51D57"/>
    <w:rsid w:val="00F5711B"/>
    <w:rsid w:val="00F6528B"/>
    <w:rsid w:val="00F7432D"/>
    <w:rsid w:val="00F919C2"/>
    <w:rsid w:val="00F91B5A"/>
    <w:rsid w:val="00F97A39"/>
    <w:rsid w:val="00FA2E03"/>
    <w:rsid w:val="00FB2F6F"/>
    <w:rsid w:val="00FC52BA"/>
    <w:rsid w:val="00FD4956"/>
    <w:rsid w:val="00FD5AC1"/>
    <w:rsid w:val="00FD77B2"/>
    <w:rsid w:val="00FD7BF5"/>
    <w:rsid w:val="00FE0B70"/>
    <w:rsid w:val="00FE3F09"/>
    <w:rsid w:val="00FE43F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DDD8792-27E6-49D1-9109-C0EC3AC3E7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style>
  <w:style w:type="paragraph" w:styleId="10">
    <w:name w:val="heading 1"/>
    <w:basedOn w:val="22"/>
    <w:next w:val="22"/>
    <w:link w:val="1Char"/>
    <w:uiPriority w:val="9"/>
    <w:qFormat/>
    <w:rsid w:val="00337125"/>
    <w:pPr>
      <w:tabs>
        <w:tab w:val="num" w:pos="1440"/>
      </w:tabs>
      <w:ind w:left="690" w:hanging="555"/>
      <w:outlineLvl w:val="0"/>
    </w:pPr>
    <w:rPr>
      <w:rFonts w:ascii="Trebuchet MS" w:hAnsi="Trebuchet MS"/>
      <w:sz w:val="32"/>
      <w:szCs w:val="28"/>
    </w:rPr>
  </w:style>
  <w:style w:type="paragraph" w:styleId="22">
    <w:name w:val="heading 2"/>
    <w:basedOn w:val="a4"/>
    <w:next w:val="a4"/>
    <w:link w:val="2Char"/>
    <w:uiPriority w:val="9"/>
    <w:unhideWhenUsed/>
    <w:qFormat/>
    <w:rsid w:val="00337125"/>
    <w:pPr>
      <w:keepNext/>
      <w:spacing w:after="0" w:line="240" w:lineRule="auto"/>
      <w:jc w:val="left"/>
      <w:outlineLvl w:val="1"/>
    </w:pPr>
    <w:rPr>
      <w:rFonts w:ascii="맑은 고딕" w:eastAsia="맑은 고딕" w:hAnsi="맑은 고딕" w:cs="Times New Roman"/>
      <w:szCs w:val="24"/>
    </w:rPr>
  </w:style>
  <w:style w:type="paragraph" w:styleId="31">
    <w:name w:val="heading 3"/>
    <w:basedOn w:val="a4"/>
    <w:next w:val="a4"/>
    <w:link w:val="3Char"/>
    <w:uiPriority w:val="9"/>
    <w:unhideWhenUsed/>
    <w:qFormat/>
    <w:rsid w:val="00337125"/>
    <w:pPr>
      <w:keepNext/>
      <w:spacing w:after="0" w:line="240" w:lineRule="auto"/>
      <w:ind w:leftChars="300" w:left="300" w:hangingChars="200" w:hanging="2000"/>
      <w:jc w:val="left"/>
      <w:outlineLvl w:val="2"/>
    </w:pPr>
    <w:rPr>
      <w:rFonts w:ascii="맑은 고딕" w:eastAsia="맑은 고딕" w:hAnsi="맑은 고딕" w:cs="Times New Roman"/>
      <w:szCs w:val="24"/>
    </w:rPr>
  </w:style>
  <w:style w:type="paragraph" w:styleId="41">
    <w:name w:val="heading 4"/>
    <w:basedOn w:val="a4"/>
    <w:next w:val="a4"/>
    <w:link w:val="4Char"/>
    <w:uiPriority w:val="9"/>
    <w:unhideWhenUsed/>
    <w:qFormat/>
    <w:rsid w:val="00337125"/>
    <w:pPr>
      <w:keepNext/>
      <w:spacing w:after="0" w:line="240" w:lineRule="auto"/>
      <w:ind w:leftChars="400" w:left="400" w:hangingChars="200" w:hanging="2000"/>
      <w:jc w:val="left"/>
      <w:outlineLvl w:val="3"/>
    </w:pPr>
    <w:rPr>
      <w:rFonts w:ascii="바탕" w:eastAsia="바탕" w:hAnsi="Times New Roman" w:cs="Times New Roman"/>
      <w:b/>
      <w:bCs/>
      <w:szCs w:val="24"/>
    </w:rPr>
  </w:style>
  <w:style w:type="paragraph" w:styleId="51">
    <w:name w:val="heading 5"/>
    <w:basedOn w:val="a4"/>
    <w:next w:val="a4"/>
    <w:link w:val="5Char"/>
    <w:unhideWhenUsed/>
    <w:qFormat/>
    <w:rsid w:val="00337125"/>
    <w:pPr>
      <w:keepNext/>
      <w:spacing w:after="0" w:line="240" w:lineRule="auto"/>
      <w:ind w:leftChars="500" w:left="500" w:hangingChars="200" w:hanging="2000"/>
      <w:jc w:val="left"/>
      <w:outlineLvl w:val="4"/>
    </w:pPr>
    <w:rPr>
      <w:rFonts w:asciiTheme="majorHAnsi" w:eastAsiaTheme="majorEastAsia" w:hAnsiTheme="majorHAnsi" w:cstheme="majorBidi"/>
      <w:szCs w:val="24"/>
    </w:rPr>
  </w:style>
  <w:style w:type="paragraph" w:styleId="6">
    <w:name w:val="heading 6"/>
    <w:basedOn w:val="a4"/>
    <w:next w:val="a4"/>
    <w:link w:val="6Char"/>
    <w:qFormat/>
    <w:rsid w:val="00337125"/>
    <w:pPr>
      <w:keepNext/>
      <w:spacing w:after="0" w:line="240" w:lineRule="auto"/>
      <w:ind w:leftChars="600" w:left="600" w:hangingChars="200" w:hanging="2000"/>
      <w:jc w:val="left"/>
      <w:outlineLvl w:val="5"/>
    </w:pPr>
    <w:rPr>
      <w:rFonts w:ascii="바탕" w:eastAsia="바탕" w:hAnsi="Times New Roman" w:cs="Times New Roman"/>
      <w:b/>
      <w:bCs/>
      <w:szCs w:val="24"/>
    </w:rPr>
  </w:style>
  <w:style w:type="paragraph" w:styleId="7">
    <w:name w:val="heading 7"/>
    <w:basedOn w:val="a4"/>
    <w:next w:val="a4"/>
    <w:link w:val="7Char"/>
    <w:qFormat/>
    <w:rsid w:val="00337125"/>
    <w:pPr>
      <w:keepNext/>
      <w:spacing w:after="0" w:line="240" w:lineRule="auto"/>
      <w:ind w:leftChars="700" w:left="700" w:hangingChars="200" w:hanging="2000"/>
      <w:jc w:val="left"/>
      <w:outlineLvl w:val="6"/>
    </w:pPr>
    <w:rPr>
      <w:rFonts w:ascii="바탕" w:eastAsia="바탕" w:hAnsi="Times New Roman" w:cs="Times New Roman"/>
      <w:szCs w:val="24"/>
    </w:rPr>
  </w:style>
  <w:style w:type="paragraph" w:styleId="8">
    <w:name w:val="heading 8"/>
    <w:basedOn w:val="a4"/>
    <w:next w:val="a4"/>
    <w:link w:val="8Char"/>
    <w:qFormat/>
    <w:rsid w:val="00337125"/>
    <w:pPr>
      <w:keepNext/>
      <w:spacing w:after="0" w:line="240" w:lineRule="auto"/>
      <w:ind w:leftChars="800" w:left="800" w:hangingChars="200" w:hanging="2000"/>
      <w:jc w:val="left"/>
      <w:outlineLvl w:val="7"/>
    </w:pPr>
    <w:rPr>
      <w:rFonts w:ascii="바탕" w:eastAsia="바탕" w:hAnsi="Times New Roman" w:cs="Times New Roman"/>
      <w:szCs w:val="24"/>
    </w:rPr>
  </w:style>
  <w:style w:type="paragraph" w:styleId="9">
    <w:name w:val="heading 9"/>
    <w:basedOn w:val="a4"/>
    <w:next w:val="a4"/>
    <w:link w:val="9Char"/>
    <w:qFormat/>
    <w:rsid w:val="00337125"/>
    <w:pPr>
      <w:keepNext/>
      <w:spacing w:after="0" w:line="240" w:lineRule="auto"/>
      <w:ind w:leftChars="900" w:left="900" w:hangingChars="200" w:hanging="2000"/>
      <w:jc w:val="left"/>
      <w:outlineLvl w:val="8"/>
    </w:pPr>
    <w:rPr>
      <w:rFonts w:ascii="바탕" w:eastAsia="굴림" w:hAnsi="Times New Roman" w:cs="Times New Roman"/>
      <w:szCs w:val="24"/>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제목 1 Char"/>
    <w:basedOn w:val="a5"/>
    <w:link w:val="10"/>
    <w:uiPriority w:val="9"/>
    <w:rsid w:val="00337125"/>
    <w:rPr>
      <w:rFonts w:ascii="Trebuchet MS" w:eastAsia="맑은 고딕" w:hAnsi="Trebuchet MS" w:cs="Times New Roman"/>
      <w:sz w:val="32"/>
      <w:szCs w:val="28"/>
    </w:rPr>
  </w:style>
  <w:style w:type="character" w:customStyle="1" w:styleId="2Char">
    <w:name w:val="제목 2 Char"/>
    <w:basedOn w:val="a5"/>
    <w:link w:val="22"/>
    <w:uiPriority w:val="9"/>
    <w:rsid w:val="00337125"/>
    <w:rPr>
      <w:rFonts w:ascii="맑은 고딕" w:eastAsia="맑은 고딕" w:hAnsi="맑은 고딕" w:cs="Times New Roman"/>
      <w:szCs w:val="24"/>
    </w:rPr>
  </w:style>
  <w:style w:type="character" w:customStyle="1" w:styleId="3Char">
    <w:name w:val="제목 3 Char"/>
    <w:basedOn w:val="a5"/>
    <w:link w:val="31"/>
    <w:uiPriority w:val="9"/>
    <w:rsid w:val="00337125"/>
    <w:rPr>
      <w:rFonts w:ascii="맑은 고딕" w:eastAsia="맑은 고딕" w:hAnsi="맑은 고딕" w:cs="Times New Roman"/>
      <w:szCs w:val="24"/>
    </w:rPr>
  </w:style>
  <w:style w:type="character" w:customStyle="1" w:styleId="4Char">
    <w:name w:val="제목 4 Char"/>
    <w:basedOn w:val="a5"/>
    <w:link w:val="41"/>
    <w:uiPriority w:val="9"/>
    <w:rsid w:val="00337125"/>
    <w:rPr>
      <w:rFonts w:ascii="바탕" w:eastAsia="바탕" w:hAnsi="Times New Roman" w:cs="Times New Roman"/>
      <w:b/>
      <w:bCs/>
      <w:szCs w:val="24"/>
    </w:rPr>
  </w:style>
  <w:style w:type="character" w:customStyle="1" w:styleId="5Char">
    <w:name w:val="제목 5 Char"/>
    <w:basedOn w:val="a5"/>
    <w:link w:val="51"/>
    <w:rsid w:val="00337125"/>
    <w:rPr>
      <w:rFonts w:asciiTheme="majorHAnsi" w:eastAsiaTheme="majorEastAsia" w:hAnsiTheme="majorHAnsi" w:cstheme="majorBidi"/>
      <w:szCs w:val="24"/>
    </w:rPr>
  </w:style>
  <w:style w:type="character" w:customStyle="1" w:styleId="6Char">
    <w:name w:val="제목 6 Char"/>
    <w:basedOn w:val="a5"/>
    <w:link w:val="6"/>
    <w:rsid w:val="00337125"/>
    <w:rPr>
      <w:rFonts w:ascii="바탕" w:eastAsia="바탕" w:hAnsi="Times New Roman" w:cs="Times New Roman"/>
      <w:b/>
      <w:bCs/>
      <w:szCs w:val="24"/>
    </w:rPr>
  </w:style>
  <w:style w:type="character" w:customStyle="1" w:styleId="7Char">
    <w:name w:val="제목 7 Char"/>
    <w:basedOn w:val="a5"/>
    <w:link w:val="7"/>
    <w:rsid w:val="00337125"/>
    <w:rPr>
      <w:rFonts w:ascii="바탕" w:eastAsia="바탕" w:hAnsi="Times New Roman" w:cs="Times New Roman"/>
      <w:szCs w:val="24"/>
    </w:rPr>
  </w:style>
  <w:style w:type="character" w:customStyle="1" w:styleId="8Char">
    <w:name w:val="제목 8 Char"/>
    <w:basedOn w:val="a5"/>
    <w:link w:val="8"/>
    <w:rsid w:val="00337125"/>
    <w:rPr>
      <w:rFonts w:ascii="바탕" w:eastAsia="바탕" w:hAnsi="Times New Roman" w:cs="Times New Roman"/>
      <w:szCs w:val="24"/>
    </w:rPr>
  </w:style>
  <w:style w:type="character" w:customStyle="1" w:styleId="9Char">
    <w:name w:val="제목 9 Char"/>
    <w:basedOn w:val="a5"/>
    <w:link w:val="9"/>
    <w:rsid w:val="00337125"/>
    <w:rPr>
      <w:rFonts w:ascii="바탕" w:eastAsia="굴림" w:hAnsi="Times New Roman" w:cs="Times New Roman"/>
      <w:szCs w:val="24"/>
    </w:rPr>
  </w:style>
  <w:style w:type="paragraph" w:customStyle="1" w:styleId="11">
    <w:name w:val="1순위 본문"/>
    <w:basedOn w:val="a4"/>
    <w:link w:val="1Char0"/>
    <w:qFormat/>
    <w:rsid w:val="00337125"/>
    <w:pPr>
      <w:spacing w:after="0" w:line="240" w:lineRule="auto"/>
      <w:ind w:leftChars="50" w:left="50"/>
    </w:pPr>
    <w:rPr>
      <w:rFonts w:ascii="Trebuchet MS" w:eastAsia="맑은 고딕" w:hAnsi="Trebuchet MS" w:cs="굴림"/>
      <w:szCs w:val="24"/>
    </w:rPr>
  </w:style>
  <w:style w:type="paragraph" w:styleId="a8">
    <w:name w:val="caption"/>
    <w:basedOn w:val="a4"/>
    <w:next w:val="a4"/>
    <w:link w:val="Char"/>
    <w:qFormat/>
    <w:rsid w:val="00337125"/>
    <w:pPr>
      <w:spacing w:after="120" w:line="240" w:lineRule="auto"/>
      <w:jc w:val="center"/>
    </w:pPr>
    <w:rPr>
      <w:rFonts w:ascii="Trebuchet MS" w:eastAsia="맑은 고딕" w:hAnsi="Trebuchet MS" w:cs="Times New Roman"/>
      <w:bCs/>
      <w:sz w:val="18"/>
      <w:szCs w:val="20"/>
    </w:rPr>
  </w:style>
  <w:style w:type="character" w:customStyle="1" w:styleId="Char">
    <w:name w:val="캡션 Char"/>
    <w:basedOn w:val="a5"/>
    <w:link w:val="a8"/>
    <w:rsid w:val="00337125"/>
    <w:rPr>
      <w:rFonts w:ascii="Trebuchet MS" w:eastAsia="맑은 고딕" w:hAnsi="Trebuchet MS" w:cs="Times New Roman"/>
      <w:bCs/>
      <w:sz w:val="18"/>
      <w:szCs w:val="20"/>
    </w:rPr>
  </w:style>
  <w:style w:type="paragraph" w:styleId="a9">
    <w:name w:val="Subtitle"/>
    <w:aliases w:val="레지스터 이름"/>
    <w:basedOn w:val="aa"/>
    <w:next w:val="aa"/>
    <w:link w:val="Char0"/>
    <w:qFormat/>
    <w:rsid w:val="00337125"/>
    <w:pPr>
      <w:spacing w:after="60"/>
      <w:ind w:leftChars="0" w:left="102" w:rightChars="150" w:right="300" w:hangingChars="51" w:hanging="102"/>
    </w:pPr>
    <w:rPr>
      <w:rFonts w:ascii="Trebuchet MS" w:eastAsiaTheme="minorHAnsi" w:hAnsi="Trebuchet MS" w:cs="Trebuchet MS"/>
      <w:b/>
      <w:szCs w:val="20"/>
    </w:rPr>
  </w:style>
  <w:style w:type="character" w:customStyle="1" w:styleId="Char0">
    <w:name w:val="부제 Char"/>
    <w:aliases w:val="레지스터 이름 Char"/>
    <w:basedOn w:val="a5"/>
    <w:link w:val="a9"/>
    <w:rsid w:val="00337125"/>
    <w:rPr>
      <w:rFonts w:ascii="Trebuchet MS" w:eastAsiaTheme="minorHAnsi" w:hAnsi="Trebuchet MS" w:cs="Trebuchet MS"/>
      <w:b/>
      <w:szCs w:val="20"/>
    </w:rPr>
  </w:style>
  <w:style w:type="paragraph" w:styleId="aa">
    <w:name w:val="Normal Indent"/>
    <w:basedOn w:val="a4"/>
    <w:uiPriority w:val="99"/>
    <w:unhideWhenUsed/>
    <w:rsid w:val="00337125"/>
    <w:pPr>
      <w:spacing w:after="0" w:line="240" w:lineRule="auto"/>
      <w:ind w:leftChars="400" w:left="800"/>
      <w:jc w:val="left"/>
    </w:pPr>
    <w:rPr>
      <w:rFonts w:ascii="바탕" w:eastAsia="바탕" w:hAnsi="Times New Roman" w:cs="Times New Roman"/>
      <w:szCs w:val="24"/>
    </w:rPr>
  </w:style>
  <w:style w:type="paragraph" w:styleId="ab">
    <w:name w:val="List Paragraph"/>
    <w:basedOn w:val="a4"/>
    <w:uiPriority w:val="99"/>
    <w:qFormat/>
    <w:rsid w:val="00337125"/>
    <w:pPr>
      <w:spacing w:after="0" w:line="240" w:lineRule="auto"/>
      <w:ind w:leftChars="400" w:left="800"/>
      <w:jc w:val="left"/>
    </w:pPr>
    <w:rPr>
      <w:rFonts w:ascii="바탕" w:eastAsia="바탕" w:hAnsi="Times New Roman" w:cs="Times New Roman"/>
      <w:szCs w:val="24"/>
    </w:rPr>
  </w:style>
  <w:style w:type="paragraph" w:customStyle="1" w:styleId="23">
    <w:name w:val="2순위 본문"/>
    <w:basedOn w:val="a4"/>
    <w:link w:val="2Char0"/>
    <w:rsid w:val="00337125"/>
    <w:pPr>
      <w:spacing w:after="0" w:line="240" w:lineRule="auto"/>
      <w:ind w:leftChars="283" w:left="566" w:firstLineChars="71" w:firstLine="142"/>
      <w:jc w:val="left"/>
    </w:pPr>
    <w:rPr>
      <w:rFonts w:ascii="바탕" w:eastAsia="Trebuchet MS" w:hAnsi="Times New Roman" w:cs="Times New Roman"/>
      <w:szCs w:val="24"/>
    </w:rPr>
  </w:style>
  <w:style w:type="character" w:customStyle="1" w:styleId="2Char0">
    <w:name w:val="2순위 본문 Char"/>
    <w:basedOn w:val="a5"/>
    <w:link w:val="23"/>
    <w:rsid w:val="00337125"/>
    <w:rPr>
      <w:rFonts w:ascii="바탕" w:eastAsia="Trebuchet MS" w:hAnsi="Times New Roman" w:cs="Times New Roman"/>
      <w:szCs w:val="24"/>
    </w:rPr>
  </w:style>
  <w:style w:type="paragraph" w:customStyle="1" w:styleId="ac">
    <w:name w:val="그림"/>
    <w:basedOn w:val="ad"/>
    <w:qFormat/>
    <w:rsid w:val="00337125"/>
    <w:rPr>
      <w:sz w:val="18"/>
    </w:rPr>
  </w:style>
  <w:style w:type="paragraph" w:customStyle="1" w:styleId="1">
    <w:name w:val="1순위 제목"/>
    <w:basedOn w:val="10"/>
    <w:next w:val="a4"/>
    <w:qFormat/>
    <w:rsid w:val="00207BEE"/>
    <w:pPr>
      <w:numPr>
        <w:numId w:val="45"/>
      </w:numPr>
      <w:tabs>
        <w:tab w:val="left" w:pos="800"/>
      </w:tabs>
      <w:spacing w:line="360" w:lineRule="auto"/>
      <w:ind w:left="-227"/>
    </w:pPr>
    <w:rPr>
      <w:rFonts w:eastAsiaTheme="majorEastAsia"/>
    </w:rPr>
  </w:style>
  <w:style w:type="paragraph" w:customStyle="1" w:styleId="21">
    <w:name w:val="2순위 제목"/>
    <w:basedOn w:val="22"/>
    <w:next w:val="10"/>
    <w:qFormat/>
    <w:rsid w:val="00207BEE"/>
    <w:pPr>
      <w:numPr>
        <w:ilvl w:val="1"/>
        <w:numId w:val="45"/>
      </w:numPr>
      <w:spacing w:before="120" w:after="120"/>
    </w:pPr>
    <w:rPr>
      <w:rFonts w:ascii="Trebuchet MS" w:hAnsi="Trebuchet MS"/>
      <w:sz w:val="30"/>
      <w:szCs w:val="32"/>
    </w:rPr>
  </w:style>
  <w:style w:type="paragraph" w:customStyle="1" w:styleId="32">
    <w:name w:val="3순위 제목"/>
    <w:basedOn w:val="31"/>
    <w:next w:val="12"/>
    <w:qFormat/>
    <w:rsid w:val="00207BEE"/>
    <w:pPr>
      <w:spacing w:before="120" w:after="120"/>
      <w:ind w:leftChars="0" w:left="0" w:rightChars="150" w:right="300" w:firstLineChars="0" w:firstLine="0"/>
    </w:pPr>
    <w:rPr>
      <w:rFonts w:ascii="Trebuchet MS" w:hAnsi="Trebuchet MS"/>
      <w:sz w:val="28"/>
      <w:szCs w:val="32"/>
    </w:rPr>
  </w:style>
  <w:style w:type="paragraph" w:customStyle="1" w:styleId="42">
    <w:name w:val="4순위 제목"/>
    <w:basedOn w:val="41"/>
    <w:next w:val="ae"/>
    <w:qFormat/>
    <w:rsid w:val="00337125"/>
    <w:pPr>
      <w:ind w:leftChars="0" w:left="0" w:firstLineChars="0" w:firstLine="0"/>
    </w:pPr>
    <w:rPr>
      <w:rFonts w:ascii="Trebuchet MS" w:eastAsia="맑은 고딕" w:hAnsi="Trebuchet MS"/>
      <w:b w:val="0"/>
      <w:sz w:val="26"/>
      <w:szCs w:val="28"/>
    </w:rPr>
  </w:style>
  <w:style w:type="paragraph" w:customStyle="1" w:styleId="fig">
    <w:name w:val="fig"/>
    <w:basedOn w:val="aa"/>
    <w:link w:val="figChar"/>
    <w:qFormat/>
    <w:rsid w:val="00337125"/>
    <w:pPr>
      <w:keepNext/>
      <w:ind w:leftChars="0" w:left="0" w:right="200"/>
      <w:jc w:val="center"/>
    </w:pPr>
    <w:rPr>
      <w:rFonts w:ascii="Trebuchet MS"/>
      <w:sz w:val="18"/>
    </w:rPr>
  </w:style>
  <w:style w:type="character" w:customStyle="1" w:styleId="figChar">
    <w:name w:val="fig Char"/>
    <w:basedOn w:val="Char"/>
    <w:link w:val="fig"/>
    <w:rsid w:val="00337125"/>
    <w:rPr>
      <w:rFonts w:ascii="Trebuchet MS" w:eastAsia="바탕" w:hAnsi="Times New Roman" w:cs="Times New Roman"/>
      <w:bCs w:val="0"/>
      <w:sz w:val="18"/>
      <w:szCs w:val="24"/>
    </w:rPr>
  </w:style>
  <w:style w:type="paragraph" w:styleId="13">
    <w:name w:val="toc 1"/>
    <w:basedOn w:val="a4"/>
    <w:next w:val="a4"/>
    <w:autoRedefine/>
    <w:uiPriority w:val="39"/>
    <w:qFormat/>
    <w:rsid w:val="00337125"/>
    <w:pPr>
      <w:tabs>
        <w:tab w:val="left" w:pos="400"/>
        <w:tab w:val="right" w:leader="dot" w:pos="8494"/>
      </w:tabs>
      <w:spacing w:after="0" w:line="240" w:lineRule="auto"/>
      <w:ind w:left="100" w:firstLine="42"/>
      <w:jc w:val="left"/>
    </w:pPr>
    <w:rPr>
      <w:rFonts w:ascii="Trebuchet MS" w:eastAsia="Trebuchet MS" w:hAnsi="Trebuchet MS" w:cs="Times New Roman"/>
      <w:b/>
      <w:noProof/>
      <w:szCs w:val="24"/>
    </w:rPr>
  </w:style>
  <w:style w:type="paragraph" w:styleId="24">
    <w:name w:val="toc 2"/>
    <w:basedOn w:val="a4"/>
    <w:next w:val="a4"/>
    <w:autoRedefine/>
    <w:uiPriority w:val="39"/>
    <w:qFormat/>
    <w:rsid w:val="00337125"/>
    <w:pPr>
      <w:tabs>
        <w:tab w:val="left" w:pos="1275"/>
        <w:tab w:val="right" w:leader="dot" w:pos="8494"/>
      </w:tabs>
      <w:spacing w:after="0" w:line="240" w:lineRule="auto"/>
      <w:ind w:leftChars="200" w:left="400"/>
      <w:jc w:val="left"/>
    </w:pPr>
    <w:rPr>
      <w:rFonts w:ascii="Trebuchet MS" w:eastAsia="Trebuchet MS" w:hAnsi="Trebuchet MS" w:cs="Times New Roman"/>
      <w:noProof/>
      <w:szCs w:val="24"/>
    </w:rPr>
  </w:style>
  <w:style w:type="paragraph" w:styleId="33">
    <w:name w:val="toc 3"/>
    <w:basedOn w:val="a4"/>
    <w:next w:val="a4"/>
    <w:autoRedefine/>
    <w:uiPriority w:val="39"/>
    <w:qFormat/>
    <w:rsid w:val="00523D3A"/>
    <w:pPr>
      <w:tabs>
        <w:tab w:val="left" w:pos="1825"/>
        <w:tab w:val="right" w:leader="dot" w:pos="8494"/>
      </w:tabs>
      <w:spacing w:after="0" w:line="240" w:lineRule="auto"/>
      <w:ind w:leftChars="142" w:left="284" w:firstLine="566"/>
      <w:jc w:val="left"/>
    </w:pPr>
    <w:rPr>
      <w:rFonts w:ascii="Trebuchet MS" w:eastAsia="Trebuchet MS" w:hAnsi="Trebuchet MS" w:cs="Times New Roman"/>
      <w:noProof/>
      <w:szCs w:val="24"/>
    </w:rPr>
  </w:style>
  <w:style w:type="character" w:styleId="af">
    <w:name w:val="Emphasis"/>
    <w:uiPriority w:val="20"/>
    <w:qFormat/>
    <w:rsid w:val="00337125"/>
    <w:rPr>
      <w:i/>
      <w:iCs/>
    </w:rPr>
  </w:style>
  <w:style w:type="paragraph" w:styleId="af0">
    <w:name w:val="No Spacing"/>
    <w:uiPriority w:val="1"/>
    <w:qFormat/>
    <w:rsid w:val="00337125"/>
    <w:pPr>
      <w:widowControl w:val="0"/>
      <w:wordWrap w:val="0"/>
      <w:autoSpaceDE w:val="0"/>
      <w:autoSpaceDN w:val="0"/>
      <w:spacing w:after="0" w:line="240" w:lineRule="auto"/>
    </w:pPr>
    <w:rPr>
      <w:rFonts w:ascii="바탕" w:eastAsia="바탕" w:hAnsi="Times New Roman" w:cs="Times New Roman"/>
      <w:szCs w:val="24"/>
    </w:rPr>
  </w:style>
  <w:style w:type="paragraph" w:styleId="af1">
    <w:name w:val="Quote"/>
    <w:basedOn w:val="a4"/>
    <w:next w:val="a4"/>
    <w:link w:val="Char1"/>
    <w:uiPriority w:val="29"/>
    <w:qFormat/>
    <w:rsid w:val="00337125"/>
    <w:pPr>
      <w:spacing w:after="0" w:line="240" w:lineRule="auto"/>
      <w:jc w:val="left"/>
    </w:pPr>
    <w:rPr>
      <w:rFonts w:ascii="바탕" w:eastAsia="바탕" w:hAnsi="Times New Roman" w:cs="Times New Roman"/>
      <w:i/>
      <w:iCs/>
      <w:color w:val="000000" w:themeColor="text1"/>
      <w:szCs w:val="24"/>
    </w:rPr>
  </w:style>
  <w:style w:type="character" w:customStyle="1" w:styleId="Char1">
    <w:name w:val="인용 Char"/>
    <w:basedOn w:val="a5"/>
    <w:link w:val="af1"/>
    <w:uiPriority w:val="29"/>
    <w:rsid w:val="00337125"/>
    <w:rPr>
      <w:rFonts w:ascii="바탕" w:eastAsia="바탕" w:hAnsi="Times New Roman" w:cs="Times New Roman"/>
      <w:i/>
      <w:iCs/>
      <w:color w:val="000000" w:themeColor="text1"/>
      <w:szCs w:val="24"/>
    </w:rPr>
  </w:style>
  <w:style w:type="paragraph" w:styleId="af2">
    <w:name w:val="Intense Quote"/>
    <w:basedOn w:val="a4"/>
    <w:next w:val="a4"/>
    <w:link w:val="Char2"/>
    <w:uiPriority w:val="30"/>
    <w:qFormat/>
    <w:rsid w:val="00337125"/>
    <w:pPr>
      <w:pBdr>
        <w:bottom w:val="single" w:sz="4" w:space="4" w:color="4F81BD" w:themeColor="accent1"/>
      </w:pBdr>
      <w:spacing w:before="200" w:after="280" w:line="240" w:lineRule="auto"/>
      <w:ind w:left="936" w:right="936"/>
      <w:jc w:val="left"/>
    </w:pPr>
    <w:rPr>
      <w:rFonts w:ascii="바탕" w:eastAsia="바탕" w:hAnsi="Times New Roman" w:cs="Times New Roman"/>
      <w:b/>
      <w:bCs/>
      <w:i/>
      <w:iCs/>
      <w:color w:val="4F81BD" w:themeColor="accent1"/>
      <w:szCs w:val="24"/>
    </w:rPr>
  </w:style>
  <w:style w:type="character" w:customStyle="1" w:styleId="Char2">
    <w:name w:val="강한 인용 Char"/>
    <w:basedOn w:val="a5"/>
    <w:link w:val="af2"/>
    <w:uiPriority w:val="30"/>
    <w:rsid w:val="00337125"/>
    <w:rPr>
      <w:rFonts w:ascii="바탕" w:eastAsia="바탕" w:hAnsi="Times New Roman" w:cs="Times New Roman"/>
      <w:b/>
      <w:bCs/>
      <w:i/>
      <w:iCs/>
      <w:color w:val="4F81BD" w:themeColor="accent1"/>
      <w:szCs w:val="24"/>
    </w:rPr>
  </w:style>
  <w:style w:type="paragraph" w:styleId="TOC">
    <w:name w:val="TOC Heading"/>
    <w:basedOn w:val="10"/>
    <w:next w:val="a4"/>
    <w:uiPriority w:val="39"/>
    <w:unhideWhenUsed/>
    <w:qFormat/>
    <w:rsid w:val="00337125"/>
    <w:pPr>
      <w:keepLines/>
      <w:tabs>
        <w:tab w:val="clear" w:pos="1440"/>
      </w:tabs>
      <w:spacing w:before="480" w:line="276" w:lineRule="auto"/>
      <w:ind w:left="0" w:firstLine="0"/>
      <w:outlineLvl w:val="9"/>
    </w:pPr>
    <w:rPr>
      <w:rFonts w:ascii="맑은 고딕" w:hAnsi="맑은 고딕"/>
      <w:b/>
      <w:bCs/>
      <w:color w:val="365F91"/>
      <w:kern w:val="0"/>
      <w:sz w:val="28"/>
    </w:rPr>
  </w:style>
  <w:style w:type="paragraph" w:customStyle="1" w:styleId="25">
    <w:name w:val="제목2"/>
    <w:basedOn w:val="10"/>
    <w:link w:val="2Char1"/>
    <w:qFormat/>
    <w:rsid w:val="00337125"/>
    <w:pPr>
      <w:tabs>
        <w:tab w:val="clear" w:pos="1440"/>
      </w:tabs>
      <w:ind w:left="0" w:firstLine="0"/>
    </w:pPr>
    <w:rPr>
      <w:sz w:val="28"/>
    </w:rPr>
  </w:style>
  <w:style w:type="character" w:customStyle="1" w:styleId="2Char1">
    <w:name w:val="제목2 Char"/>
    <w:link w:val="25"/>
    <w:rsid w:val="00337125"/>
    <w:rPr>
      <w:rFonts w:ascii="Trebuchet MS" w:eastAsia="맑은 고딕" w:hAnsi="Trebuchet MS" w:cs="Times New Roman"/>
      <w:sz w:val="28"/>
      <w:szCs w:val="28"/>
    </w:rPr>
  </w:style>
  <w:style w:type="paragraph" w:customStyle="1" w:styleId="34">
    <w:name w:val="제목3"/>
    <w:basedOn w:val="25"/>
    <w:link w:val="3Char0"/>
    <w:qFormat/>
    <w:rsid w:val="00337125"/>
    <w:pPr>
      <w:ind w:leftChars="100" w:left="1055" w:rightChars="100" w:right="100" w:hanging="288"/>
    </w:pPr>
  </w:style>
  <w:style w:type="character" w:customStyle="1" w:styleId="3Char0">
    <w:name w:val="제목3 Char"/>
    <w:basedOn w:val="2Char1"/>
    <w:link w:val="34"/>
    <w:rsid w:val="00337125"/>
    <w:rPr>
      <w:rFonts w:ascii="Trebuchet MS" w:eastAsia="맑은 고딕" w:hAnsi="Trebuchet MS" w:cs="Times New Roman"/>
      <w:sz w:val="28"/>
      <w:szCs w:val="28"/>
    </w:rPr>
  </w:style>
  <w:style w:type="paragraph" w:customStyle="1" w:styleId="12">
    <w:name w:val="제목1"/>
    <w:basedOn w:val="1"/>
    <w:link w:val="1Char1"/>
    <w:qFormat/>
    <w:rsid w:val="00337125"/>
    <w:pPr>
      <w:spacing w:before="120" w:after="120"/>
      <w:ind w:left="57"/>
    </w:pPr>
  </w:style>
  <w:style w:type="character" w:customStyle="1" w:styleId="1Char1">
    <w:name w:val="제목1 Char"/>
    <w:link w:val="12"/>
    <w:rsid w:val="00337125"/>
    <w:rPr>
      <w:rFonts w:ascii="Trebuchet MS" w:eastAsiaTheme="majorEastAsia" w:hAnsi="Trebuchet MS" w:cs="Times New Roman"/>
      <w:sz w:val="32"/>
      <w:szCs w:val="28"/>
    </w:rPr>
  </w:style>
  <w:style w:type="paragraph" w:customStyle="1" w:styleId="35">
    <w:name w:val="3순위 본문"/>
    <w:basedOn w:val="a4"/>
    <w:rsid w:val="00337125"/>
    <w:pPr>
      <w:spacing w:after="0" w:line="240" w:lineRule="auto"/>
      <w:ind w:leftChars="638" w:left="1276" w:firstLineChars="71" w:firstLine="142"/>
      <w:jc w:val="left"/>
    </w:pPr>
    <w:rPr>
      <w:rFonts w:ascii="바탕" w:eastAsia="굴림" w:hAnsi="Times New Roman" w:cs="Times New Roman"/>
      <w:szCs w:val="24"/>
    </w:rPr>
  </w:style>
  <w:style w:type="paragraph" w:customStyle="1" w:styleId="ad">
    <w:name w:val="표"/>
    <w:basedOn w:val="11"/>
    <w:link w:val="Char3"/>
    <w:qFormat/>
    <w:rsid w:val="00337125"/>
    <w:pPr>
      <w:jc w:val="center"/>
    </w:pPr>
    <w:rPr>
      <w:rFonts w:eastAsia="Trebuchet MS"/>
      <w:szCs w:val="20"/>
    </w:rPr>
  </w:style>
  <w:style w:type="character" w:customStyle="1" w:styleId="Char3">
    <w:name w:val="표 Char"/>
    <w:link w:val="ad"/>
    <w:rsid w:val="00337125"/>
    <w:rPr>
      <w:rFonts w:ascii="Trebuchet MS" w:eastAsia="Trebuchet MS" w:hAnsi="Trebuchet MS" w:cs="굴림"/>
      <w:szCs w:val="20"/>
    </w:rPr>
  </w:style>
  <w:style w:type="paragraph" w:styleId="af3">
    <w:name w:val="List"/>
    <w:basedOn w:val="a4"/>
    <w:unhideWhenUsed/>
    <w:rsid w:val="00337125"/>
    <w:pPr>
      <w:spacing w:after="0" w:line="240" w:lineRule="auto"/>
      <w:ind w:leftChars="200" w:left="100" w:hangingChars="200" w:hanging="200"/>
      <w:contextualSpacing/>
      <w:jc w:val="left"/>
    </w:pPr>
    <w:rPr>
      <w:rFonts w:ascii="바탕" w:eastAsia="바탕" w:hAnsi="Times New Roman" w:cs="Times New Roman"/>
      <w:szCs w:val="24"/>
    </w:rPr>
  </w:style>
  <w:style w:type="table" w:styleId="af4">
    <w:name w:val="Table Grid"/>
    <w:basedOn w:val="a6"/>
    <w:uiPriority w:val="59"/>
    <w:rsid w:val="00337125"/>
    <w:pPr>
      <w:widowControl w:val="0"/>
      <w:wordWrap w:val="0"/>
      <w:autoSpaceDE w:val="0"/>
      <w:autoSpaceDN w:val="0"/>
      <w:spacing w:after="0" w:line="240" w:lineRule="auto"/>
    </w:pPr>
    <w:rPr>
      <w:rFonts w:ascii="Times New Roman" w:eastAsia="바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footer"/>
    <w:basedOn w:val="a4"/>
    <w:link w:val="Char4"/>
    <w:uiPriority w:val="99"/>
    <w:rsid w:val="00337125"/>
    <w:pPr>
      <w:tabs>
        <w:tab w:val="center" w:pos="4252"/>
        <w:tab w:val="right" w:pos="8504"/>
      </w:tabs>
      <w:snapToGrid w:val="0"/>
      <w:spacing w:after="0" w:line="240" w:lineRule="auto"/>
      <w:jc w:val="left"/>
    </w:pPr>
    <w:rPr>
      <w:rFonts w:ascii="Verdana" w:eastAsia="굴림" w:hAnsi="Verdana" w:cs="Times New Roman"/>
      <w:szCs w:val="24"/>
    </w:rPr>
  </w:style>
  <w:style w:type="character" w:customStyle="1" w:styleId="Char4">
    <w:name w:val="바닥글 Char"/>
    <w:basedOn w:val="a5"/>
    <w:link w:val="af5"/>
    <w:uiPriority w:val="99"/>
    <w:rsid w:val="00337125"/>
    <w:rPr>
      <w:rFonts w:ascii="Verdana" w:eastAsia="굴림" w:hAnsi="Verdana" w:cs="Times New Roman"/>
      <w:szCs w:val="24"/>
    </w:rPr>
  </w:style>
  <w:style w:type="paragraph" w:styleId="af6">
    <w:name w:val="footnote text"/>
    <w:basedOn w:val="a4"/>
    <w:link w:val="Char5"/>
    <w:semiHidden/>
    <w:rsid w:val="00337125"/>
    <w:pPr>
      <w:snapToGrid w:val="0"/>
      <w:spacing w:after="0" w:line="240" w:lineRule="auto"/>
      <w:jc w:val="left"/>
    </w:pPr>
    <w:rPr>
      <w:rFonts w:ascii="Trebuchet MS" w:eastAsia="바탕" w:hAnsi="Trebuchet MS" w:cs="Times New Roman"/>
      <w:color w:val="0000FF"/>
      <w:sz w:val="18"/>
      <w:szCs w:val="18"/>
    </w:rPr>
  </w:style>
  <w:style w:type="character" w:customStyle="1" w:styleId="Char5">
    <w:name w:val="각주 텍스트 Char"/>
    <w:basedOn w:val="a5"/>
    <w:link w:val="af6"/>
    <w:semiHidden/>
    <w:rsid w:val="00337125"/>
    <w:rPr>
      <w:rFonts w:ascii="Trebuchet MS" w:eastAsia="바탕" w:hAnsi="Trebuchet MS" w:cs="Times New Roman"/>
      <w:color w:val="0000FF"/>
      <w:sz w:val="18"/>
      <w:szCs w:val="18"/>
    </w:rPr>
  </w:style>
  <w:style w:type="paragraph" w:styleId="af7">
    <w:name w:val="Note Heading"/>
    <w:basedOn w:val="a4"/>
    <w:next w:val="a4"/>
    <w:link w:val="Char6"/>
    <w:rsid w:val="00337125"/>
    <w:pPr>
      <w:spacing w:after="0" w:line="240" w:lineRule="auto"/>
      <w:jc w:val="center"/>
    </w:pPr>
    <w:rPr>
      <w:rFonts w:ascii="바탕" w:eastAsia="바탕" w:hAnsi="Times New Roman" w:cs="Times New Roman"/>
      <w:szCs w:val="24"/>
    </w:rPr>
  </w:style>
  <w:style w:type="character" w:customStyle="1" w:styleId="Char6">
    <w:name w:val="각주/미주 머리글 Char"/>
    <w:basedOn w:val="a5"/>
    <w:link w:val="af7"/>
    <w:rsid w:val="00337125"/>
    <w:rPr>
      <w:rFonts w:ascii="바탕" w:eastAsia="바탕" w:hAnsi="Times New Roman" w:cs="Times New Roman"/>
      <w:szCs w:val="24"/>
    </w:rPr>
  </w:style>
  <w:style w:type="character" w:styleId="af8">
    <w:name w:val="footnote reference"/>
    <w:basedOn w:val="a5"/>
    <w:semiHidden/>
    <w:rsid w:val="00337125"/>
    <w:rPr>
      <w:vertAlign w:val="superscript"/>
    </w:rPr>
  </w:style>
  <w:style w:type="paragraph" w:customStyle="1" w:styleId="af9">
    <w:name w:val="주의"/>
    <w:basedOn w:val="a4"/>
    <w:rsid w:val="00337125"/>
    <w:pPr>
      <w:spacing w:after="0" w:line="240" w:lineRule="auto"/>
      <w:jc w:val="left"/>
    </w:pPr>
    <w:rPr>
      <w:rFonts w:ascii="Courier New" w:eastAsia="돋움" w:hAnsi="Courier New" w:cs="Times New Roman"/>
      <w:b/>
      <w:szCs w:val="24"/>
    </w:rPr>
  </w:style>
  <w:style w:type="paragraph" w:styleId="26">
    <w:name w:val="Body Text 2"/>
    <w:basedOn w:val="a4"/>
    <w:link w:val="2Char2"/>
    <w:rsid w:val="00337125"/>
    <w:pPr>
      <w:spacing w:after="0" w:line="240" w:lineRule="auto"/>
      <w:jc w:val="left"/>
    </w:pPr>
    <w:rPr>
      <w:rFonts w:ascii="Courier New" w:eastAsia="굴림" w:hAnsi="Courier New" w:cs="Times New Roman"/>
      <w:color w:val="FF0000"/>
      <w:szCs w:val="24"/>
    </w:rPr>
  </w:style>
  <w:style w:type="character" w:customStyle="1" w:styleId="2Char2">
    <w:name w:val="본문 2 Char"/>
    <w:basedOn w:val="a5"/>
    <w:link w:val="26"/>
    <w:rsid w:val="00337125"/>
    <w:rPr>
      <w:rFonts w:ascii="Courier New" w:eastAsia="굴림" w:hAnsi="Courier New" w:cs="Times New Roman"/>
      <w:color w:val="FF0000"/>
      <w:szCs w:val="24"/>
    </w:rPr>
  </w:style>
  <w:style w:type="paragraph" w:customStyle="1" w:styleId="a1">
    <w:name w:val="번호붙이기"/>
    <w:basedOn w:val="a4"/>
    <w:next w:val="a4"/>
    <w:rsid w:val="00337125"/>
    <w:pPr>
      <w:numPr>
        <w:numId w:val="1"/>
      </w:numPr>
      <w:spacing w:after="0" w:line="240" w:lineRule="auto"/>
      <w:jc w:val="left"/>
    </w:pPr>
    <w:rPr>
      <w:rFonts w:ascii="Verdana" w:eastAsia="굴림" w:hAnsi="Verdana" w:cs="Times New Roman"/>
      <w:szCs w:val="24"/>
    </w:rPr>
  </w:style>
  <w:style w:type="paragraph" w:customStyle="1" w:styleId="afa">
    <w:name w:val="참고"/>
    <w:basedOn w:val="a4"/>
    <w:rsid w:val="00337125"/>
    <w:pPr>
      <w:spacing w:after="0" w:line="240" w:lineRule="auto"/>
      <w:jc w:val="left"/>
    </w:pPr>
    <w:rPr>
      <w:rFonts w:ascii="Verdana" w:eastAsia="굴림" w:hAnsi="Verdana" w:cs="Times New Roman"/>
      <w:sz w:val="18"/>
      <w:szCs w:val="24"/>
    </w:rPr>
  </w:style>
  <w:style w:type="character" w:styleId="afb">
    <w:name w:val="Hyperlink"/>
    <w:basedOn w:val="a5"/>
    <w:uiPriority w:val="99"/>
    <w:rsid w:val="00337125"/>
    <w:rPr>
      <w:color w:val="0000FF"/>
      <w:u w:val="single"/>
    </w:rPr>
  </w:style>
  <w:style w:type="paragraph" w:styleId="afc">
    <w:name w:val="Balloon Text"/>
    <w:basedOn w:val="a4"/>
    <w:link w:val="Char7"/>
    <w:uiPriority w:val="99"/>
    <w:semiHidden/>
    <w:rsid w:val="00337125"/>
    <w:pPr>
      <w:spacing w:after="0" w:line="240" w:lineRule="auto"/>
      <w:jc w:val="left"/>
    </w:pPr>
    <w:rPr>
      <w:rFonts w:ascii="Arial" w:eastAsia="돋움" w:hAnsi="Arial" w:cs="Times New Roman"/>
      <w:sz w:val="18"/>
      <w:szCs w:val="18"/>
    </w:rPr>
  </w:style>
  <w:style w:type="character" w:customStyle="1" w:styleId="Char7">
    <w:name w:val="풍선 도움말 텍스트 Char"/>
    <w:basedOn w:val="a5"/>
    <w:link w:val="afc"/>
    <w:uiPriority w:val="99"/>
    <w:semiHidden/>
    <w:rsid w:val="00337125"/>
    <w:rPr>
      <w:rFonts w:ascii="Arial" w:eastAsia="돋움" w:hAnsi="Arial" w:cs="Times New Roman"/>
      <w:sz w:val="18"/>
      <w:szCs w:val="18"/>
    </w:rPr>
  </w:style>
  <w:style w:type="character" w:styleId="afd">
    <w:name w:val="page number"/>
    <w:basedOn w:val="a5"/>
    <w:rsid w:val="00337125"/>
  </w:style>
  <w:style w:type="paragraph" w:styleId="afe">
    <w:name w:val="header"/>
    <w:basedOn w:val="a4"/>
    <w:link w:val="Char8"/>
    <w:uiPriority w:val="99"/>
    <w:rsid w:val="00337125"/>
    <w:pPr>
      <w:tabs>
        <w:tab w:val="center" w:pos="4252"/>
        <w:tab w:val="right" w:pos="8504"/>
      </w:tabs>
      <w:snapToGrid w:val="0"/>
      <w:spacing w:after="0" w:line="240" w:lineRule="auto"/>
      <w:jc w:val="left"/>
    </w:pPr>
    <w:rPr>
      <w:rFonts w:ascii="바탕" w:eastAsia="바탕" w:hAnsi="Times New Roman" w:cs="Times New Roman"/>
      <w:szCs w:val="24"/>
    </w:rPr>
  </w:style>
  <w:style w:type="character" w:customStyle="1" w:styleId="Char8">
    <w:name w:val="머리글 Char"/>
    <w:basedOn w:val="a5"/>
    <w:link w:val="afe"/>
    <w:uiPriority w:val="99"/>
    <w:rsid w:val="00337125"/>
    <w:rPr>
      <w:rFonts w:ascii="바탕" w:eastAsia="바탕" w:hAnsi="Times New Roman" w:cs="Times New Roman"/>
      <w:szCs w:val="24"/>
    </w:rPr>
  </w:style>
  <w:style w:type="paragraph" w:styleId="aff">
    <w:name w:val="Document Map"/>
    <w:basedOn w:val="a4"/>
    <w:link w:val="Char9"/>
    <w:semiHidden/>
    <w:rsid w:val="00337125"/>
    <w:pPr>
      <w:shd w:val="clear" w:color="auto" w:fill="000080"/>
      <w:spacing w:after="0" w:line="240" w:lineRule="auto"/>
      <w:jc w:val="left"/>
    </w:pPr>
    <w:rPr>
      <w:rFonts w:ascii="Arial" w:eastAsia="돋움" w:hAnsi="Arial" w:cs="Times New Roman"/>
      <w:szCs w:val="24"/>
    </w:rPr>
  </w:style>
  <w:style w:type="character" w:customStyle="1" w:styleId="Char9">
    <w:name w:val="문서 구조 Char"/>
    <w:basedOn w:val="a5"/>
    <w:link w:val="aff"/>
    <w:semiHidden/>
    <w:rsid w:val="00337125"/>
    <w:rPr>
      <w:rFonts w:ascii="Arial" w:eastAsia="돋움" w:hAnsi="Arial" w:cs="Times New Roman"/>
      <w:szCs w:val="24"/>
      <w:shd w:val="clear" w:color="auto" w:fill="000080"/>
    </w:rPr>
  </w:style>
  <w:style w:type="paragraph" w:styleId="43">
    <w:name w:val="toc 4"/>
    <w:basedOn w:val="a4"/>
    <w:next w:val="a4"/>
    <w:autoRedefine/>
    <w:uiPriority w:val="39"/>
    <w:rsid w:val="00337125"/>
    <w:pPr>
      <w:tabs>
        <w:tab w:val="left" w:pos="2440"/>
        <w:tab w:val="right" w:leader="dot" w:pos="8505"/>
      </w:tabs>
      <w:spacing w:after="0" w:line="240" w:lineRule="auto"/>
      <w:ind w:leftChars="600" w:left="1200" w:firstLineChars="200" w:firstLine="400"/>
      <w:jc w:val="left"/>
    </w:pPr>
    <w:rPr>
      <w:rFonts w:ascii="바탕" w:eastAsia="바탕" w:hAnsi="Times New Roman" w:cs="Times New Roman"/>
      <w:szCs w:val="24"/>
    </w:rPr>
  </w:style>
  <w:style w:type="numbering" w:customStyle="1" w:styleId="TrebuchetMS18pt">
    <w:name w:val="스타일 Trebuchet MS 18 pt"/>
    <w:basedOn w:val="a7"/>
    <w:rsid w:val="00337125"/>
    <w:pPr>
      <w:numPr>
        <w:numId w:val="2"/>
      </w:numPr>
    </w:pPr>
  </w:style>
  <w:style w:type="paragraph" w:customStyle="1" w:styleId="14">
    <w:name w:val="스타일1"/>
    <w:basedOn w:val="a4"/>
    <w:rsid w:val="00337125"/>
    <w:pPr>
      <w:spacing w:after="0" w:line="240" w:lineRule="auto"/>
      <w:jc w:val="left"/>
    </w:pPr>
    <w:rPr>
      <w:rFonts w:ascii="Trebuchet MS" w:eastAsia="바탕" w:hAnsi="Trebuchet MS" w:cs="Arial"/>
      <w:sz w:val="36"/>
      <w:szCs w:val="36"/>
    </w:rPr>
  </w:style>
  <w:style w:type="paragraph" w:styleId="15">
    <w:name w:val="index 1"/>
    <w:basedOn w:val="a4"/>
    <w:next w:val="a4"/>
    <w:autoRedefine/>
    <w:semiHidden/>
    <w:rsid w:val="00337125"/>
    <w:pPr>
      <w:spacing w:after="0" w:line="240" w:lineRule="auto"/>
      <w:ind w:leftChars="200" w:left="200" w:hangingChars="200" w:hanging="2000"/>
      <w:jc w:val="left"/>
    </w:pPr>
    <w:rPr>
      <w:rFonts w:ascii="바탕" w:eastAsia="바탕" w:hAnsi="Times New Roman" w:cs="Times New Roman"/>
      <w:szCs w:val="24"/>
    </w:rPr>
  </w:style>
  <w:style w:type="numbering" w:customStyle="1" w:styleId="a2">
    <w:name w:val="다단계 번호 매기기"/>
    <w:basedOn w:val="a7"/>
    <w:rsid w:val="00337125"/>
    <w:pPr>
      <w:numPr>
        <w:numId w:val="50"/>
      </w:numPr>
    </w:pPr>
  </w:style>
  <w:style w:type="paragraph" w:styleId="52">
    <w:name w:val="toc 5"/>
    <w:basedOn w:val="a4"/>
    <w:next w:val="a4"/>
    <w:autoRedefine/>
    <w:uiPriority w:val="39"/>
    <w:unhideWhenUsed/>
    <w:rsid w:val="00337125"/>
    <w:pPr>
      <w:spacing w:after="0" w:line="240" w:lineRule="auto"/>
      <w:ind w:leftChars="800" w:left="1700"/>
      <w:jc w:val="left"/>
    </w:pPr>
    <w:rPr>
      <w:rFonts w:ascii="맑은 고딕" w:eastAsia="맑은 고딕" w:hAnsi="맑은 고딕" w:cs="Times New Roman"/>
    </w:rPr>
  </w:style>
  <w:style w:type="paragraph" w:styleId="60">
    <w:name w:val="toc 6"/>
    <w:basedOn w:val="a4"/>
    <w:next w:val="a4"/>
    <w:autoRedefine/>
    <w:uiPriority w:val="39"/>
    <w:unhideWhenUsed/>
    <w:rsid w:val="00337125"/>
    <w:pPr>
      <w:spacing w:after="0" w:line="240" w:lineRule="auto"/>
      <w:ind w:leftChars="1000" w:left="2125"/>
      <w:jc w:val="left"/>
    </w:pPr>
    <w:rPr>
      <w:rFonts w:ascii="맑은 고딕" w:eastAsia="맑은 고딕" w:hAnsi="맑은 고딕" w:cs="Times New Roman"/>
    </w:rPr>
  </w:style>
  <w:style w:type="paragraph" w:styleId="70">
    <w:name w:val="toc 7"/>
    <w:basedOn w:val="a4"/>
    <w:next w:val="a4"/>
    <w:autoRedefine/>
    <w:uiPriority w:val="39"/>
    <w:unhideWhenUsed/>
    <w:rsid w:val="00337125"/>
    <w:pPr>
      <w:spacing w:after="0" w:line="240" w:lineRule="auto"/>
      <w:ind w:leftChars="1200" w:left="2550"/>
      <w:jc w:val="left"/>
    </w:pPr>
    <w:rPr>
      <w:rFonts w:ascii="맑은 고딕" w:eastAsia="맑은 고딕" w:hAnsi="맑은 고딕" w:cs="Times New Roman"/>
    </w:rPr>
  </w:style>
  <w:style w:type="paragraph" w:styleId="80">
    <w:name w:val="toc 8"/>
    <w:basedOn w:val="a4"/>
    <w:next w:val="a4"/>
    <w:autoRedefine/>
    <w:uiPriority w:val="39"/>
    <w:unhideWhenUsed/>
    <w:rsid w:val="00337125"/>
    <w:pPr>
      <w:spacing w:after="0" w:line="240" w:lineRule="auto"/>
      <w:ind w:leftChars="1400" w:left="2975"/>
      <w:jc w:val="left"/>
    </w:pPr>
    <w:rPr>
      <w:rFonts w:ascii="맑은 고딕" w:eastAsia="맑은 고딕" w:hAnsi="맑은 고딕" w:cs="Times New Roman"/>
    </w:rPr>
  </w:style>
  <w:style w:type="paragraph" w:styleId="90">
    <w:name w:val="toc 9"/>
    <w:basedOn w:val="a4"/>
    <w:next w:val="a4"/>
    <w:autoRedefine/>
    <w:uiPriority w:val="39"/>
    <w:unhideWhenUsed/>
    <w:rsid w:val="00337125"/>
    <w:pPr>
      <w:spacing w:after="0" w:line="240" w:lineRule="auto"/>
      <w:ind w:leftChars="1600" w:left="3400"/>
      <w:jc w:val="left"/>
    </w:pPr>
    <w:rPr>
      <w:rFonts w:ascii="맑은 고딕" w:eastAsia="맑은 고딕" w:hAnsi="맑은 고딕" w:cs="Times New Roman"/>
    </w:rPr>
  </w:style>
  <w:style w:type="paragraph" w:customStyle="1" w:styleId="body">
    <w:name w:val="body"/>
    <w:basedOn w:val="a4"/>
    <w:rsid w:val="00337125"/>
    <w:pPr>
      <w:spacing w:after="0" w:line="280" w:lineRule="exact"/>
      <w:jc w:val="left"/>
    </w:pPr>
    <w:rPr>
      <w:rFonts w:ascii="Arial" w:eastAsia="돋움" w:hAnsi="Arial" w:cs="Times New Roman"/>
      <w:spacing w:val="-4"/>
      <w:szCs w:val="20"/>
    </w:rPr>
  </w:style>
  <w:style w:type="paragraph" w:customStyle="1" w:styleId="Default">
    <w:name w:val="Default"/>
    <w:rsid w:val="00337125"/>
    <w:pPr>
      <w:widowControl w:val="0"/>
      <w:autoSpaceDE w:val="0"/>
      <w:autoSpaceDN w:val="0"/>
      <w:adjustRightInd w:val="0"/>
      <w:spacing w:after="0" w:line="240" w:lineRule="auto"/>
      <w:jc w:val="left"/>
    </w:pPr>
    <w:rPr>
      <w:rFonts w:ascii="Arial" w:eastAsia="바탕" w:hAnsi="Arial" w:cs="Arial"/>
      <w:color w:val="000000"/>
      <w:kern w:val="0"/>
      <w:sz w:val="24"/>
      <w:szCs w:val="24"/>
    </w:rPr>
  </w:style>
  <w:style w:type="character" w:styleId="aff0">
    <w:name w:val="FollowedHyperlink"/>
    <w:basedOn w:val="a5"/>
    <w:rsid w:val="00337125"/>
    <w:rPr>
      <w:color w:val="800080" w:themeColor="followedHyperlink"/>
      <w:u w:val="single"/>
    </w:rPr>
  </w:style>
  <w:style w:type="paragraph" w:styleId="27">
    <w:name w:val="List 2"/>
    <w:basedOn w:val="a4"/>
    <w:rsid w:val="00337125"/>
    <w:pPr>
      <w:spacing w:after="0" w:line="240" w:lineRule="auto"/>
      <w:ind w:leftChars="400" w:left="100" w:hangingChars="200" w:hanging="200"/>
      <w:jc w:val="left"/>
    </w:pPr>
    <w:rPr>
      <w:rFonts w:ascii="바탕" w:eastAsia="바탕" w:hAnsi="Times New Roman" w:cs="Times New Roman"/>
      <w:szCs w:val="24"/>
    </w:rPr>
  </w:style>
  <w:style w:type="paragraph" w:styleId="20">
    <w:name w:val="List Bullet 2"/>
    <w:basedOn w:val="a4"/>
    <w:rsid w:val="00337125"/>
    <w:pPr>
      <w:numPr>
        <w:numId w:val="3"/>
      </w:numPr>
      <w:spacing w:after="0" w:line="240" w:lineRule="auto"/>
      <w:jc w:val="left"/>
    </w:pPr>
    <w:rPr>
      <w:rFonts w:ascii="바탕" w:eastAsia="바탕" w:hAnsi="Times New Roman" w:cs="Times New Roman"/>
      <w:szCs w:val="24"/>
    </w:rPr>
  </w:style>
  <w:style w:type="paragraph" w:styleId="ae">
    <w:name w:val="Title"/>
    <w:basedOn w:val="a4"/>
    <w:link w:val="Chara"/>
    <w:qFormat/>
    <w:rsid w:val="00337125"/>
    <w:pPr>
      <w:spacing w:before="240" w:after="120" w:line="240" w:lineRule="auto"/>
      <w:jc w:val="center"/>
      <w:outlineLvl w:val="0"/>
    </w:pPr>
    <w:rPr>
      <w:rFonts w:ascii="Arial" w:eastAsia="돋움" w:hAnsi="Arial" w:cs="Arial"/>
      <w:b/>
      <w:bCs/>
      <w:sz w:val="32"/>
      <w:szCs w:val="32"/>
    </w:rPr>
  </w:style>
  <w:style w:type="character" w:customStyle="1" w:styleId="Chara">
    <w:name w:val="제목 Char"/>
    <w:basedOn w:val="a5"/>
    <w:link w:val="ae"/>
    <w:rsid w:val="00337125"/>
    <w:rPr>
      <w:rFonts w:ascii="Arial" w:eastAsia="돋움" w:hAnsi="Arial" w:cs="Arial"/>
      <w:b/>
      <w:bCs/>
      <w:sz w:val="32"/>
      <w:szCs w:val="32"/>
    </w:rPr>
  </w:style>
  <w:style w:type="paragraph" w:styleId="aff1">
    <w:name w:val="Body Text"/>
    <w:basedOn w:val="a4"/>
    <w:link w:val="Charb"/>
    <w:rsid w:val="00337125"/>
    <w:pPr>
      <w:spacing w:after="180" w:line="240" w:lineRule="auto"/>
      <w:jc w:val="left"/>
    </w:pPr>
    <w:rPr>
      <w:rFonts w:ascii="바탕" w:eastAsia="바탕" w:hAnsi="Times New Roman" w:cs="Times New Roman"/>
      <w:szCs w:val="24"/>
    </w:rPr>
  </w:style>
  <w:style w:type="character" w:customStyle="1" w:styleId="Charb">
    <w:name w:val="본문 Char"/>
    <w:basedOn w:val="a5"/>
    <w:link w:val="aff1"/>
    <w:rsid w:val="00337125"/>
    <w:rPr>
      <w:rFonts w:ascii="바탕" w:eastAsia="바탕" w:hAnsi="Times New Roman" w:cs="Times New Roman"/>
      <w:szCs w:val="24"/>
    </w:rPr>
  </w:style>
  <w:style w:type="paragraph" w:styleId="aff2">
    <w:name w:val="Body Text Indent"/>
    <w:basedOn w:val="a4"/>
    <w:link w:val="Charc"/>
    <w:rsid w:val="00337125"/>
    <w:pPr>
      <w:spacing w:after="180" w:line="240" w:lineRule="auto"/>
      <w:ind w:leftChars="400" w:left="851"/>
      <w:jc w:val="left"/>
    </w:pPr>
    <w:rPr>
      <w:rFonts w:ascii="바탕" w:eastAsia="바탕" w:hAnsi="Times New Roman" w:cs="Times New Roman"/>
      <w:szCs w:val="24"/>
    </w:rPr>
  </w:style>
  <w:style w:type="character" w:customStyle="1" w:styleId="Charc">
    <w:name w:val="본문 들여쓰기 Char"/>
    <w:basedOn w:val="a5"/>
    <w:link w:val="aff2"/>
    <w:rsid w:val="00337125"/>
    <w:rPr>
      <w:rFonts w:ascii="바탕" w:eastAsia="바탕" w:hAnsi="Times New Roman" w:cs="Times New Roman"/>
      <w:szCs w:val="24"/>
    </w:rPr>
  </w:style>
  <w:style w:type="paragraph" w:customStyle="1" w:styleId="aff3">
    <w:name w:val="참조 줄"/>
    <w:basedOn w:val="aff1"/>
    <w:rsid w:val="00337125"/>
  </w:style>
  <w:style w:type="paragraph" w:customStyle="1" w:styleId="aff4">
    <w:name w:val="짧은 반송 주소"/>
    <w:basedOn w:val="a4"/>
    <w:rsid w:val="00337125"/>
    <w:pPr>
      <w:spacing w:after="0" w:line="240" w:lineRule="auto"/>
      <w:jc w:val="left"/>
    </w:pPr>
    <w:rPr>
      <w:rFonts w:ascii="바탕" w:eastAsia="바탕" w:hAnsi="Times New Roman" w:cs="Times New Roman"/>
      <w:szCs w:val="24"/>
    </w:rPr>
  </w:style>
  <w:style w:type="paragraph" w:styleId="28">
    <w:name w:val="Body Text First Indent 2"/>
    <w:basedOn w:val="aff2"/>
    <w:link w:val="2Char3"/>
    <w:rsid w:val="00337125"/>
    <w:pPr>
      <w:ind w:firstLineChars="100" w:firstLine="210"/>
    </w:pPr>
  </w:style>
  <w:style w:type="character" w:customStyle="1" w:styleId="2Char3">
    <w:name w:val="본문 첫 줄 들여쓰기 2 Char"/>
    <w:basedOn w:val="Charc"/>
    <w:link w:val="28"/>
    <w:rsid w:val="00337125"/>
    <w:rPr>
      <w:rFonts w:ascii="바탕" w:eastAsia="바탕" w:hAnsi="Times New Roman" w:cs="Times New Roman"/>
      <w:szCs w:val="24"/>
    </w:rPr>
  </w:style>
  <w:style w:type="paragraph" w:customStyle="1" w:styleId="TrebuchetMS">
    <w:name w:val="표준 + Trebuchet MS"/>
    <w:aliases w:val="내어쓰기:  0.1 글자,왼쪽 -0.1 글자,첫 줄:  -0.1 글자,26 pt,굵게"/>
    <w:basedOn w:val="af5"/>
    <w:link w:val="TrebuchetMSChar"/>
    <w:rsid w:val="00337125"/>
    <w:pPr>
      <w:tabs>
        <w:tab w:val="clear" w:pos="4252"/>
        <w:tab w:val="clear" w:pos="8504"/>
      </w:tabs>
      <w:snapToGrid/>
    </w:pPr>
    <w:rPr>
      <w:rFonts w:ascii="Trebuchet MS" w:eastAsia="바탕" w:hAnsi="Trebuchet MS" w:cs="Arial"/>
      <w:color w:val="000000"/>
    </w:rPr>
  </w:style>
  <w:style w:type="paragraph" w:styleId="aff5">
    <w:name w:val="table of figures"/>
    <w:basedOn w:val="a4"/>
    <w:next w:val="a4"/>
    <w:uiPriority w:val="99"/>
    <w:rsid w:val="00337125"/>
    <w:pPr>
      <w:spacing w:after="0" w:line="240" w:lineRule="auto"/>
      <w:ind w:leftChars="400" w:left="400" w:hangingChars="200" w:hanging="200"/>
      <w:jc w:val="left"/>
    </w:pPr>
    <w:rPr>
      <w:rFonts w:ascii="바탕" w:eastAsia="바탕" w:hAnsi="Times New Roman" w:cs="Times New Roman"/>
      <w:szCs w:val="24"/>
    </w:rPr>
  </w:style>
  <w:style w:type="character" w:customStyle="1" w:styleId="TrebuchetMSChar">
    <w:name w:val="표준 + Trebuchet MS Char"/>
    <w:aliases w:val="내어쓰기:  0.1 글자 Char,왼쪽 -0.1 글자 Char,첫 줄:  -0.1 글자 Char,26 pt Char,굵게 Char Char"/>
    <w:basedOn w:val="Char4"/>
    <w:link w:val="TrebuchetMS"/>
    <w:rsid w:val="00337125"/>
    <w:rPr>
      <w:rFonts w:ascii="Trebuchet MS" w:eastAsia="바탕" w:hAnsi="Trebuchet MS" w:cs="Arial"/>
      <w:color w:val="000000"/>
      <w:szCs w:val="24"/>
    </w:rPr>
  </w:style>
  <w:style w:type="paragraph" w:customStyle="1" w:styleId="81">
    <w:name w:val="제목8"/>
    <w:basedOn w:val="8"/>
    <w:link w:val="8Char0"/>
    <w:rsid w:val="00337125"/>
    <w:pPr>
      <w:ind w:left="2000" w:hanging="400"/>
    </w:pPr>
    <w:rPr>
      <w:rFonts w:ascii="Trebuchet MS" w:eastAsia="굴림" w:hAnsi="Trebuchet MS"/>
    </w:rPr>
  </w:style>
  <w:style w:type="character" w:customStyle="1" w:styleId="8Char0">
    <w:name w:val="제목8 Char"/>
    <w:basedOn w:val="8Char"/>
    <w:link w:val="81"/>
    <w:rsid w:val="00337125"/>
    <w:rPr>
      <w:rFonts w:ascii="Trebuchet MS" w:eastAsia="굴림" w:hAnsi="Trebuchet MS" w:cs="Times New Roman"/>
      <w:szCs w:val="24"/>
    </w:rPr>
  </w:style>
  <w:style w:type="numbering" w:customStyle="1" w:styleId="a3">
    <w:name w:val="그림목차"/>
    <w:basedOn w:val="a7"/>
    <w:uiPriority w:val="99"/>
    <w:rsid w:val="00337125"/>
    <w:pPr>
      <w:numPr>
        <w:numId w:val="4"/>
      </w:numPr>
    </w:pPr>
  </w:style>
  <w:style w:type="paragraph" w:customStyle="1" w:styleId="aff6">
    <w:name w:val="표고치기"/>
    <w:basedOn w:val="ad"/>
    <w:rsid w:val="00337125"/>
    <w:rPr>
      <w:rFonts w:asciiTheme="minorHAnsi" w:eastAsia="맑은 고딕" w:hAnsiTheme="minorHAnsi" w:cs="Arial"/>
    </w:rPr>
  </w:style>
  <w:style w:type="paragraph" w:customStyle="1" w:styleId="Note">
    <w:name w:val="Note"/>
    <w:basedOn w:val="23"/>
    <w:next w:val="Note2"/>
    <w:link w:val="NoteChar"/>
    <w:rsid w:val="00337125"/>
    <w:pPr>
      <w:ind w:leftChars="305" w:left="610" w:firstLineChars="0" w:firstLine="0"/>
    </w:pPr>
    <w:rPr>
      <w:rFonts w:eastAsia="맑은 고딕"/>
    </w:rPr>
  </w:style>
  <w:style w:type="paragraph" w:customStyle="1" w:styleId="Note2">
    <w:name w:val="Note2"/>
    <w:basedOn w:val="Note"/>
    <w:link w:val="Note2Char"/>
    <w:rsid w:val="00337125"/>
    <w:pPr>
      <w:ind w:leftChars="650" w:left="650" w:firstLine="71"/>
    </w:pPr>
  </w:style>
  <w:style w:type="character" w:customStyle="1" w:styleId="NoteChar">
    <w:name w:val="Note Char"/>
    <w:basedOn w:val="2Char0"/>
    <w:link w:val="Note"/>
    <w:rsid w:val="00337125"/>
    <w:rPr>
      <w:rFonts w:ascii="바탕" w:eastAsia="맑은 고딕" w:hAnsi="Times New Roman" w:cs="Times New Roman"/>
      <w:szCs w:val="24"/>
    </w:rPr>
  </w:style>
  <w:style w:type="character" w:styleId="aff7">
    <w:name w:val="annotation reference"/>
    <w:basedOn w:val="a5"/>
    <w:rsid w:val="00337125"/>
    <w:rPr>
      <w:sz w:val="18"/>
      <w:szCs w:val="18"/>
    </w:rPr>
  </w:style>
  <w:style w:type="character" w:customStyle="1" w:styleId="Note2Char">
    <w:name w:val="Note2 Char"/>
    <w:basedOn w:val="NoteChar"/>
    <w:link w:val="Note2"/>
    <w:rsid w:val="00337125"/>
    <w:rPr>
      <w:rFonts w:ascii="바탕" w:eastAsia="맑은 고딕" w:hAnsi="Times New Roman" w:cs="Times New Roman"/>
      <w:szCs w:val="24"/>
    </w:rPr>
  </w:style>
  <w:style w:type="paragraph" w:styleId="aff8">
    <w:name w:val="annotation text"/>
    <w:basedOn w:val="a4"/>
    <w:link w:val="Chard"/>
    <w:rsid w:val="00337125"/>
    <w:pPr>
      <w:spacing w:after="0" w:line="240" w:lineRule="auto"/>
      <w:jc w:val="left"/>
    </w:pPr>
    <w:rPr>
      <w:rFonts w:ascii="바탕" w:eastAsia="바탕" w:hAnsi="Times New Roman" w:cs="Times New Roman"/>
      <w:szCs w:val="24"/>
    </w:rPr>
  </w:style>
  <w:style w:type="character" w:customStyle="1" w:styleId="Chard">
    <w:name w:val="메모 텍스트 Char"/>
    <w:basedOn w:val="a5"/>
    <w:link w:val="aff8"/>
    <w:rsid w:val="00337125"/>
    <w:rPr>
      <w:rFonts w:ascii="바탕" w:eastAsia="바탕" w:hAnsi="Times New Roman" w:cs="Times New Roman"/>
      <w:szCs w:val="24"/>
    </w:rPr>
  </w:style>
  <w:style w:type="paragraph" w:styleId="aff9">
    <w:name w:val="annotation subject"/>
    <w:basedOn w:val="aff8"/>
    <w:next w:val="aff8"/>
    <w:link w:val="Chare"/>
    <w:rsid w:val="00337125"/>
    <w:rPr>
      <w:b/>
      <w:bCs/>
    </w:rPr>
  </w:style>
  <w:style w:type="character" w:customStyle="1" w:styleId="Chare">
    <w:name w:val="메모 주제 Char"/>
    <w:basedOn w:val="Chard"/>
    <w:link w:val="aff9"/>
    <w:rsid w:val="00337125"/>
    <w:rPr>
      <w:rFonts w:ascii="바탕" w:eastAsia="바탕" w:hAnsi="Times New Roman" w:cs="Times New Roman"/>
      <w:b/>
      <w:bCs/>
      <w:szCs w:val="24"/>
    </w:rPr>
  </w:style>
  <w:style w:type="paragraph" w:styleId="affa">
    <w:name w:val="Revision"/>
    <w:hidden/>
    <w:uiPriority w:val="99"/>
    <w:semiHidden/>
    <w:rsid w:val="00337125"/>
    <w:pPr>
      <w:spacing w:after="0" w:line="240" w:lineRule="auto"/>
      <w:jc w:val="left"/>
    </w:pPr>
    <w:rPr>
      <w:rFonts w:ascii="바탕" w:eastAsia="바탕" w:hAnsi="Times New Roman" w:cs="Times New Roman"/>
      <w:szCs w:val="24"/>
    </w:rPr>
  </w:style>
  <w:style w:type="paragraph" w:styleId="affb">
    <w:name w:val="table of authorities"/>
    <w:basedOn w:val="a4"/>
    <w:next w:val="a4"/>
    <w:rsid w:val="00337125"/>
    <w:pPr>
      <w:spacing w:after="0" w:line="240" w:lineRule="auto"/>
      <w:ind w:left="425" w:hangingChars="200" w:hanging="425"/>
      <w:jc w:val="left"/>
    </w:pPr>
    <w:rPr>
      <w:rFonts w:ascii="바탕" w:eastAsia="바탕" w:hAnsi="Times New Roman" w:cs="Times New Roman"/>
      <w:szCs w:val="24"/>
    </w:rPr>
  </w:style>
  <w:style w:type="paragraph" w:styleId="affc">
    <w:name w:val="toa heading"/>
    <w:basedOn w:val="a4"/>
    <w:next w:val="a4"/>
    <w:rsid w:val="00337125"/>
    <w:pPr>
      <w:spacing w:before="120" w:after="0" w:line="240" w:lineRule="auto"/>
      <w:jc w:val="left"/>
    </w:pPr>
    <w:rPr>
      <w:rFonts w:ascii="맑은 고딕" w:eastAsia="돋움" w:hAnsi="맑은 고딕" w:cs="Times New Roman"/>
      <w:sz w:val="24"/>
      <w:szCs w:val="24"/>
    </w:rPr>
  </w:style>
  <w:style w:type="paragraph" w:styleId="a0">
    <w:name w:val="List Bullet"/>
    <w:basedOn w:val="a4"/>
    <w:rsid w:val="00337125"/>
    <w:pPr>
      <w:numPr>
        <w:numId w:val="5"/>
      </w:numPr>
      <w:spacing w:after="0" w:line="240" w:lineRule="auto"/>
      <w:contextualSpacing/>
      <w:jc w:val="left"/>
    </w:pPr>
    <w:rPr>
      <w:rFonts w:ascii="바탕" w:eastAsia="바탕" w:hAnsi="Times New Roman" w:cs="Times New Roman"/>
      <w:szCs w:val="24"/>
    </w:rPr>
  </w:style>
  <w:style w:type="paragraph" w:styleId="30">
    <w:name w:val="List Bullet 3"/>
    <w:basedOn w:val="a4"/>
    <w:rsid w:val="00337125"/>
    <w:pPr>
      <w:numPr>
        <w:numId w:val="6"/>
      </w:numPr>
      <w:spacing w:after="0" w:line="240" w:lineRule="auto"/>
      <w:contextualSpacing/>
      <w:jc w:val="left"/>
    </w:pPr>
    <w:rPr>
      <w:rFonts w:ascii="바탕" w:eastAsia="바탕" w:hAnsi="Times New Roman" w:cs="Times New Roman"/>
      <w:szCs w:val="24"/>
    </w:rPr>
  </w:style>
  <w:style w:type="paragraph" w:styleId="40">
    <w:name w:val="List Bullet 4"/>
    <w:basedOn w:val="a4"/>
    <w:rsid w:val="00337125"/>
    <w:pPr>
      <w:numPr>
        <w:numId w:val="7"/>
      </w:numPr>
      <w:spacing w:after="0" w:line="240" w:lineRule="auto"/>
      <w:contextualSpacing/>
      <w:jc w:val="left"/>
    </w:pPr>
    <w:rPr>
      <w:rFonts w:ascii="바탕" w:eastAsia="바탕" w:hAnsi="Times New Roman" w:cs="Times New Roman"/>
      <w:szCs w:val="24"/>
    </w:rPr>
  </w:style>
  <w:style w:type="paragraph" w:styleId="50">
    <w:name w:val="List Bullet 5"/>
    <w:basedOn w:val="a4"/>
    <w:rsid w:val="00337125"/>
    <w:pPr>
      <w:numPr>
        <w:numId w:val="8"/>
      </w:numPr>
      <w:spacing w:after="0" w:line="240" w:lineRule="auto"/>
      <w:contextualSpacing/>
      <w:jc w:val="left"/>
    </w:pPr>
    <w:rPr>
      <w:rFonts w:ascii="바탕" w:eastAsia="바탕" w:hAnsi="Times New Roman" w:cs="Times New Roman"/>
      <w:szCs w:val="24"/>
    </w:rPr>
  </w:style>
  <w:style w:type="paragraph" w:styleId="affd">
    <w:name w:val="Plain Text"/>
    <w:basedOn w:val="a4"/>
    <w:link w:val="Charf"/>
    <w:rsid w:val="00337125"/>
    <w:pPr>
      <w:spacing w:after="0" w:line="240" w:lineRule="auto"/>
      <w:jc w:val="left"/>
    </w:pPr>
    <w:rPr>
      <w:rFonts w:ascii="바탕" w:eastAsia="바탕" w:hAnsi="Courier New" w:cs="Courier New"/>
      <w:szCs w:val="20"/>
    </w:rPr>
  </w:style>
  <w:style w:type="character" w:customStyle="1" w:styleId="Charf">
    <w:name w:val="글자만 Char"/>
    <w:basedOn w:val="a5"/>
    <w:link w:val="affd"/>
    <w:rsid w:val="00337125"/>
    <w:rPr>
      <w:rFonts w:ascii="바탕" w:eastAsia="바탕" w:hAnsi="Courier New" w:cs="Courier New"/>
      <w:szCs w:val="20"/>
    </w:rPr>
  </w:style>
  <w:style w:type="paragraph" w:styleId="affe">
    <w:name w:val="Date"/>
    <w:basedOn w:val="a4"/>
    <w:next w:val="a4"/>
    <w:link w:val="Charf0"/>
    <w:rsid w:val="00337125"/>
    <w:pPr>
      <w:spacing w:after="0" w:line="240" w:lineRule="auto"/>
      <w:jc w:val="left"/>
    </w:pPr>
    <w:rPr>
      <w:rFonts w:ascii="바탕" w:eastAsia="바탕" w:hAnsi="Times New Roman" w:cs="Times New Roman"/>
      <w:szCs w:val="24"/>
    </w:rPr>
  </w:style>
  <w:style w:type="character" w:customStyle="1" w:styleId="Charf0">
    <w:name w:val="날짜 Char"/>
    <w:basedOn w:val="a5"/>
    <w:link w:val="affe"/>
    <w:rsid w:val="00337125"/>
    <w:rPr>
      <w:rFonts w:ascii="바탕" w:eastAsia="바탕" w:hAnsi="Times New Roman" w:cs="Times New Roman"/>
      <w:szCs w:val="24"/>
    </w:rPr>
  </w:style>
  <w:style w:type="paragraph" w:styleId="afff">
    <w:name w:val="macro"/>
    <w:link w:val="Charf1"/>
    <w:rsid w:val="00337125"/>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wordWrap w:val="0"/>
      <w:overflowPunct w:val="0"/>
      <w:autoSpaceDE w:val="0"/>
      <w:autoSpaceDN w:val="0"/>
      <w:snapToGrid w:val="0"/>
      <w:spacing w:after="0" w:line="240" w:lineRule="auto"/>
      <w:jc w:val="left"/>
    </w:pPr>
    <w:rPr>
      <w:rFonts w:ascii="Courier New" w:eastAsia="바탕" w:hAnsi="Courier New" w:cs="Courier New"/>
      <w:sz w:val="24"/>
      <w:szCs w:val="24"/>
    </w:rPr>
  </w:style>
  <w:style w:type="character" w:customStyle="1" w:styleId="Charf1">
    <w:name w:val="매크로 텍스트 Char"/>
    <w:basedOn w:val="a5"/>
    <w:link w:val="afff"/>
    <w:rsid w:val="00337125"/>
    <w:rPr>
      <w:rFonts w:ascii="Courier New" w:eastAsia="바탕" w:hAnsi="Courier New" w:cs="Courier New"/>
      <w:sz w:val="24"/>
      <w:szCs w:val="24"/>
    </w:rPr>
  </w:style>
  <w:style w:type="paragraph" w:styleId="afff0">
    <w:name w:val="Closing"/>
    <w:basedOn w:val="a4"/>
    <w:link w:val="Charf2"/>
    <w:rsid w:val="00337125"/>
    <w:pPr>
      <w:spacing w:after="0" w:line="240" w:lineRule="auto"/>
      <w:ind w:leftChars="2100" w:left="100"/>
      <w:jc w:val="left"/>
    </w:pPr>
    <w:rPr>
      <w:rFonts w:ascii="바탕" w:eastAsia="바탕" w:hAnsi="Times New Roman" w:cs="Times New Roman"/>
      <w:szCs w:val="24"/>
    </w:rPr>
  </w:style>
  <w:style w:type="character" w:customStyle="1" w:styleId="Charf2">
    <w:name w:val="맺음말 Char"/>
    <w:basedOn w:val="a5"/>
    <w:link w:val="afff0"/>
    <w:rsid w:val="00337125"/>
    <w:rPr>
      <w:rFonts w:ascii="바탕" w:eastAsia="바탕" w:hAnsi="Times New Roman" w:cs="Times New Roman"/>
      <w:szCs w:val="24"/>
    </w:rPr>
  </w:style>
  <w:style w:type="paragraph" w:styleId="afff1">
    <w:name w:val="Message Header"/>
    <w:basedOn w:val="a4"/>
    <w:link w:val="Charf3"/>
    <w:rsid w:val="00337125"/>
    <w:pPr>
      <w:pBdr>
        <w:top w:val="single" w:sz="6" w:space="1" w:color="auto"/>
        <w:left w:val="single" w:sz="6" w:space="1" w:color="auto"/>
        <w:bottom w:val="single" w:sz="6" w:space="1" w:color="auto"/>
        <w:right w:val="single" w:sz="6" w:space="1" w:color="auto"/>
      </w:pBdr>
      <w:shd w:val="pct20" w:color="auto" w:fill="auto"/>
      <w:spacing w:after="0" w:line="240" w:lineRule="auto"/>
      <w:ind w:left="960" w:hangingChars="400" w:hanging="960"/>
      <w:jc w:val="left"/>
    </w:pPr>
    <w:rPr>
      <w:rFonts w:ascii="맑은 고딕" w:eastAsia="맑은 고딕" w:hAnsi="맑은 고딕" w:cs="Times New Roman"/>
      <w:sz w:val="24"/>
      <w:szCs w:val="24"/>
    </w:rPr>
  </w:style>
  <w:style w:type="character" w:customStyle="1" w:styleId="Charf3">
    <w:name w:val="메시지 머리글 Char"/>
    <w:basedOn w:val="a5"/>
    <w:link w:val="afff1"/>
    <w:rsid w:val="00337125"/>
    <w:rPr>
      <w:rFonts w:ascii="맑은 고딕" w:eastAsia="맑은 고딕" w:hAnsi="맑은 고딕" w:cs="Times New Roman"/>
      <w:sz w:val="24"/>
      <w:szCs w:val="24"/>
      <w:shd w:val="pct20" w:color="auto" w:fill="auto"/>
    </w:rPr>
  </w:style>
  <w:style w:type="paragraph" w:styleId="36">
    <w:name w:val="List 3"/>
    <w:basedOn w:val="a4"/>
    <w:rsid w:val="00337125"/>
    <w:pPr>
      <w:spacing w:after="0" w:line="240" w:lineRule="auto"/>
      <w:ind w:leftChars="600" w:left="100" w:hangingChars="200" w:hanging="200"/>
      <w:contextualSpacing/>
      <w:jc w:val="left"/>
    </w:pPr>
    <w:rPr>
      <w:rFonts w:ascii="바탕" w:eastAsia="바탕" w:hAnsi="Times New Roman" w:cs="Times New Roman"/>
      <w:szCs w:val="24"/>
    </w:rPr>
  </w:style>
  <w:style w:type="paragraph" w:styleId="44">
    <w:name w:val="List 4"/>
    <w:basedOn w:val="a4"/>
    <w:rsid w:val="00337125"/>
    <w:pPr>
      <w:spacing w:after="0" w:line="240" w:lineRule="auto"/>
      <w:ind w:leftChars="800" w:left="100" w:hangingChars="200" w:hanging="200"/>
      <w:contextualSpacing/>
      <w:jc w:val="left"/>
    </w:pPr>
    <w:rPr>
      <w:rFonts w:ascii="바탕" w:eastAsia="바탕" w:hAnsi="Times New Roman" w:cs="Times New Roman"/>
      <w:szCs w:val="24"/>
    </w:rPr>
  </w:style>
  <w:style w:type="paragraph" w:styleId="53">
    <w:name w:val="List 5"/>
    <w:basedOn w:val="a4"/>
    <w:rsid w:val="00337125"/>
    <w:pPr>
      <w:spacing w:after="0" w:line="240" w:lineRule="auto"/>
      <w:ind w:leftChars="1000" w:left="100" w:hangingChars="200" w:hanging="200"/>
      <w:contextualSpacing/>
      <w:jc w:val="left"/>
    </w:pPr>
    <w:rPr>
      <w:rFonts w:ascii="바탕" w:eastAsia="바탕" w:hAnsi="Times New Roman" w:cs="Times New Roman"/>
      <w:szCs w:val="24"/>
    </w:rPr>
  </w:style>
  <w:style w:type="paragraph" w:styleId="afff2">
    <w:name w:val="List Continue"/>
    <w:basedOn w:val="a4"/>
    <w:rsid w:val="00337125"/>
    <w:pPr>
      <w:spacing w:after="180" w:line="240" w:lineRule="auto"/>
      <w:ind w:leftChars="200" w:left="425"/>
      <w:contextualSpacing/>
      <w:jc w:val="left"/>
    </w:pPr>
    <w:rPr>
      <w:rFonts w:ascii="바탕" w:eastAsia="바탕" w:hAnsi="Times New Roman" w:cs="Times New Roman"/>
      <w:szCs w:val="24"/>
    </w:rPr>
  </w:style>
  <w:style w:type="paragraph" w:styleId="29">
    <w:name w:val="List Continue 2"/>
    <w:basedOn w:val="a4"/>
    <w:rsid w:val="00337125"/>
    <w:pPr>
      <w:spacing w:after="180" w:line="240" w:lineRule="auto"/>
      <w:ind w:leftChars="400" w:left="850"/>
      <w:contextualSpacing/>
      <w:jc w:val="left"/>
    </w:pPr>
    <w:rPr>
      <w:rFonts w:ascii="바탕" w:eastAsia="바탕" w:hAnsi="Times New Roman" w:cs="Times New Roman"/>
      <w:szCs w:val="24"/>
    </w:rPr>
  </w:style>
  <w:style w:type="paragraph" w:styleId="37">
    <w:name w:val="List Continue 3"/>
    <w:basedOn w:val="a4"/>
    <w:rsid w:val="00337125"/>
    <w:pPr>
      <w:spacing w:after="180" w:line="240" w:lineRule="auto"/>
      <w:ind w:leftChars="600" w:left="1275"/>
      <w:contextualSpacing/>
      <w:jc w:val="left"/>
    </w:pPr>
    <w:rPr>
      <w:rFonts w:ascii="바탕" w:eastAsia="바탕" w:hAnsi="Times New Roman" w:cs="Times New Roman"/>
      <w:szCs w:val="24"/>
    </w:rPr>
  </w:style>
  <w:style w:type="paragraph" w:styleId="45">
    <w:name w:val="List Continue 4"/>
    <w:basedOn w:val="a4"/>
    <w:rsid w:val="00337125"/>
    <w:pPr>
      <w:spacing w:after="180" w:line="240" w:lineRule="auto"/>
      <w:ind w:leftChars="800" w:left="1700"/>
      <w:contextualSpacing/>
      <w:jc w:val="left"/>
    </w:pPr>
    <w:rPr>
      <w:rFonts w:ascii="바탕" w:eastAsia="바탕" w:hAnsi="Times New Roman" w:cs="Times New Roman"/>
      <w:szCs w:val="24"/>
    </w:rPr>
  </w:style>
  <w:style w:type="paragraph" w:styleId="54">
    <w:name w:val="List Continue 5"/>
    <w:basedOn w:val="a4"/>
    <w:rsid w:val="00337125"/>
    <w:pPr>
      <w:spacing w:after="180" w:line="240" w:lineRule="auto"/>
      <w:ind w:leftChars="1000" w:left="2125"/>
      <w:contextualSpacing/>
      <w:jc w:val="left"/>
    </w:pPr>
    <w:rPr>
      <w:rFonts w:ascii="바탕" w:eastAsia="바탕" w:hAnsi="Times New Roman" w:cs="Times New Roman"/>
      <w:szCs w:val="24"/>
    </w:rPr>
  </w:style>
  <w:style w:type="paragraph" w:styleId="HTML">
    <w:name w:val="HTML Preformatted"/>
    <w:basedOn w:val="a4"/>
    <w:link w:val="HTMLChar"/>
    <w:uiPriority w:val="99"/>
    <w:rsid w:val="00337125"/>
    <w:pPr>
      <w:spacing w:after="0" w:line="240" w:lineRule="auto"/>
      <w:jc w:val="left"/>
    </w:pPr>
    <w:rPr>
      <w:rFonts w:ascii="Courier New" w:eastAsia="바탕" w:hAnsi="Courier New" w:cs="Courier New"/>
      <w:szCs w:val="20"/>
    </w:rPr>
  </w:style>
  <w:style w:type="character" w:customStyle="1" w:styleId="HTMLChar">
    <w:name w:val="미리 서식이 지정된 HTML Char"/>
    <w:basedOn w:val="a5"/>
    <w:link w:val="HTML"/>
    <w:uiPriority w:val="99"/>
    <w:rsid w:val="00337125"/>
    <w:rPr>
      <w:rFonts w:ascii="Courier New" w:eastAsia="바탕" w:hAnsi="Courier New" w:cs="Courier New"/>
      <w:szCs w:val="20"/>
    </w:rPr>
  </w:style>
  <w:style w:type="paragraph" w:styleId="afff3">
    <w:name w:val="endnote text"/>
    <w:basedOn w:val="a4"/>
    <w:link w:val="Charf4"/>
    <w:rsid w:val="00337125"/>
    <w:pPr>
      <w:snapToGrid w:val="0"/>
      <w:spacing w:after="0" w:line="240" w:lineRule="auto"/>
      <w:jc w:val="left"/>
    </w:pPr>
    <w:rPr>
      <w:rFonts w:ascii="바탕" w:eastAsia="바탕" w:hAnsi="Times New Roman" w:cs="Times New Roman"/>
      <w:szCs w:val="24"/>
    </w:rPr>
  </w:style>
  <w:style w:type="character" w:customStyle="1" w:styleId="Charf4">
    <w:name w:val="미주 텍스트 Char"/>
    <w:basedOn w:val="a5"/>
    <w:link w:val="afff3"/>
    <w:rsid w:val="00337125"/>
    <w:rPr>
      <w:rFonts w:ascii="바탕" w:eastAsia="바탕" w:hAnsi="Times New Roman" w:cs="Times New Roman"/>
      <w:szCs w:val="24"/>
    </w:rPr>
  </w:style>
  <w:style w:type="paragraph" w:styleId="afff4">
    <w:name w:val="envelope return"/>
    <w:basedOn w:val="a4"/>
    <w:rsid w:val="00337125"/>
    <w:pPr>
      <w:snapToGrid w:val="0"/>
      <w:spacing w:after="0" w:line="240" w:lineRule="auto"/>
      <w:jc w:val="left"/>
    </w:pPr>
    <w:rPr>
      <w:rFonts w:ascii="맑은 고딕" w:eastAsia="맑은 고딕" w:hAnsi="맑은 고딕" w:cs="Times New Roman"/>
      <w:szCs w:val="24"/>
    </w:rPr>
  </w:style>
  <w:style w:type="paragraph" w:styleId="a">
    <w:name w:val="List Number"/>
    <w:basedOn w:val="a4"/>
    <w:rsid w:val="00337125"/>
    <w:pPr>
      <w:numPr>
        <w:numId w:val="9"/>
      </w:numPr>
      <w:spacing w:after="0" w:line="240" w:lineRule="auto"/>
      <w:contextualSpacing/>
      <w:jc w:val="left"/>
    </w:pPr>
    <w:rPr>
      <w:rFonts w:ascii="바탕" w:eastAsia="바탕" w:hAnsi="Times New Roman" w:cs="Times New Roman"/>
      <w:szCs w:val="24"/>
    </w:rPr>
  </w:style>
  <w:style w:type="paragraph" w:styleId="2">
    <w:name w:val="List Number 2"/>
    <w:basedOn w:val="a4"/>
    <w:rsid w:val="00337125"/>
    <w:pPr>
      <w:numPr>
        <w:numId w:val="10"/>
      </w:numPr>
      <w:spacing w:after="0" w:line="240" w:lineRule="auto"/>
      <w:contextualSpacing/>
      <w:jc w:val="left"/>
    </w:pPr>
    <w:rPr>
      <w:rFonts w:ascii="바탕" w:eastAsia="바탕" w:hAnsi="Times New Roman" w:cs="Times New Roman"/>
      <w:szCs w:val="24"/>
    </w:rPr>
  </w:style>
  <w:style w:type="paragraph" w:styleId="3">
    <w:name w:val="List Number 3"/>
    <w:basedOn w:val="a4"/>
    <w:rsid w:val="00337125"/>
    <w:pPr>
      <w:numPr>
        <w:numId w:val="11"/>
      </w:numPr>
      <w:spacing w:after="0" w:line="240" w:lineRule="auto"/>
      <w:contextualSpacing/>
      <w:jc w:val="left"/>
    </w:pPr>
    <w:rPr>
      <w:rFonts w:ascii="바탕" w:eastAsia="바탕" w:hAnsi="Times New Roman" w:cs="Times New Roman"/>
      <w:szCs w:val="24"/>
    </w:rPr>
  </w:style>
  <w:style w:type="paragraph" w:styleId="4">
    <w:name w:val="List Number 4"/>
    <w:basedOn w:val="a4"/>
    <w:rsid w:val="00337125"/>
    <w:pPr>
      <w:numPr>
        <w:numId w:val="12"/>
      </w:numPr>
      <w:spacing w:after="0" w:line="240" w:lineRule="auto"/>
      <w:contextualSpacing/>
      <w:jc w:val="left"/>
    </w:pPr>
    <w:rPr>
      <w:rFonts w:ascii="바탕" w:eastAsia="바탕" w:hAnsi="Times New Roman" w:cs="Times New Roman"/>
      <w:szCs w:val="24"/>
    </w:rPr>
  </w:style>
  <w:style w:type="paragraph" w:styleId="5">
    <w:name w:val="List Number 5"/>
    <w:basedOn w:val="a4"/>
    <w:rsid w:val="00337125"/>
    <w:pPr>
      <w:numPr>
        <w:numId w:val="13"/>
      </w:numPr>
      <w:spacing w:after="0" w:line="240" w:lineRule="auto"/>
      <w:contextualSpacing/>
      <w:jc w:val="left"/>
    </w:pPr>
    <w:rPr>
      <w:rFonts w:ascii="바탕" w:eastAsia="바탕" w:hAnsi="Times New Roman" w:cs="Times New Roman"/>
      <w:szCs w:val="24"/>
    </w:rPr>
  </w:style>
  <w:style w:type="paragraph" w:styleId="38">
    <w:name w:val="Body Text 3"/>
    <w:basedOn w:val="a4"/>
    <w:link w:val="3Char1"/>
    <w:rsid w:val="00337125"/>
    <w:pPr>
      <w:spacing w:after="180" w:line="240" w:lineRule="auto"/>
      <w:jc w:val="left"/>
    </w:pPr>
    <w:rPr>
      <w:rFonts w:ascii="바탕" w:eastAsia="바탕" w:hAnsi="Times New Roman" w:cs="Times New Roman"/>
      <w:sz w:val="16"/>
      <w:szCs w:val="16"/>
    </w:rPr>
  </w:style>
  <w:style w:type="character" w:customStyle="1" w:styleId="3Char1">
    <w:name w:val="본문 3 Char"/>
    <w:basedOn w:val="a5"/>
    <w:link w:val="38"/>
    <w:rsid w:val="00337125"/>
    <w:rPr>
      <w:rFonts w:ascii="바탕" w:eastAsia="바탕" w:hAnsi="Times New Roman" w:cs="Times New Roman"/>
      <w:sz w:val="16"/>
      <w:szCs w:val="16"/>
    </w:rPr>
  </w:style>
  <w:style w:type="paragraph" w:styleId="2a">
    <w:name w:val="Body Text Indent 2"/>
    <w:basedOn w:val="a4"/>
    <w:link w:val="2Char4"/>
    <w:rsid w:val="00337125"/>
    <w:pPr>
      <w:spacing w:after="180" w:line="480" w:lineRule="auto"/>
      <w:ind w:leftChars="400" w:left="851"/>
      <w:jc w:val="left"/>
    </w:pPr>
    <w:rPr>
      <w:rFonts w:ascii="바탕" w:eastAsia="바탕" w:hAnsi="Times New Roman" w:cs="Times New Roman"/>
      <w:szCs w:val="24"/>
    </w:rPr>
  </w:style>
  <w:style w:type="character" w:customStyle="1" w:styleId="2Char4">
    <w:name w:val="본문 들여쓰기 2 Char"/>
    <w:basedOn w:val="a5"/>
    <w:link w:val="2a"/>
    <w:rsid w:val="00337125"/>
    <w:rPr>
      <w:rFonts w:ascii="바탕" w:eastAsia="바탕" w:hAnsi="Times New Roman" w:cs="Times New Roman"/>
      <w:szCs w:val="24"/>
    </w:rPr>
  </w:style>
  <w:style w:type="paragraph" w:styleId="39">
    <w:name w:val="Body Text Indent 3"/>
    <w:basedOn w:val="a4"/>
    <w:link w:val="3Char2"/>
    <w:rsid w:val="00337125"/>
    <w:pPr>
      <w:spacing w:after="180" w:line="240" w:lineRule="auto"/>
      <w:ind w:leftChars="400" w:left="851"/>
      <w:jc w:val="left"/>
    </w:pPr>
    <w:rPr>
      <w:rFonts w:ascii="바탕" w:eastAsia="바탕" w:hAnsi="Times New Roman" w:cs="Times New Roman"/>
      <w:sz w:val="16"/>
      <w:szCs w:val="16"/>
    </w:rPr>
  </w:style>
  <w:style w:type="character" w:customStyle="1" w:styleId="3Char2">
    <w:name w:val="본문 들여쓰기 3 Char"/>
    <w:basedOn w:val="a5"/>
    <w:link w:val="39"/>
    <w:rsid w:val="00337125"/>
    <w:rPr>
      <w:rFonts w:ascii="바탕" w:eastAsia="바탕" w:hAnsi="Times New Roman" w:cs="Times New Roman"/>
      <w:sz w:val="16"/>
      <w:szCs w:val="16"/>
    </w:rPr>
  </w:style>
  <w:style w:type="paragraph" w:styleId="afff5">
    <w:name w:val="Body Text First Indent"/>
    <w:basedOn w:val="aff1"/>
    <w:link w:val="Charf5"/>
    <w:rsid w:val="00337125"/>
    <w:pPr>
      <w:ind w:firstLineChars="100" w:firstLine="210"/>
    </w:pPr>
  </w:style>
  <w:style w:type="character" w:customStyle="1" w:styleId="Charf5">
    <w:name w:val="본문 첫 줄 들여쓰기 Char"/>
    <w:basedOn w:val="Charb"/>
    <w:link w:val="afff5"/>
    <w:rsid w:val="00337125"/>
    <w:rPr>
      <w:rFonts w:ascii="바탕" w:eastAsia="바탕" w:hAnsi="Times New Roman" w:cs="Times New Roman"/>
      <w:szCs w:val="24"/>
    </w:rPr>
  </w:style>
  <w:style w:type="paragraph" w:styleId="afff6">
    <w:name w:val="Block Text"/>
    <w:basedOn w:val="a4"/>
    <w:rsid w:val="00337125"/>
    <w:pPr>
      <w:spacing w:after="180" w:line="240" w:lineRule="auto"/>
      <w:ind w:leftChars="700" w:left="1440" w:rightChars="700" w:right="1440"/>
      <w:jc w:val="left"/>
    </w:pPr>
    <w:rPr>
      <w:rFonts w:ascii="바탕" w:eastAsia="바탕" w:hAnsi="Times New Roman" w:cs="Times New Roman"/>
      <w:szCs w:val="24"/>
    </w:rPr>
  </w:style>
  <w:style w:type="paragraph" w:styleId="2b">
    <w:name w:val="index 2"/>
    <w:basedOn w:val="a4"/>
    <w:next w:val="a4"/>
    <w:autoRedefine/>
    <w:rsid w:val="00337125"/>
    <w:pPr>
      <w:spacing w:after="0" w:line="240" w:lineRule="auto"/>
      <w:ind w:leftChars="400" w:left="400" w:hangingChars="200" w:hanging="2000"/>
      <w:jc w:val="left"/>
    </w:pPr>
    <w:rPr>
      <w:rFonts w:ascii="바탕" w:eastAsia="바탕" w:hAnsi="Times New Roman" w:cs="Times New Roman"/>
      <w:szCs w:val="24"/>
    </w:rPr>
  </w:style>
  <w:style w:type="paragraph" w:styleId="3a">
    <w:name w:val="index 3"/>
    <w:basedOn w:val="a4"/>
    <w:next w:val="a4"/>
    <w:autoRedefine/>
    <w:rsid w:val="00337125"/>
    <w:pPr>
      <w:spacing w:after="0" w:line="240" w:lineRule="auto"/>
      <w:ind w:leftChars="600" w:left="600" w:hangingChars="200" w:hanging="2000"/>
      <w:jc w:val="left"/>
    </w:pPr>
    <w:rPr>
      <w:rFonts w:ascii="바탕" w:eastAsia="바탕" w:hAnsi="Times New Roman" w:cs="Times New Roman"/>
      <w:szCs w:val="24"/>
    </w:rPr>
  </w:style>
  <w:style w:type="paragraph" w:styleId="46">
    <w:name w:val="index 4"/>
    <w:basedOn w:val="a4"/>
    <w:next w:val="a4"/>
    <w:autoRedefine/>
    <w:rsid w:val="00337125"/>
    <w:pPr>
      <w:spacing w:after="0" w:line="240" w:lineRule="auto"/>
      <w:ind w:leftChars="800" w:left="800" w:hangingChars="200" w:hanging="2000"/>
      <w:jc w:val="left"/>
    </w:pPr>
    <w:rPr>
      <w:rFonts w:ascii="바탕" w:eastAsia="바탕" w:hAnsi="Times New Roman" w:cs="Times New Roman"/>
      <w:szCs w:val="24"/>
    </w:rPr>
  </w:style>
  <w:style w:type="paragraph" w:styleId="55">
    <w:name w:val="index 5"/>
    <w:basedOn w:val="a4"/>
    <w:next w:val="a4"/>
    <w:autoRedefine/>
    <w:rsid w:val="00337125"/>
    <w:pPr>
      <w:spacing w:after="0" w:line="240" w:lineRule="auto"/>
      <w:ind w:leftChars="1000" w:left="1000" w:hangingChars="200" w:hanging="2000"/>
      <w:jc w:val="left"/>
    </w:pPr>
    <w:rPr>
      <w:rFonts w:ascii="바탕" w:eastAsia="바탕" w:hAnsi="Times New Roman" w:cs="Times New Roman"/>
      <w:szCs w:val="24"/>
    </w:rPr>
  </w:style>
  <w:style w:type="paragraph" w:styleId="61">
    <w:name w:val="index 6"/>
    <w:basedOn w:val="a4"/>
    <w:next w:val="a4"/>
    <w:autoRedefine/>
    <w:rsid w:val="00337125"/>
    <w:pPr>
      <w:spacing w:after="0" w:line="240" w:lineRule="auto"/>
      <w:ind w:leftChars="1200" w:left="1200" w:hangingChars="200" w:hanging="2000"/>
      <w:jc w:val="left"/>
    </w:pPr>
    <w:rPr>
      <w:rFonts w:ascii="바탕" w:eastAsia="바탕" w:hAnsi="Times New Roman" w:cs="Times New Roman"/>
      <w:szCs w:val="24"/>
    </w:rPr>
  </w:style>
  <w:style w:type="paragraph" w:styleId="71">
    <w:name w:val="index 7"/>
    <w:basedOn w:val="a4"/>
    <w:next w:val="a4"/>
    <w:autoRedefine/>
    <w:rsid w:val="00337125"/>
    <w:pPr>
      <w:spacing w:after="0" w:line="240" w:lineRule="auto"/>
      <w:ind w:leftChars="1400" w:left="1400" w:hangingChars="200" w:hanging="2000"/>
      <w:jc w:val="left"/>
    </w:pPr>
    <w:rPr>
      <w:rFonts w:ascii="바탕" w:eastAsia="바탕" w:hAnsi="Times New Roman" w:cs="Times New Roman"/>
      <w:szCs w:val="24"/>
    </w:rPr>
  </w:style>
  <w:style w:type="paragraph" w:styleId="82">
    <w:name w:val="index 8"/>
    <w:basedOn w:val="a4"/>
    <w:next w:val="a4"/>
    <w:autoRedefine/>
    <w:rsid w:val="00337125"/>
    <w:pPr>
      <w:spacing w:after="0" w:line="240" w:lineRule="auto"/>
      <w:ind w:leftChars="1600" w:left="1600" w:hangingChars="200" w:hanging="2000"/>
      <w:jc w:val="left"/>
    </w:pPr>
    <w:rPr>
      <w:rFonts w:ascii="바탕" w:eastAsia="바탕" w:hAnsi="Times New Roman" w:cs="Times New Roman"/>
      <w:szCs w:val="24"/>
    </w:rPr>
  </w:style>
  <w:style w:type="paragraph" w:styleId="91">
    <w:name w:val="index 9"/>
    <w:basedOn w:val="a4"/>
    <w:next w:val="a4"/>
    <w:autoRedefine/>
    <w:rsid w:val="00337125"/>
    <w:pPr>
      <w:spacing w:after="0" w:line="240" w:lineRule="auto"/>
      <w:ind w:leftChars="1800" w:left="1800" w:hangingChars="200" w:hanging="2000"/>
      <w:jc w:val="left"/>
    </w:pPr>
    <w:rPr>
      <w:rFonts w:ascii="바탕" w:eastAsia="바탕" w:hAnsi="Times New Roman" w:cs="Times New Roman"/>
      <w:szCs w:val="24"/>
    </w:rPr>
  </w:style>
  <w:style w:type="paragraph" w:styleId="afff7">
    <w:name w:val="index heading"/>
    <w:basedOn w:val="a4"/>
    <w:next w:val="15"/>
    <w:rsid w:val="00337125"/>
    <w:pPr>
      <w:spacing w:after="0" w:line="240" w:lineRule="auto"/>
      <w:jc w:val="left"/>
    </w:pPr>
    <w:rPr>
      <w:rFonts w:ascii="맑은 고딕" w:eastAsia="맑은 고딕" w:hAnsi="맑은 고딕" w:cs="Times New Roman"/>
      <w:b/>
      <w:bCs/>
      <w:szCs w:val="24"/>
    </w:rPr>
  </w:style>
  <w:style w:type="paragraph" w:styleId="afff8">
    <w:name w:val="Signature"/>
    <w:basedOn w:val="a4"/>
    <w:link w:val="Charf6"/>
    <w:rsid w:val="00337125"/>
    <w:pPr>
      <w:spacing w:after="0" w:line="240" w:lineRule="auto"/>
      <w:ind w:leftChars="2100" w:left="100"/>
      <w:jc w:val="left"/>
    </w:pPr>
    <w:rPr>
      <w:rFonts w:ascii="바탕" w:eastAsia="바탕" w:hAnsi="Times New Roman" w:cs="Times New Roman"/>
      <w:szCs w:val="24"/>
    </w:rPr>
  </w:style>
  <w:style w:type="character" w:customStyle="1" w:styleId="Charf6">
    <w:name w:val="서명 Char"/>
    <w:basedOn w:val="a5"/>
    <w:link w:val="afff8"/>
    <w:rsid w:val="00337125"/>
    <w:rPr>
      <w:rFonts w:ascii="바탕" w:eastAsia="바탕" w:hAnsi="Times New Roman" w:cs="Times New Roman"/>
      <w:szCs w:val="24"/>
    </w:rPr>
  </w:style>
  <w:style w:type="paragraph" w:styleId="afff9">
    <w:name w:val="Salutation"/>
    <w:basedOn w:val="a4"/>
    <w:next w:val="a4"/>
    <w:link w:val="Charf7"/>
    <w:rsid w:val="00337125"/>
    <w:pPr>
      <w:spacing w:after="0" w:line="240" w:lineRule="auto"/>
      <w:jc w:val="left"/>
    </w:pPr>
    <w:rPr>
      <w:rFonts w:ascii="바탕" w:eastAsia="바탕" w:hAnsi="Times New Roman" w:cs="Times New Roman"/>
      <w:szCs w:val="24"/>
    </w:rPr>
  </w:style>
  <w:style w:type="character" w:customStyle="1" w:styleId="Charf7">
    <w:name w:val="인사말 Char"/>
    <w:basedOn w:val="a5"/>
    <w:link w:val="afff9"/>
    <w:rsid w:val="00337125"/>
    <w:rPr>
      <w:rFonts w:ascii="바탕" w:eastAsia="바탕" w:hAnsi="Times New Roman" w:cs="Times New Roman"/>
      <w:szCs w:val="24"/>
    </w:rPr>
  </w:style>
  <w:style w:type="paragraph" w:styleId="afffa">
    <w:name w:val="Normal (Web)"/>
    <w:basedOn w:val="a4"/>
    <w:uiPriority w:val="99"/>
    <w:rsid w:val="00337125"/>
    <w:pPr>
      <w:spacing w:after="0" w:line="240" w:lineRule="auto"/>
      <w:jc w:val="left"/>
    </w:pPr>
    <w:rPr>
      <w:rFonts w:ascii="Times New Roman" w:eastAsia="바탕" w:hAnsi="Times New Roman" w:cs="Times New Roman"/>
      <w:sz w:val="24"/>
      <w:szCs w:val="24"/>
    </w:rPr>
  </w:style>
  <w:style w:type="paragraph" w:styleId="afffb">
    <w:name w:val="E-mail Signature"/>
    <w:basedOn w:val="a4"/>
    <w:link w:val="Charf8"/>
    <w:rsid w:val="00337125"/>
    <w:pPr>
      <w:spacing w:after="0" w:line="240" w:lineRule="auto"/>
      <w:jc w:val="left"/>
    </w:pPr>
    <w:rPr>
      <w:rFonts w:ascii="바탕" w:eastAsia="바탕" w:hAnsi="Times New Roman" w:cs="Times New Roman"/>
      <w:szCs w:val="24"/>
    </w:rPr>
  </w:style>
  <w:style w:type="character" w:customStyle="1" w:styleId="Charf8">
    <w:name w:val="전자 메일 서명 Char"/>
    <w:basedOn w:val="a5"/>
    <w:link w:val="afffb"/>
    <w:rsid w:val="00337125"/>
    <w:rPr>
      <w:rFonts w:ascii="바탕" w:eastAsia="바탕" w:hAnsi="Times New Roman" w:cs="Times New Roman"/>
      <w:szCs w:val="24"/>
    </w:rPr>
  </w:style>
  <w:style w:type="paragraph" w:styleId="afffc">
    <w:name w:val="envelope address"/>
    <w:basedOn w:val="a4"/>
    <w:rsid w:val="00337125"/>
    <w:pPr>
      <w:framePr w:w="6804" w:h="2268" w:hRule="exact" w:hSpace="142" w:wrap="auto" w:hAnchor="page" w:xAlign="center" w:yAlign="bottom"/>
      <w:snapToGrid w:val="0"/>
      <w:spacing w:after="0" w:line="240" w:lineRule="auto"/>
      <w:ind w:leftChars="1400" w:left="100"/>
      <w:jc w:val="left"/>
    </w:pPr>
    <w:rPr>
      <w:rFonts w:ascii="맑은 고딕" w:eastAsia="맑은 고딕" w:hAnsi="맑은 고딕" w:cs="Times New Roman"/>
      <w:sz w:val="24"/>
      <w:szCs w:val="24"/>
    </w:rPr>
  </w:style>
  <w:style w:type="paragraph" w:styleId="afffd">
    <w:name w:val="Bibliography"/>
    <w:basedOn w:val="a4"/>
    <w:next w:val="a4"/>
    <w:uiPriority w:val="37"/>
    <w:semiHidden/>
    <w:unhideWhenUsed/>
    <w:rsid w:val="00337125"/>
    <w:pPr>
      <w:spacing w:after="0" w:line="240" w:lineRule="auto"/>
      <w:jc w:val="left"/>
    </w:pPr>
    <w:rPr>
      <w:rFonts w:ascii="바탕" w:eastAsia="바탕" w:hAnsi="Times New Roman" w:cs="Times New Roman"/>
      <w:szCs w:val="24"/>
    </w:rPr>
  </w:style>
  <w:style w:type="paragraph" w:styleId="HTML0">
    <w:name w:val="HTML Address"/>
    <w:basedOn w:val="a4"/>
    <w:link w:val="HTMLChar0"/>
    <w:rsid w:val="00337125"/>
    <w:pPr>
      <w:spacing w:after="0" w:line="240" w:lineRule="auto"/>
      <w:jc w:val="left"/>
    </w:pPr>
    <w:rPr>
      <w:rFonts w:ascii="바탕" w:eastAsia="바탕" w:hAnsi="Times New Roman" w:cs="Times New Roman"/>
      <w:i/>
      <w:iCs/>
      <w:szCs w:val="24"/>
    </w:rPr>
  </w:style>
  <w:style w:type="character" w:customStyle="1" w:styleId="HTMLChar0">
    <w:name w:val="HTML 주소 Char"/>
    <w:basedOn w:val="a5"/>
    <w:link w:val="HTML0"/>
    <w:rsid w:val="00337125"/>
    <w:rPr>
      <w:rFonts w:ascii="바탕" w:eastAsia="바탕" w:hAnsi="Times New Roman" w:cs="Times New Roman"/>
      <w:i/>
      <w:iCs/>
      <w:szCs w:val="24"/>
    </w:rPr>
  </w:style>
  <w:style w:type="character" w:styleId="afffe">
    <w:name w:val="endnote reference"/>
    <w:basedOn w:val="a5"/>
    <w:rsid w:val="00337125"/>
    <w:rPr>
      <w:vertAlign w:val="superscript"/>
    </w:rPr>
  </w:style>
  <w:style w:type="paragraph" w:customStyle="1" w:styleId="16">
    <w:name w:val="제목1!"/>
    <w:basedOn w:val="10"/>
    <w:link w:val="1Char2"/>
    <w:qFormat/>
    <w:rsid w:val="00337125"/>
    <w:pPr>
      <w:tabs>
        <w:tab w:val="clear" w:pos="1440"/>
      </w:tabs>
    </w:pPr>
  </w:style>
  <w:style w:type="character" w:customStyle="1" w:styleId="1Char2">
    <w:name w:val="제목1! Char"/>
    <w:basedOn w:val="1Char"/>
    <w:link w:val="16"/>
    <w:rsid w:val="00337125"/>
    <w:rPr>
      <w:rFonts w:ascii="Trebuchet MS" w:eastAsia="맑은 고딕" w:hAnsi="Trebuchet MS" w:cs="Times New Roman"/>
      <w:sz w:val="32"/>
      <w:szCs w:val="28"/>
    </w:rPr>
  </w:style>
  <w:style w:type="table" w:styleId="affff">
    <w:name w:val="Light Shading"/>
    <w:basedOn w:val="a6"/>
    <w:uiPriority w:val="60"/>
    <w:rsid w:val="00337125"/>
    <w:pPr>
      <w:spacing w:after="0" w:line="240" w:lineRule="auto"/>
      <w:jc w:val="left"/>
    </w:pPr>
    <w:rPr>
      <w:rFonts w:ascii="Times New Roman" w:eastAsia="바탕" w:hAnsi="Times New Roman" w:cs="Times New Roman"/>
      <w:color w:val="000000" w:themeColor="text1" w:themeShade="BF"/>
      <w:kern w:val="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Char10">
    <w:name w:val="부제 Char1"/>
    <w:aliases w:val="레지스터 이름 Char1"/>
    <w:basedOn w:val="a5"/>
    <w:uiPriority w:val="11"/>
    <w:rsid w:val="00337125"/>
    <w:rPr>
      <w:rFonts w:asciiTheme="majorHAnsi" w:eastAsiaTheme="majorEastAsia" w:hAnsiTheme="majorHAnsi" w:cstheme="majorBidi"/>
      <w:sz w:val="24"/>
      <w:szCs w:val="24"/>
    </w:rPr>
  </w:style>
  <w:style w:type="paragraph" w:customStyle="1" w:styleId="17">
    <w:name w:val="본문1"/>
    <w:basedOn w:val="11"/>
    <w:link w:val="1Char3"/>
    <w:qFormat/>
    <w:rsid w:val="00337125"/>
    <w:rPr>
      <w:rFonts w:eastAsiaTheme="minorHAnsi"/>
    </w:rPr>
  </w:style>
  <w:style w:type="character" w:customStyle="1" w:styleId="1Char0">
    <w:name w:val="1순위 본문 Char"/>
    <w:basedOn w:val="a5"/>
    <w:link w:val="11"/>
    <w:rsid w:val="00337125"/>
    <w:rPr>
      <w:rFonts w:ascii="Trebuchet MS" w:eastAsia="맑은 고딕" w:hAnsi="Trebuchet MS" w:cs="굴림"/>
      <w:szCs w:val="24"/>
    </w:rPr>
  </w:style>
  <w:style w:type="character" w:customStyle="1" w:styleId="1Char3">
    <w:name w:val="본문1 Char"/>
    <w:basedOn w:val="1Char0"/>
    <w:link w:val="17"/>
    <w:rsid w:val="00337125"/>
    <w:rPr>
      <w:rFonts w:ascii="Trebuchet MS" w:eastAsiaTheme="minorHAnsi" w:hAnsi="Trebuchet MS" w:cs="굴림"/>
      <w:szCs w:val="24"/>
    </w:rPr>
  </w:style>
  <w:style w:type="table" w:styleId="affff0">
    <w:name w:val="Light List"/>
    <w:basedOn w:val="a6"/>
    <w:uiPriority w:val="61"/>
    <w:rsid w:val="00337125"/>
    <w:pPr>
      <w:spacing w:after="0" w:line="240" w:lineRule="auto"/>
      <w:jc w:val="left"/>
    </w:pPr>
    <w:rPr>
      <w:rFonts w:ascii="Times New Roman" w:eastAsia="바탕" w:hAnsi="Times New Roman" w:cs="Times New Roman"/>
      <w:kern w:val="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affff1">
    <w:name w:val="바탕글"/>
    <w:basedOn w:val="a4"/>
    <w:rsid w:val="00337125"/>
    <w:pPr>
      <w:spacing w:after="0" w:line="384" w:lineRule="auto"/>
      <w:jc w:val="left"/>
      <w:textAlignment w:val="baseline"/>
    </w:pPr>
    <w:rPr>
      <w:rFonts w:ascii="굴림" w:eastAsia="굴림" w:hAnsi="굴림" w:cs="굴림"/>
      <w:color w:val="000000"/>
      <w:kern w:val="0"/>
      <w:szCs w:val="20"/>
    </w:rPr>
  </w:style>
  <w:style w:type="character" w:styleId="affff2">
    <w:name w:val="Placeholder Text"/>
    <w:basedOn w:val="a5"/>
    <w:uiPriority w:val="99"/>
    <w:semiHidden/>
    <w:rsid w:val="00337125"/>
    <w:rPr>
      <w:color w:val="808080"/>
    </w:rPr>
  </w:style>
  <w:style w:type="paragraph" w:customStyle="1" w:styleId="affff3">
    <w:name w:val="본문서식"/>
    <w:basedOn w:val="11"/>
    <w:link w:val="Charf9"/>
    <w:qFormat/>
    <w:rsid w:val="00337125"/>
    <w:pPr>
      <w:ind w:leftChars="400" w:left="800"/>
    </w:pPr>
  </w:style>
  <w:style w:type="character" w:customStyle="1" w:styleId="Charf9">
    <w:name w:val="본문서식 Char"/>
    <w:basedOn w:val="1Char0"/>
    <w:link w:val="affff3"/>
    <w:rsid w:val="00337125"/>
    <w:rPr>
      <w:rFonts w:ascii="Trebuchet MS" w:eastAsia="맑은 고딕" w:hAnsi="Trebuchet MS" w:cs="굴림"/>
      <w:szCs w:val="24"/>
    </w:rPr>
  </w:style>
  <w:style w:type="character" w:styleId="affff4">
    <w:name w:val="Strong"/>
    <w:basedOn w:val="a5"/>
    <w:uiPriority w:val="22"/>
    <w:qFormat/>
    <w:rsid w:val="00337125"/>
    <w:rPr>
      <w:b/>
      <w:bCs/>
    </w:rPr>
  </w:style>
  <w:style w:type="character" w:customStyle="1" w:styleId="Tahoma">
    <w:name w:val="스타일 (영어) Tahoma (한글) 휴먼엑스포"/>
    <w:rsid w:val="00337125"/>
    <w:rPr>
      <w:rFonts w:ascii="Trebuchet MS" w:eastAsia="돋움" w:hAnsi="Trebuchet MS" w:cs="Times New Roman"/>
    </w:rPr>
  </w:style>
  <w:style w:type="table" w:customStyle="1" w:styleId="110">
    <w:name w:val="일반 표 11"/>
    <w:basedOn w:val="a6"/>
    <w:uiPriority w:val="41"/>
    <w:rsid w:val="00337125"/>
    <w:pPr>
      <w:spacing w:after="0" w:line="240" w:lineRule="auto"/>
      <w:jc w:val="left"/>
    </w:pPr>
    <w:rPr>
      <w:rFonts w:ascii="Times New Roman" w:eastAsia="바탕" w:hAnsi="Times New Roman" w:cs="Times New Roman"/>
      <w:kern w:val="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P8225608">
    <w:name w:val="SP.8.225608"/>
    <w:basedOn w:val="Default"/>
    <w:next w:val="Default"/>
    <w:uiPriority w:val="99"/>
    <w:rsid w:val="00337125"/>
    <w:rPr>
      <w:color w:val="auto"/>
    </w:rPr>
  </w:style>
  <w:style w:type="character" w:customStyle="1" w:styleId="SC82655">
    <w:name w:val="SC.8.2655"/>
    <w:uiPriority w:val="99"/>
    <w:rsid w:val="00337125"/>
    <w:rPr>
      <w:color w:val="000000"/>
      <w:sz w:val="20"/>
      <w:szCs w:val="20"/>
    </w:rPr>
  </w:style>
  <w:style w:type="character" w:customStyle="1" w:styleId="SC82674">
    <w:name w:val="SC.8.2674"/>
    <w:uiPriority w:val="99"/>
    <w:rsid w:val="00337125"/>
    <w:rPr>
      <w:color w:val="000000"/>
      <w:sz w:val="16"/>
      <w:szCs w:val="16"/>
    </w:rPr>
  </w:style>
  <w:style w:type="paragraph" w:customStyle="1" w:styleId="SP8225340">
    <w:name w:val="SP.8.225340"/>
    <w:basedOn w:val="Default"/>
    <w:next w:val="Default"/>
    <w:uiPriority w:val="99"/>
    <w:rsid w:val="00337125"/>
    <w:rPr>
      <w:color w:val="auto"/>
    </w:rPr>
  </w:style>
  <w:style w:type="paragraph" w:customStyle="1" w:styleId="SP25241746">
    <w:name w:val="SP.25.241746"/>
    <w:basedOn w:val="Default"/>
    <w:next w:val="Default"/>
    <w:uiPriority w:val="99"/>
    <w:rsid w:val="00337125"/>
    <w:rPr>
      <w:color w:val="auto"/>
    </w:rPr>
  </w:style>
  <w:style w:type="character" w:customStyle="1" w:styleId="SC2578069">
    <w:name w:val="SC.25.78069"/>
    <w:uiPriority w:val="99"/>
    <w:rsid w:val="00337125"/>
    <w:rPr>
      <w:color w:val="000000"/>
      <w:sz w:val="20"/>
      <w:szCs w:val="20"/>
    </w:rPr>
  </w:style>
  <w:style w:type="character" w:customStyle="1" w:styleId="SC2578081">
    <w:name w:val="SC.25.78081"/>
    <w:uiPriority w:val="99"/>
    <w:rsid w:val="00337125"/>
    <w:rPr>
      <w:color w:val="000000"/>
      <w:sz w:val="20"/>
      <w:szCs w:val="20"/>
    </w:rPr>
  </w:style>
  <w:style w:type="character" w:customStyle="1" w:styleId="SC2578085">
    <w:name w:val="SC.25.78085"/>
    <w:uiPriority w:val="99"/>
    <w:rsid w:val="00337125"/>
    <w:rPr>
      <w:color w:val="000000"/>
      <w:sz w:val="16"/>
      <w:szCs w:val="16"/>
    </w:rPr>
  </w:style>
  <w:style w:type="character" w:customStyle="1" w:styleId="SC2578086">
    <w:name w:val="SC.25.78086"/>
    <w:uiPriority w:val="99"/>
    <w:rsid w:val="00337125"/>
    <w:rPr>
      <w:color w:val="000000"/>
      <w:sz w:val="16"/>
      <w:szCs w:val="16"/>
    </w:rPr>
  </w:style>
  <w:style w:type="paragraph" w:customStyle="1" w:styleId="font5">
    <w:name w:val="font5"/>
    <w:basedOn w:val="a4"/>
    <w:rsid w:val="00337125"/>
    <w:pPr>
      <w:spacing w:before="100" w:beforeAutospacing="1" w:after="100" w:afterAutospacing="1" w:line="240" w:lineRule="auto"/>
      <w:jc w:val="left"/>
    </w:pPr>
    <w:rPr>
      <w:rFonts w:ascii="맑은 고딕" w:eastAsia="맑은 고딕" w:hAnsi="맑은 고딕" w:cs="굴림"/>
      <w:kern w:val="0"/>
      <w:sz w:val="16"/>
      <w:szCs w:val="16"/>
    </w:rPr>
  </w:style>
  <w:style w:type="paragraph" w:customStyle="1" w:styleId="xl65">
    <w:name w:val="xl65"/>
    <w:basedOn w:val="a4"/>
    <w:rsid w:val="00337125"/>
    <w:pPr>
      <w:spacing w:before="100" w:beforeAutospacing="1" w:after="100" w:afterAutospacing="1" w:line="240" w:lineRule="auto"/>
      <w:jc w:val="left"/>
    </w:pPr>
    <w:rPr>
      <w:rFonts w:ascii="굴림" w:eastAsia="굴림" w:hAnsi="굴림" w:cs="굴림"/>
      <w:kern w:val="0"/>
      <w:sz w:val="18"/>
      <w:szCs w:val="18"/>
    </w:rPr>
  </w:style>
  <w:style w:type="paragraph" w:customStyle="1" w:styleId="xl66">
    <w:name w:val="xl66"/>
    <w:basedOn w:val="a4"/>
    <w:rsid w:val="00337125"/>
    <w:pPr>
      <w:spacing w:before="100" w:beforeAutospacing="1" w:after="100" w:afterAutospacing="1" w:line="240" w:lineRule="auto"/>
      <w:jc w:val="center"/>
    </w:pPr>
    <w:rPr>
      <w:rFonts w:ascii="굴림" w:eastAsia="굴림" w:hAnsi="굴림" w:cs="굴림"/>
      <w:kern w:val="0"/>
      <w:sz w:val="18"/>
      <w:szCs w:val="18"/>
    </w:rPr>
  </w:style>
  <w:style w:type="paragraph" w:customStyle="1" w:styleId="xl67">
    <w:name w:val="xl67"/>
    <w:basedOn w:val="a4"/>
    <w:rsid w:val="00337125"/>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68">
    <w:name w:val="xl68"/>
    <w:basedOn w:val="a4"/>
    <w:rsid w:val="00337125"/>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69">
    <w:name w:val="xl69"/>
    <w:basedOn w:val="a4"/>
    <w:rsid w:val="00337125"/>
    <w:pPr>
      <w:pBdr>
        <w:top w:val="single" w:sz="4" w:space="0" w:color="auto"/>
        <w:bottom w:val="single" w:sz="8"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70">
    <w:name w:val="xl70"/>
    <w:basedOn w:val="a4"/>
    <w:rsid w:val="00337125"/>
    <w:pPr>
      <w:pBdr>
        <w:left w:val="single" w:sz="4" w:space="0" w:color="auto"/>
        <w:bottom w:val="single" w:sz="4"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71">
    <w:name w:val="xl71"/>
    <w:basedOn w:val="a4"/>
    <w:rsid w:val="00337125"/>
    <w:pPr>
      <w:pBdr>
        <w:left w:val="single" w:sz="4" w:space="0" w:color="auto"/>
        <w:bottom w:val="single" w:sz="4" w:space="0" w:color="auto"/>
        <w:right w:val="single" w:sz="8"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72">
    <w:name w:val="xl72"/>
    <w:basedOn w:val="a4"/>
    <w:rsid w:val="00337125"/>
    <w:pPr>
      <w:pBdr>
        <w:bottom w:val="single" w:sz="4"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73">
    <w:name w:val="xl73"/>
    <w:basedOn w:val="a4"/>
    <w:rsid w:val="00337125"/>
    <w:pPr>
      <w:pBdr>
        <w:top w:val="single" w:sz="4" w:space="0" w:color="auto"/>
        <w:bottom w:val="single" w:sz="4"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74">
    <w:name w:val="xl74"/>
    <w:basedOn w:val="a4"/>
    <w:rsid w:val="003371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75">
    <w:name w:val="xl75"/>
    <w:basedOn w:val="a4"/>
    <w:rsid w:val="00337125"/>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76">
    <w:name w:val="xl76"/>
    <w:basedOn w:val="a4"/>
    <w:rsid w:val="003371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77">
    <w:name w:val="xl77"/>
    <w:basedOn w:val="a4"/>
    <w:rsid w:val="00337125"/>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left"/>
    </w:pPr>
    <w:rPr>
      <w:rFonts w:ascii="굴림" w:eastAsia="굴림" w:hAnsi="굴림" w:cs="굴림"/>
      <w:kern w:val="0"/>
      <w:sz w:val="18"/>
      <w:szCs w:val="18"/>
    </w:rPr>
  </w:style>
  <w:style w:type="paragraph" w:customStyle="1" w:styleId="xl78">
    <w:name w:val="xl78"/>
    <w:basedOn w:val="a4"/>
    <w:rsid w:val="003371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79">
    <w:name w:val="xl79"/>
    <w:basedOn w:val="a4"/>
    <w:rsid w:val="00337125"/>
    <w:pPr>
      <w:pBdr>
        <w:left w:val="single" w:sz="4" w:space="0" w:color="auto"/>
        <w:bottom w:val="single" w:sz="4"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80">
    <w:name w:val="xl80"/>
    <w:basedOn w:val="a4"/>
    <w:rsid w:val="00337125"/>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81">
    <w:name w:val="xl81"/>
    <w:basedOn w:val="a4"/>
    <w:rsid w:val="0033712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82">
    <w:name w:val="xl82"/>
    <w:basedOn w:val="a4"/>
    <w:rsid w:val="00337125"/>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83">
    <w:name w:val="xl83"/>
    <w:basedOn w:val="a4"/>
    <w:rsid w:val="00337125"/>
    <w:pPr>
      <w:pBdr>
        <w:top w:val="single" w:sz="8" w:space="0" w:color="auto"/>
        <w:left w:val="single" w:sz="8" w:space="0" w:color="auto"/>
        <w:bottom w:val="single" w:sz="12"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84">
    <w:name w:val="xl84"/>
    <w:basedOn w:val="a4"/>
    <w:rsid w:val="00337125"/>
    <w:pPr>
      <w:pBdr>
        <w:top w:val="single" w:sz="8" w:space="0" w:color="auto"/>
        <w:left w:val="single" w:sz="4" w:space="0" w:color="auto"/>
        <w:bottom w:val="single" w:sz="12"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85">
    <w:name w:val="xl85"/>
    <w:basedOn w:val="a4"/>
    <w:rsid w:val="00337125"/>
    <w:pPr>
      <w:pBdr>
        <w:top w:val="single" w:sz="8" w:space="0" w:color="auto"/>
        <w:bottom w:val="single" w:sz="12"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86">
    <w:name w:val="xl86"/>
    <w:basedOn w:val="a4"/>
    <w:rsid w:val="00337125"/>
    <w:pPr>
      <w:pBdr>
        <w:top w:val="single" w:sz="8" w:space="0" w:color="auto"/>
        <w:left w:val="single" w:sz="4" w:space="0" w:color="auto"/>
        <w:bottom w:val="single" w:sz="12" w:space="0" w:color="auto"/>
        <w:right w:val="single" w:sz="8"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87">
    <w:name w:val="xl87"/>
    <w:basedOn w:val="a4"/>
    <w:rsid w:val="00337125"/>
    <w:pPr>
      <w:pBdr>
        <w:left w:val="single" w:sz="4" w:space="0" w:color="auto"/>
        <w:bottom w:val="single" w:sz="4"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88">
    <w:name w:val="xl88"/>
    <w:basedOn w:val="a4"/>
    <w:rsid w:val="00337125"/>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89">
    <w:name w:val="xl89"/>
    <w:basedOn w:val="a4"/>
    <w:rsid w:val="00337125"/>
    <w:pPr>
      <w:pBdr>
        <w:top w:val="single" w:sz="4" w:space="0" w:color="auto"/>
        <w:left w:val="single" w:sz="8"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90">
    <w:name w:val="xl90"/>
    <w:basedOn w:val="a4"/>
    <w:rsid w:val="00337125"/>
    <w:pPr>
      <w:pBdr>
        <w:left w:val="single" w:sz="8" w:space="0" w:color="auto"/>
        <w:bottom w:val="single" w:sz="8"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91">
    <w:name w:val="xl91"/>
    <w:basedOn w:val="a4"/>
    <w:rsid w:val="00337125"/>
    <w:pPr>
      <w:pBdr>
        <w:left w:val="single" w:sz="8" w:space="0" w:color="auto"/>
        <w:bottom w:val="single" w:sz="4"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92">
    <w:name w:val="xl92"/>
    <w:basedOn w:val="a4"/>
    <w:rsid w:val="00337125"/>
    <w:pPr>
      <w:pBdr>
        <w:left w:val="single" w:sz="4" w:space="0" w:color="auto"/>
        <w:bottom w:val="single" w:sz="4"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93">
    <w:name w:val="xl93"/>
    <w:basedOn w:val="a4"/>
    <w:rsid w:val="00337125"/>
    <w:pPr>
      <w:pBdr>
        <w:left w:val="single" w:sz="4" w:space="0" w:color="auto"/>
        <w:bottom w:val="single" w:sz="4"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94">
    <w:name w:val="xl94"/>
    <w:basedOn w:val="a4"/>
    <w:rsid w:val="00337125"/>
    <w:pPr>
      <w:pBdr>
        <w:left w:val="single" w:sz="8" w:space="0" w:color="auto"/>
        <w:right w:val="single" w:sz="4" w:space="0" w:color="auto"/>
      </w:pBdr>
      <w:spacing w:before="100" w:beforeAutospacing="1" w:after="100" w:afterAutospacing="1" w:line="240" w:lineRule="auto"/>
      <w:jc w:val="center"/>
    </w:pPr>
    <w:rPr>
      <w:rFonts w:ascii="굴림" w:eastAsia="굴림" w:hAnsi="굴림" w:cs="굴림"/>
      <w:kern w:val="0"/>
      <w:sz w:val="18"/>
      <w:szCs w:val="18"/>
    </w:rPr>
  </w:style>
  <w:style w:type="paragraph" w:customStyle="1" w:styleId="xl95">
    <w:name w:val="xl95"/>
    <w:basedOn w:val="a4"/>
    <w:rsid w:val="00337125"/>
    <w:pPr>
      <w:pBdr>
        <w:top w:val="single" w:sz="8" w:space="0" w:color="auto"/>
        <w:bottom w:val="single" w:sz="12"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96">
    <w:name w:val="xl96"/>
    <w:basedOn w:val="a4"/>
    <w:rsid w:val="00337125"/>
    <w:pPr>
      <w:pBdr>
        <w:top w:val="single" w:sz="8" w:space="0" w:color="auto"/>
        <w:left w:val="single" w:sz="4" w:space="0" w:color="auto"/>
        <w:bottom w:val="single" w:sz="12"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97">
    <w:name w:val="xl97"/>
    <w:basedOn w:val="a4"/>
    <w:rsid w:val="00337125"/>
    <w:pPr>
      <w:pBdr>
        <w:top w:val="single" w:sz="8" w:space="0" w:color="auto"/>
        <w:left w:val="single" w:sz="4" w:space="0" w:color="auto"/>
        <w:bottom w:val="single" w:sz="12" w:space="0" w:color="auto"/>
        <w:right w:val="single" w:sz="4" w:space="0" w:color="auto"/>
      </w:pBdr>
      <w:spacing w:before="100" w:beforeAutospacing="1" w:after="100" w:afterAutospacing="1" w:line="240" w:lineRule="auto"/>
      <w:jc w:val="left"/>
    </w:pPr>
    <w:rPr>
      <w:rFonts w:ascii="굴림" w:eastAsia="굴림" w:hAnsi="굴림" w:cs="굴림"/>
      <w:kern w:val="0"/>
      <w:sz w:val="18"/>
      <w:szCs w:val="18"/>
    </w:rPr>
  </w:style>
  <w:style w:type="paragraph" w:customStyle="1" w:styleId="xl98">
    <w:name w:val="xl98"/>
    <w:basedOn w:val="a4"/>
    <w:rsid w:val="00337125"/>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left"/>
    </w:pPr>
    <w:rPr>
      <w:rFonts w:ascii="굴림" w:eastAsia="굴림" w:hAnsi="굴림" w:cs="굴림"/>
      <w:color w:val="808080"/>
      <w:kern w:val="0"/>
      <w:sz w:val="18"/>
      <w:szCs w:val="18"/>
    </w:rPr>
  </w:style>
  <w:style w:type="paragraph" w:customStyle="1" w:styleId="xl99">
    <w:name w:val="xl99"/>
    <w:basedOn w:val="a4"/>
    <w:rsid w:val="00337125"/>
    <w:pPr>
      <w:pBdr>
        <w:bottom w:val="single" w:sz="4" w:space="0" w:color="auto"/>
        <w:right w:val="single" w:sz="4" w:space="0" w:color="auto"/>
      </w:pBdr>
      <w:shd w:val="clear" w:color="000000" w:fill="D9D9D9"/>
      <w:spacing w:before="100" w:beforeAutospacing="1" w:after="100" w:afterAutospacing="1" w:line="240" w:lineRule="auto"/>
      <w:jc w:val="left"/>
    </w:pPr>
    <w:rPr>
      <w:rFonts w:ascii="굴림" w:eastAsia="굴림" w:hAnsi="굴림" w:cs="굴림"/>
      <w:color w:val="808080"/>
      <w:kern w:val="0"/>
      <w:sz w:val="18"/>
      <w:szCs w:val="18"/>
    </w:rPr>
  </w:style>
  <w:style w:type="paragraph" w:customStyle="1" w:styleId="xl100">
    <w:name w:val="xl100"/>
    <w:basedOn w:val="a4"/>
    <w:rsid w:val="00337125"/>
    <w:pPr>
      <w:pBdr>
        <w:left w:val="single" w:sz="4" w:space="0" w:color="auto"/>
        <w:bottom w:val="single" w:sz="4" w:space="0" w:color="auto"/>
        <w:right w:val="single" w:sz="4" w:space="0" w:color="auto"/>
      </w:pBdr>
      <w:shd w:val="clear" w:color="000000" w:fill="D9D9D9"/>
      <w:spacing w:before="100" w:beforeAutospacing="1" w:after="100" w:afterAutospacing="1" w:line="240" w:lineRule="auto"/>
      <w:jc w:val="left"/>
    </w:pPr>
    <w:rPr>
      <w:rFonts w:ascii="굴림" w:eastAsia="굴림" w:hAnsi="굴림" w:cs="굴림"/>
      <w:color w:val="808080"/>
      <w:kern w:val="0"/>
      <w:sz w:val="18"/>
      <w:szCs w:val="18"/>
    </w:rPr>
  </w:style>
  <w:style w:type="numbering" w:customStyle="1" w:styleId="18">
    <w:name w:val="목록 없음1"/>
    <w:next w:val="a7"/>
    <w:uiPriority w:val="99"/>
    <w:semiHidden/>
    <w:unhideWhenUsed/>
    <w:rsid w:val="00337125"/>
  </w:style>
  <w:style w:type="paragraph" w:customStyle="1" w:styleId="mystyle">
    <w:name w:val="my_style"/>
    <w:basedOn w:val="a4"/>
    <w:link w:val="mystyleChar"/>
    <w:qFormat/>
    <w:rsid w:val="00337125"/>
    <w:pPr>
      <w:spacing w:after="0" w:line="240" w:lineRule="auto"/>
      <w:ind w:left="795"/>
      <w:jc w:val="left"/>
    </w:pPr>
    <w:rPr>
      <w:rFonts w:ascii="Trebuchet MS" w:eastAsia="맑은 고딕" w:hAnsi="Trebuchet MS" w:cs="굴림"/>
      <w:szCs w:val="24"/>
    </w:rPr>
  </w:style>
  <w:style w:type="character" w:customStyle="1" w:styleId="mystyleChar">
    <w:name w:val="my_style Char"/>
    <w:basedOn w:val="a5"/>
    <w:link w:val="mystyle"/>
    <w:rsid w:val="00337125"/>
    <w:rPr>
      <w:rFonts w:ascii="Trebuchet MS" w:eastAsia="맑은 고딕" w:hAnsi="Trebuchet MS" w:cs="굴림"/>
      <w:szCs w:val="24"/>
    </w:rPr>
  </w:style>
  <w:style w:type="paragraph" w:customStyle="1" w:styleId="SP14122926">
    <w:name w:val="SP.14.122926"/>
    <w:basedOn w:val="Default"/>
    <w:next w:val="Default"/>
    <w:uiPriority w:val="99"/>
    <w:rsid w:val="00337125"/>
    <w:rPr>
      <w:color w:val="auto"/>
    </w:rPr>
  </w:style>
  <w:style w:type="paragraph" w:customStyle="1" w:styleId="SP14122907">
    <w:name w:val="SP.14.122907"/>
    <w:basedOn w:val="Default"/>
    <w:next w:val="Default"/>
    <w:uiPriority w:val="99"/>
    <w:rsid w:val="00337125"/>
    <w:rPr>
      <w:color w:val="auto"/>
    </w:rPr>
  </w:style>
  <w:style w:type="character" w:customStyle="1" w:styleId="SC14200803">
    <w:name w:val="SC.14.200803"/>
    <w:uiPriority w:val="99"/>
    <w:rsid w:val="00337125"/>
    <w:rPr>
      <w:color w:val="000000"/>
      <w:sz w:val="20"/>
      <w:szCs w:val="20"/>
    </w:rPr>
  </w:style>
  <w:style w:type="table" w:customStyle="1" w:styleId="210">
    <w:name w:val="일반 표 21"/>
    <w:basedOn w:val="a6"/>
    <w:uiPriority w:val="42"/>
    <w:rsid w:val="00337125"/>
    <w:pPr>
      <w:spacing w:after="0" w:line="240" w:lineRule="auto"/>
      <w:jc w:val="left"/>
    </w:pPr>
    <w:rPr>
      <w:rFonts w:ascii="Times New Roman" w:eastAsia="바탕" w:hAnsi="Times New Roman" w:cs="Times New Roman"/>
      <w:kern w:val="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20">
    <w:name w:val="일반 표 12"/>
    <w:basedOn w:val="a6"/>
    <w:uiPriority w:val="41"/>
    <w:rsid w:val="00337125"/>
    <w:pPr>
      <w:spacing w:after="0" w:line="240" w:lineRule="auto"/>
      <w:jc w:val="left"/>
    </w:pPr>
    <w:rPr>
      <w:rFonts w:ascii="Times New Roman" w:eastAsia="바탕" w:hAnsi="Times New Roman" w:cs="Times New Roman"/>
      <w:kern w:val="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TML1">
    <w:name w:val="HTML Code"/>
    <w:basedOn w:val="a5"/>
    <w:uiPriority w:val="99"/>
    <w:semiHidden/>
    <w:unhideWhenUsed/>
    <w:rsid w:val="00DF10CC"/>
    <w:rPr>
      <w:rFonts w:ascii="굴림체" w:eastAsia="굴림체" w:hAnsi="굴림체" w:cs="굴림체"/>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159417">
      <w:bodyDiv w:val="1"/>
      <w:marLeft w:val="0"/>
      <w:marRight w:val="0"/>
      <w:marTop w:val="0"/>
      <w:marBottom w:val="0"/>
      <w:divBdr>
        <w:top w:val="none" w:sz="0" w:space="0" w:color="auto"/>
        <w:left w:val="none" w:sz="0" w:space="0" w:color="auto"/>
        <w:bottom w:val="none" w:sz="0" w:space="0" w:color="auto"/>
        <w:right w:val="none" w:sz="0" w:space="0" w:color="auto"/>
      </w:divBdr>
    </w:div>
    <w:div w:id="1084573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_8.vsdx"/><Relationship Id="rId21" Type="http://schemas.openxmlformats.org/officeDocument/2006/relationships/image" Target="media/image8.emf"/><Relationship Id="rId42" Type="http://schemas.openxmlformats.org/officeDocument/2006/relationships/image" Target="media/image23.PNG"/><Relationship Id="rId63" Type="http://schemas.openxmlformats.org/officeDocument/2006/relationships/image" Target="media/image36.emf"/><Relationship Id="rId84" Type="http://schemas.openxmlformats.org/officeDocument/2006/relationships/image" Target="media/image57.emf"/><Relationship Id="rId138" Type="http://schemas.openxmlformats.org/officeDocument/2006/relationships/image" Target="media/image100.emf"/><Relationship Id="rId107" Type="http://schemas.openxmlformats.org/officeDocument/2006/relationships/image" Target="media/image80.emf"/><Relationship Id="rId11" Type="http://schemas.openxmlformats.org/officeDocument/2006/relationships/footer" Target="footer1.xml"/><Relationship Id="rId32" Type="http://schemas.openxmlformats.org/officeDocument/2006/relationships/oleObject" Target="embeddings/Microsoft_Visio_2003-2010____1.vsd"/><Relationship Id="rId53" Type="http://schemas.openxmlformats.org/officeDocument/2006/relationships/oleObject" Target="embeddings/Microsoft_Visio_2003-2010____2.vsd"/><Relationship Id="rId74" Type="http://schemas.openxmlformats.org/officeDocument/2006/relationships/image" Target="media/image47.emf"/><Relationship Id="rId128" Type="http://schemas.openxmlformats.org/officeDocument/2006/relationships/image" Target="media/image95.emf"/><Relationship Id="rId149" Type="http://schemas.openxmlformats.org/officeDocument/2006/relationships/package" Target="embeddings/Microsoft_Visio____23.vsdx"/><Relationship Id="rId5" Type="http://schemas.openxmlformats.org/officeDocument/2006/relationships/webSettings" Target="webSettings.xml"/><Relationship Id="rId95" Type="http://schemas.openxmlformats.org/officeDocument/2006/relationships/image" Target="media/image68.emf"/><Relationship Id="rId22" Type="http://schemas.openxmlformats.org/officeDocument/2006/relationships/image" Target="media/image9.emf"/><Relationship Id="rId27" Type="http://schemas.openxmlformats.org/officeDocument/2006/relationships/hyperlink" Target="http://www.iana.org/assignments/protocol-numbers" TargetMode="External"/><Relationship Id="rId43" Type="http://schemas.openxmlformats.org/officeDocument/2006/relationships/image" Target="media/image24.emf"/><Relationship Id="rId48" Type="http://schemas.openxmlformats.org/officeDocument/2006/relationships/package" Target="embeddings/Microsoft_Visio____5.vsdx"/><Relationship Id="rId64" Type="http://schemas.openxmlformats.org/officeDocument/2006/relationships/image" Target="media/image37.emf"/><Relationship Id="rId69" Type="http://schemas.openxmlformats.org/officeDocument/2006/relationships/image" Target="media/image42.emf"/><Relationship Id="rId113" Type="http://schemas.openxmlformats.org/officeDocument/2006/relationships/image" Target="media/image86.emf"/><Relationship Id="rId118" Type="http://schemas.openxmlformats.org/officeDocument/2006/relationships/image" Target="media/image89.PNG"/><Relationship Id="rId134" Type="http://schemas.openxmlformats.org/officeDocument/2006/relationships/image" Target="media/image98.emf"/><Relationship Id="rId139" Type="http://schemas.openxmlformats.org/officeDocument/2006/relationships/package" Target="embeddings/Microsoft_Visio____18.vsdx"/><Relationship Id="rId80" Type="http://schemas.openxmlformats.org/officeDocument/2006/relationships/image" Target="media/image53.emf"/><Relationship Id="rId85" Type="http://schemas.openxmlformats.org/officeDocument/2006/relationships/image" Target="media/image58.emf"/><Relationship Id="rId150" Type="http://schemas.openxmlformats.org/officeDocument/2006/relationships/image" Target="media/image106.png"/><Relationship Id="rId155"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package" Target="embeddings/Microsoft_Visio____1.vsdx"/><Relationship Id="rId33" Type="http://schemas.openxmlformats.org/officeDocument/2006/relationships/image" Target="media/image15.emf"/><Relationship Id="rId38" Type="http://schemas.openxmlformats.org/officeDocument/2006/relationships/package" Target="embeddings/Microsoft_Visio____2.vsdx"/><Relationship Id="rId59" Type="http://schemas.openxmlformats.org/officeDocument/2006/relationships/oleObject" Target="embeddings/Microsoft_Visio_2003-2010____4.vsd"/><Relationship Id="rId103" Type="http://schemas.openxmlformats.org/officeDocument/2006/relationships/image" Target="media/image76.emf"/><Relationship Id="rId108" Type="http://schemas.openxmlformats.org/officeDocument/2006/relationships/image" Target="media/image81.emf"/><Relationship Id="rId124" Type="http://schemas.openxmlformats.org/officeDocument/2006/relationships/image" Target="media/image93.emf"/><Relationship Id="rId129" Type="http://schemas.openxmlformats.org/officeDocument/2006/relationships/package" Target="embeddings/Microsoft_Visio____13.vsdx"/><Relationship Id="rId54" Type="http://schemas.openxmlformats.org/officeDocument/2006/relationships/image" Target="media/image30.gif"/><Relationship Id="rId70" Type="http://schemas.openxmlformats.org/officeDocument/2006/relationships/image" Target="media/image43.emf"/><Relationship Id="rId75" Type="http://schemas.openxmlformats.org/officeDocument/2006/relationships/image" Target="media/image48.emf"/><Relationship Id="rId91" Type="http://schemas.openxmlformats.org/officeDocument/2006/relationships/image" Target="media/image64.emf"/><Relationship Id="rId96" Type="http://schemas.openxmlformats.org/officeDocument/2006/relationships/image" Target="media/image69.emf"/><Relationship Id="rId140" Type="http://schemas.openxmlformats.org/officeDocument/2006/relationships/image" Target="media/image101.emf"/><Relationship Id="rId145" Type="http://schemas.openxmlformats.org/officeDocument/2006/relationships/package" Target="embeddings/Microsoft_Visio____2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hyperlink" Target="http://www.iana.org/assignments/ip-parameters" TargetMode="External"/><Relationship Id="rId49" Type="http://schemas.openxmlformats.org/officeDocument/2006/relationships/image" Target="media/image27.emf"/><Relationship Id="rId114" Type="http://schemas.openxmlformats.org/officeDocument/2006/relationships/image" Target="media/image87.emf"/><Relationship Id="rId119" Type="http://schemas.openxmlformats.org/officeDocument/2006/relationships/image" Target="media/image90.emf"/><Relationship Id="rId44" Type="http://schemas.openxmlformats.org/officeDocument/2006/relationships/package" Target="embeddings/Microsoft_Visio____3.vsdx"/><Relationship Id="rId60" Type="http://schemas.openxmlformats.org/officeDocument/2006/relationships/image" Target="media/image34.emf"/><Relationship Id="rId65" Type="http://schemas.openxmlformats.org/officeDocument/2006/relationships/image" Target="media/image38.emf"/><Relationship Id="rId81" Type="http://schemas.openxmlformats.org/officeDocument/2006/relationships/image" Target="media/image54.emf"/><Relationship Id="rId86" Type="http://schemas.openxmlformats.org/officeDocument/2006/relationships/image" Target="media/image59.emf"/><Relationship Id="rId130" Type="http://schemas.openxmlformats.org/officeDocument/2006/relationships/image" Target="media/image96.emf"/><Relationship Id="rId135" Type="http://schemas.openxmlformats.org/officeDocument/2006/relationships/package" Target="embeddings/Microsoft_Visio____16.vsdx"/><Relationship Id="rId151" Type="http://schemas.openxmlformats.org/officeDocument/2006/relationships/hyperlink" Target="https://forum.wizwiki." TargetMode="External"/><Relationship Id="rId156" Type="http://schemas.openxmlformats.org/officeDocument/2006/relationships/theme" Target="theme/theme1.xml"/><Relationship Id="rId13" Type="http://schemas.openxmlformats.org/officeDocument/2006/relationships/hyperlink" Target="http://www.wiznet.io/" TargetMode="External"/><Relationship Id="rId18" Type="http://schemas.openxmlformats.org/officeDocument/2006/relationships/hyperlink" Target="https://github.com/Wiznet/W7500/tree/master/W7500x_Library_Examples/Projects/Peripheral_Examples/Flash/IAP_Example" TargetMode="External"/><Relationship Id="rId39" Type="http://schemas.openxmlformats.org/officeDocument/2006/relationships/image" Target="media/image20.PNG"/><Relationship Id="rId109" Type="http://schemas.openxmlformats.org/officeDocument/2006/relationships/image" Target="media/image82.emf"/><Relationship Id="rId34" Type="http://schemas.openxmlformats.org/officeDocument/2006/relationships/image" Target="media/image16.emf"/><Relationship Id="rId50" Type="http://schemas.openxmlformats.org/officeDocument/2006/relationships/package" Target="embeddings/Microsoft_Visio____6.vsdx"/><Relationship Id="rId55" Type="http://schemas.openxmlformats.org/officeDocument/2006/relationships/image" Target="media/image31.emf"/><Relationship Id="rId76" Type="http://schemas.openxmlformats.org/officeDocument/2006/relationships/image" Target="media/image49.emf"/><Relationship Id="rId97" Type="http://schemas.openxmlformats.org/officeDocument/2006/relationships/image" Target="media/image70.emf"/><Relationship Id="rId104" Type="http://schemas.openxmlformats.org/officeDocument/2006/relationships/image" Target="media/image77.emf"/><Relationship Id="rId120" Type="http://schemas.openxmlformats.org/officeDocument/2006/relationships/image" Target="media/image91.emf"/><Relationship Id="rId125" Type="http://schemas.openxmlformats.org/officeDocument/2006/relationships/package" Target="embeddings/Microsoft_Visio____11.vsdx"/><Relationship Id="rId141" Type="http://schemas.openxmlformats.org/officeDocument/2006/relationships/package" Target="embeddings/Microsoft_Visio____19.vsdx"/><Relationship Id="rId146" Type="http://schemas.openxmlformats.org/officeDocument/2006/relationships/image" Target="media/image104.emf"/><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image" Target="media/image65.emf"/><Relationship Id="rId2" Type="http://schemas.openxmlformats.org/officeDocument/2006/relationships/numbering" Target="numbering.xml"/><Relationship Id="rId29" Type="http://schemas.openxmlformats.org/officeDocument/2006/relationships/hyperlink" Target="http://www.iana.org/assignments/ip-parameters" TargetMode="External"/><Relationship Id="rId24" Type="http://schemas.openxmlformats.org/officeDocument/2006/relationships/image" Target="media/image11.emf"/><Relationship Id="rId40" Type="http://schemas.openxmlformats.org/officeDocument/2006/relationships/image" Target="media/image21.png"/><Relationship Id="rId45" Type="http://schemas.openxmlformats.org/officeDocument/2006/relationships/image" Target="media/image25.emf"/><Relationship Id="rId66" Type="http://schemas.openxmlformats.org/officeDocument/2006/relationships/image" Target="media/image39.emf"/><Relationship Id="rId87" Type="http://schemas.openxmlformats.org/officeDocument/2006/relationships/image" Target="media/image60.emf"/><Relationship Id="rId110" Type="http://schemas.openxmlformats.org/officeDocument/2006/relationships/image" Target="media/image83.emf"/><Relationship Id="rId115" Type="http://schemas.openxmlformats.org/officeDocument/2006/relationships/package" Target="embeddings/Microsoft_Visio____7.vsdx"/><Relationship Id="rId131" Type="http://schemas.openxmlformats.org/officeDocument/2006/relationships/package" Target="embeddings/Microsoft_Visio____14.vsdx"/><Relationship Id="rId136" Type="http://schemas.openxmlformats.org/officeDocument/2006/relationships/image" Target="media/image99.emf"/><Relationship Id="rId61" Type="http://schemas.openxmlformats.org/officeDocument/2006/relationships/oleObject" Target="embeddings/Microsoft_Visio_2003-2010____5.vsd"/><Relationship Id="rId82" Type="http://schemas.openxmlformats.org/officeDocument/2006/relationships/image" Target="media/image55.emf"/><Relationship Id="rId152" Type="http://schemas.openxmlformats.org/officeDocument/2006/relationships/hyperlink" Target="http://www.wiznet.io/" TargetMode="External"/><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3.png"/><Relationship Id="rId35" Type="http://schemas.openxmlformats.org/officeDocument/2006/relationships/image" Target="media/image17.emf"/><Relationship Id="rId56" Type="http://schemas.openxmlformats.org/officeDocument/2006/relationships/image" Target="media/image32.emf"/><Relationship Id="rId77" Type="http://schemas.openxmlformats.org/officeDocument/2006/relationships/image" Target="media/image50.emf"/><Relationship Id="rId100" Type="http://schemas.openxmlformats.org/officeDocument/2006/relationships/image" Target="media/image73.emf"/><Relationship Id="rId105" Type="http://schemas.openxmlformats.org/officeDocument/2006/relationships/image" Target="media/image78.emf"/><Relationship Id="rId126" Type="http://schemas.openxmlformats.org/officeDocument/2006/relationships/image" Target="media/image94.emf"/><Relationship Id="rId147" Type="http://schemas.openxmlformats.org/officeDocument/2006/relationships/package" Target="embeddings/Microsoft_Visio____22.vsdx"/><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image" Target="media/image45.emf"/><Relationship Id="rId93" Type="http://schemas.openxmlformats.org/officeDocument/2006/relationships/image" Target="media/image66.emf"/><Relationship Id="rId98" Type="http://schemas.openxmlformats.org/officeDocument/2006/relationships/image" Target="media/image71.emf"/><Relationship Id="rId121" Type="http://schemas.openxmlformats.org/officeDocument/2006/relationships/package" Target="embeddings/Microsoft_Visio____9.vsdx"/><Relationship Id="rId142" Type="http://schemas.openxmlformats.org/officeDocument/2006/relationships/image" Target="media/image102.emf"/><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package" Target="embeddings/Microsoft_Visio____4.vsdx"/><Relationship Id="rId67" Type="http://schemas.openxmlformats.org/officeDocument/2006/relationships/image" Target="media/image40.emf"/><Relationship Id="rId116" Type="http://schemas.openxmlformats.org/officeDocument/2006/relationships/image" Target="media/image88.emf"/><Relationship Id="rId137" Type="http://schemas.openxmlformats.org/officeDocument/2006/relationships/package" Target="embeddings/Microsoft_Visio____17.vsdx"/><Relationship Id="rId20" Type="http://schemas.openxmlformats.org/officeDocument/2006/relationships/image" Target="media/image7.png"/><Relationship Id="rId41" Type="http://schemas.openxmlformats.org/officeDocument/2006/relationships/image" Target="media/image22.png"/><Relationship Id="rId62" Type="http://schemas.openxmlformats.org/officeDocument/2006/relationships/image" Target="media/image35.emf"/><Relationship Id="rId83" Type="http://schemas.openxmlformats.org/officeDocument/2006/relationships/image" Target="media/image56.emf"/><Relationship Id="rId88" Type="http://schemas.openxmlformats.org/officeDocument/2006/relationships/image" Target="media/image61.emf"/><Relationship Id="rId111" Type="http://schemas.openxmlformats.org/officeDocument/2006/relationships/image" Target="media/image84.emf"/><Relationship Id="rId132" Type="http://schemas.openxmlformats.org/officeDocument/2006/relationships/image" Target="media/image97.emf"/><Relationship Id="rId153" Type="http://schemas.openxmlformats.org/officeDocument/2006/relationships/header" Target="header3.xml"/><Relationship Id="rId15" Type="http://schemas.openxmlformats.org/officeDocument/2006/relationships/image" Target="media/image4.png"/><Relationship Id="rId36" Type="http://schemas.openxmlformats.org/officeDocument/2006/relationships/image" Target="media/image18.emf"/><Relationship Id="rId57" Type="http://schemas.openxmlformats.org/officeDocument/2006/relationships/oleObject" Target="embeddings/Microsoft_Visio_2003-2010____3.vsd"/><Relationship Id="rId106" Type="http://schemas.openxmlformats.org/officeDocument/2006/relationships/image" Target="media/image79.emf"/><Relationship Id="rId127" Type="http://schemas.openxmlformats.org/officeDocument/2006/relationships/package" Target="embeddings/Microsoft_Visio____12.vsdx"/><Relationship Id="rId10" Type="http://schemas.openxmlformats.org/officeDocument/2006/relationships/header" Target="header2.xml"/><Relationship Id="rId31" Type="http://schemas.openxmlformats.org/officeDocument/2006/relationships/image" Target="media/image14.emf"/><Relationship Id="rId52" Type="http://schemas.openxmlformats.org/officeDocument/2006/relationships/image" Target="media/image29.emf"/><Relationship Id="rId73" Type="http://schemas.openxmlformats.org/officeDocument/2006/relationships/image" Target="media/image46.emf"/><Relationship Id="rId78" Type="http://schemas.openxmlformats.org/officeDocument/2006/relationships/image" Target="media/image51.emf"/><Relationship Id="rId94" Type="http://schemas.openxmlformats.org/officeDocument/2006/relationships/image" Target="media/image67.emf"/><Relationship Id="rId99" Type="http://schemas.openxmlformats.org/officeDocument/2006/relationships/image" Target="media/image72.emf"/><Relationship Id="rId101" Type="http://schemas.openxmlformats.org/officeDocument/2006/relationships/image" Target="media/image74.emf"/><Relationship Id="rId122" Type="http://schemas.openxmlformats.org/officeDocument/2006/relationships/image" Target="media/image92.emf"/><Relationship Id="rId143" Type="http://schemas.openxmlformats.org/officeDocument/2006/relationships/package" Target="embeddings/Microsoft_Visio____20.vsdx"/><Relationship Id="rId148" Type="http://schemas.openxmlformats.org/officeDocument/2006/relationships/image" Target="media/image105.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yperlink" Target="http://www.ietf.org/rfc.html" TargetMode="External"/><Relationship Id="rId47" Type="http://schemas.openxmlformats.org/officeDocument/2006/relationships/image" Target="media/image26.emf"/><Relationship Id="rId68" Type="http://schemas.openxmlformats.org/officeDocument/2006/relationships/image" Target="media/image41.emf"/><Relationship Id="rId89" Type="http://schemas.openxmlformats.org/officeDocument/2006/relationships/image" Target="media/image62.emf"/><Relationship Id="rId112" Type="http://schemas.openxmlformats.org/officeDocument/2006/relationships/image" Target="media/image85.emf"/><Relationship Id="rId133" Type="http://schemas.openxmlformats.org/officeDocument/2006/relationships/package" Target="embeddings/Microsoft_Visio____15.vsdx"/><Relationship Id="rId154" Type="http://schemas.openxmlformats.org/officeDocument/2006/relationships/footer" Target="footer3.xml"/><Relationship Id="rId16" Type="http://schemas.openxmlformats.org/officeDocument/2006/relationships/image" Target="media/image5.emf"/><Relationship Id="rId37" Type="http://schemas.openxmlformats.org/officeDocument/2006/relationships/image" Target="media/image19.emf"/><Relationship Id="rId58" Type="http://schemas.openxmlformats.org/officeDocument/2006/relationships/image" Target="media/image33.emf"/><Relationship Id="rId79" Type="http://schemas.openxmlformats.org/officeDocument/2006/relationships/image" Target="media/image52.emf"/><Relationship Id="rId102" Type="http://schemas.openxmlformats.org/officeDocument/2006/relationships/image" Target="media/image75.emf"/><Relationship Id="rId123" Type="http://schemas.openxmlformats.org/officeDocument/2006/relationships/package" Target="embeddings/Microsoft_Visio____10.vsdx"/><Relationship Id="rId144" Type="http://schemas.openxmlformats.org/officeDocument/2006/relationships/image" Target="media/image103.emf"/><Relationship Id="rId90" Type="http://schemas.openxmlformats.org/officeDocument/2006/relationships/image" Target="media/image63.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3B6F92-D831-45B7-9346-F63420A10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398</Pages>
  <Words>73483</Words>
  <Characters>418857</Characters>
  <Application>Microsoft Office Word</Application>
  <DocSecurity>0</DocSecurity>
  <Lines>3490</Lines>
  <Paragraphs>982</Paragraphs>
  <ScaleCrop>false</ScaleCrop>
  <HeadingPairs>
    <vt:vector size="2" baseType="variant">
      <vt:variant>
        <vt:lpstr>제목</vt:lpstr>
      </vt:variant>
      <vt:variant>
        <vt:i4>1</vt:i4>
      </vt:variant>
    </vt:vector>
  </HeadingPairs>
  <TitlesOfParts>
    <vt:vector size="1" baseType="lpstr">
      <vt:lpstr/>
    </vt:vector>
  </TitlesOfParts>
  <Company>Microsoft Corporation</Company>
  <LinksUpToDate>false</LinksUpToDate>
  <CharactersWithSpaces>4913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istered User</dc:creator>
  <cp:keywords/>
  <dc:description/>
  <cp:lastModifiedBy>Matthew Matthew</cp:lastModifiedBy>
  <cp:revision>9</cp:revision>
  <cp:lastPrinted>2018-07-27T04:36:00Z</cp:lastPrinted>
  <dcterms:created xsi:type="dcterms:W3CDTF">2018-07-27T02:21:00Z</dcterms:created>
  <dcterms:modified xsi:type="dcterms:W3CDTF">2018-07-27T04:53:00Z</dcterms:modified>
</cp:coreProperties>
</file>